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0"/>
  </p:notesMasterIdLst>
  <p:sldIdLst>
    <p:sldId id="311" r:id="rId2"/>
    <p:sldId id="266" r:id="rId3"/>
    <p:sldId id="351" r:id="rId4"/>
    <p:sldId id="350" r:id="rId5"/>
    <p:sldId id="299" r:id="rId6"/>
    <p:sldId id="300" r:id="rId7"/>
    <p:sldId id="322" r:id="rId8"/>
    <p:sldId id="298" r:id="rId9"/>
    <p:sldId id="285" r:id="rId10"/>
    <p:sldId id="262" r:id="rId11"/>
    <p:sldId id="344" r:id="rId12"/>
    <p:sldId id="346" r:id="rId13"/>
    <p:sldId id="345" r:id="rId14"/>
    <p:sldId id="303" r:id="rId15"/>
    <p:sldId id="316" r:id="rId16"/>
    <p:sldId id="352" r:id="rId17"/>
    <p:sldId id="330" r:id="rId18"/>
    <p:sldId id="331" r:id="rId19"/>
    <p:sldId id="275" r:id="rId20"/>
    <p:sldId id="320" r:id="rId21"/>
    <p:sldId id="358" r:id="rId22"/>
    <p:sldId id="357" r:id="rId23"/>
    <p:sldId id="354" r:id="rId24"/>
    <p:sldId id="360" r:id="rId25"/>
    <p:sldId id="356" r:id="rId26"/>
    <p:sldId id="355" r:id="rId27"/>
    <p:sldId id="353" r:id="rId28"/>
    <p:sldId id="318" r:id="rId29"/>
    <p:sldId id="265" r:id="rId30"/>
    <p:sldId id="347" r:id="rId31"/>
    <p:sldId id="348" r:id="rId32"/>
    <p:sldId id="359" r:id="rId33"/>
    <p:sldId id="349" r:id="rId34"/>
    <p:sldId id="319" r:id="rId35"/>
    <p:sldId id="267" r:id="rId36"/>
    <p:sldId id="268" r:id="rId37"/>
    <p:sldId id="269" r:id="rId38"/>
    <p:sldId id="288" r:id="rId39"/>
    <p:sldId id="289" r:id="rId40"/>
    <p:sldId id="272" r:id="rId41"/>
    <p:sldId id="294" r:id="rId42"/>
    <p:sldId id="276" r:id="rId43"/>
    <p:sldId id="323" r:id="rId44"/>
    <p:sldId id="324" r:id="rId45"/>
    <p:sldId id="256" r:id="rId46"/>
    <p:sldId id="273" r:id="rId47"/>
    <p:sldId id="274" r:id="rId48"/>
    <p:sldId id="291" r:id="rId49"/>
    <p:sldId id="290" r:id="rId50"/>
    <p:sldId id="292" r:id="rId51"/>
    <p:sldId id="293" r:id="rId52"/>
    <p:sldId id="263" r:id="rId53"/>
    <p:sldId id="258" r:id="rId54"/>
    <p:sldId id="270" r:id="rId55"/>
    <p:sldId id="286" r:id="rId56"/>
    <p:sldId id="277" r:id="rId57"/>
    <p:sldId id="278" r:id="rId58"/>
    <p:sldId id="280" r:id="rId59"/>
    <p:sldId id="282" r:id="rId60"/>
    <p:sldId id="283" r:id="rId61"/>
    <p:sldId id="284" r:id="rId62"/>
    <p:sldId id="315" r:id="rId63"/>
    <p:sldId id="281" r:id="rId64"/>
    <p:sldId id="325" r:id="rId65"/>
    <p:sldId id="326" r:id="rId66"/>
    <p:sldId id="327" r:id="rId67"/>
    <p:sldId id="328" r:id="rId68"/>
    <p:sldId id="305" r:id="rId69"/>
    <p:sldId id="307" r:id="rId70"/>
    <p:sldId id="329" r:id="rId71"/>
    <p:sldId id="335" r:id="rId72"/>
    <p:sldId id="336" r:id="rId73"/>
    <p:sldId id="338" r:id="rId74"/>
    <p:sldId id="337" r:id="rId75"/>
    <p:sldId id="339" r:id="rId76"/>
    <p:sldId id="340" r:id="rId77"/>
    <p:sldId id="341" r:id="rId78"/>
    <p:sldId id="332" r:id="rId79"/>
    <p:sldId id="333" r:id="rId80"/>
    <p:sldId id="342" r:id="rId81"/>
    <p:sldId id="343" r:id="rId82"/>
    <p:sldId id="308" r:id="rId83"/>
    <p:sldId id="334" r:id="rId84"/>
    <p:sldId id="306" r:id="rId85"/>
    <p:sldId id="312" r:id="rId86"/>
    <p:sldId id="313" r:id="rId87"/>
    <p:sldId id="309" r:id="rId88"/>
    <p:sldId id="310" r:id="rId8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481BA"/>
    <a:srgbClr val="37BBEF"/>
    <a:srgbClr val="3495C6"/>
    <a:srgbClr val="3ED6FF"/>
    <a:srgbClr val="1D456D"/>
    <a:srgbClr val="333333"/>
    <a:srgbClr val="E6E6E6"/>
    <a:srgbClr val="F5F4F4"/>
    <a:srgbClr val="285D93"/>
    <a:srgbClr val="D9246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8799B23B-EC83-4686-B30A-512413B5E67A}" styleName="浅色样式 3 - 强调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8034E78-7F5D-4C2E-B375-FC64B27BC917}" styleName="深色样式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994" autoAdjust="0"/>
    <p:restoredTop sz="96412" autoAdjust="0"/>
  </p:normalViewPr>
  <p:slideViewPr>
    <p:cSldViewPr snapToGrid="0">
      <p:cViewPr>
        <p:scale>
          <a:sx n="125" d="100"/>
          <a:sy n="125" d="100"/>
        </p:scale>
        <p:origin x="-576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8323D91-FC32-4A02-ABDE-6E21CEC29124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987914-6D29-406B-B2AC-FD271248774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84401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41216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782184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77174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024032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83380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123676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03992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8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3827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888356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4349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3979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20620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27286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32294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7517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5987914-6D29-406B-B2AC-FD271248774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1521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D37B5F-446D-4DDA-BA99-8339AFD4A30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0B32197-066A-4687-BF61-2CC0741DCAB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C45220-154F-4A75-A7D2-2ED22B07CD3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76BEF0A-3773-4447-9FEB-730F76200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81D0781-79BC-4F1B-BA46-DED9EBA61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836345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16D65-8590-4E90-8869-594B53069B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86A1C7B-99A7-4B63-9465-8519D2352E4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7D8878-58E9-4D88-8D41-D41ABBA22E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A15F645-ED5F-409C-8220-D983EA4DE2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AA554DA-B7A3-4B22-9B7C-63865EE837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095025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C677FED-F932-41FA-A354-6DA123B6F13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520415E-5D7D-41FD-BAC8-1CAE4B46CDC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3B1B3C4-C0DB-4208-98B3-039CAD58F5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6FCB34C-F318-47C7-AA10-FC934823A6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F108A3B-5722-40B5-9FA2-AE6D248617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55632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A05D50-C2EC-47B7-AF1E-0ADFD94E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E7D6FE7-20A3-4D89-BBBF-38E10A6978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0187737-9E25-4FC1-AE1F-E8439C8021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0E63541-9C86-422A-ACBB-3B50AD6513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C15ED1-471D-4ED6-8707-76AE3E9483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21338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1097D23-D5A6-49BB-B51E-1AEC5E721E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4D5F028-D16B-4429-96A9-5749D4CF66D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18A7513-319F-4FBA-8F58-BF60A8D7FA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81862D8-8638-42FE-94ED-3D1D7B52CC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4315C4-3004-40B2-9A2B-74F6AFC9CC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8659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D26CEC-11C1-406D-8B50-9441193A57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00DA390-856D-453A-B130-A8AAD247AAF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86B67907-5925-4693-814D-78FFE203B98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51ABD87-3E82-41C3-87E9-3E5048ED00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A3006D8D-52F9-4A87-A864-1E86707A76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763345E-C6FE-40BF-AA33-8564540F7A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30570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720D11-E851-4FC1-9102-D0AE312C1E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3D1936-68E0-41B1-95EB-9EE3BE1288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12632A2-001A-4D8D-B937-A328B7F8F8B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2472B31-7BDD-476E-967B-BBE161D81A76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7CC2B45-E6CD-460C-A36E-0AA41CB510D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F0AEB860-F122-4EEA-9E1B-FAEE8D477A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2C7DA70-4C04-441C-A92D-1A62A4C1CA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2522CAF-84A5-424F-8673-D20FEBDC81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88589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DC8716-52DC-422F-9237-71867D58BB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87752F46-FD60-4F67-8F00-F138C6E595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9DFA03A-188C-4ECE-BE0B-8BAC26EBDC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84300C6-E795-4B51-830F-3E2CC801AE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71032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A6F8FAC9-BBEB-4C2E-9F42-973C4A1C86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F7429A2-A9E6-4799-A4E2-0A4266AAD1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EBA640-2B67-4455-B39F-FF77B2987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03443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DE67EB-47D2-4E53-A609-122B6DB78F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D29061E-2AC7-4DC6-8F3B-404F782F1D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C5181185-515F-43A8-8471-D2CD9E78904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220A4DB-F222-4740-8B06-42A4B92997F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88D5A887-1CDB-4627-90F8-6F7176DC4B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2807BAC-C61B-451F-95A7-4F901281C2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7082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8C1D3A7-0879-4255-9CBD-3EBCE7FB3B4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B342953-2313-4F29-B88B-89F26A08978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D23682F-0AB3-435F-84C5-995C23E9922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4DE7EDEE-9EAA-45A4-93AF-B91E1021DE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86C8521-1DE7-4AA2-B0C6-7D90DA524C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07720AC-4A19-495B-B9BA-502C15EC31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4576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E023FA6-30D7-40C0-A718-7735359C27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845910C-B9E3-41A4-8C76-FDC9A03777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B6B569A-1520-4A8A-BF81-02AAA4D4BC8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EA7B6AB-5047-41CC-B6A4-AC6D6E981956}" type="datetimeFigureOut">
              <a:rPr lang="zh-CN" altLang="en-US" smtClean="0"/>
              <a:t>2019/5/16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CCE956A-49F9-4471-BEAB-D2A4F40521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F7D4437-8188-446C-B0E5-BE4BA569CD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E47146-E8C0-4472-B7C1-5F7E7F2860F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94846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microsoft.com/office/2007/relationships/hdphoto" Target="../media/hdphoto4.wdp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hdphoto" Target="../media/hdphoto7.wdp"/><Relationship Id="rId3" Type="http://schemas.openxmlformats.org/officeDocument/2006/relationships/image" Target="../media/image15.png"/><Relationship Id="rId7" Type="http://schemas.openxmlformats.org/officeDocument/2006/relationships/image" Target="../media/image17.png"/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6.png"/><Relationship Id="rId4" Type="http://schemas.microsoft.com/office/2007/relationships/hdphoto" Target="../media/hdphoto5.wdp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gif"/><Relationship Id="rId4" Type="http://schemas.microsoft.com/office/2007/relationships/hdphoto" Target="../media/hdphoto7.wdp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microsoft.com/office/2007/relationships/hdphoto" Target="../media/hdphoto8.wdp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1.png"/><Relationship Id="rId7" Type="http://schemas.microsoft.com/office/2007/relationships/hdphoto" Target="../media/hdphoto10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jpg"/><Relationship Id="rId4" Type="http://schemas.openxmlformats.org/officeDocument/2006/relationships/image" Target="../media/image41.jpg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6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7.png"/><Relationship Id="rId4" Type="http://schemas.microsoft.com/office/2007/relationships/hdphoto" Target="../media/hdphoto1.wdp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61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45.png"/><Relationship Id="rId7" Type="http://schemas.openxmlformats.org/officeDocument/2006/relationships/image" Target="../media/image51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62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45.png"/><Relationship Id="rId7" Type="http://schemas.openxmlformats.org/officeDocument/2006/relationships/image" Target="../media/image52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50.png"/><Relationship Id="rId4" Type="http://schemas.openxmlformats.org/officeDocument/2006/relationships/image" Target="../media/image48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7.png"/><Relationship Id="rId4" Type="http://schemas.openxmlformats.org/officeDocument/2006/relationships/image" Target="../media/image56.wmf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6.wmf"/><Relationship Id="rId4" Type="http://schemas.openxmlformats.org/officeDocument/2006/relationships/oleObject" Target="../embeddings/oleObject2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4.wdp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5.wdp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7" Type="http://schemas.openxmlformats.org/officeDocument/2006/relationships/image" Target="../media/image71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4.png"/><Relationship Id="rId4" Type="http://schemas.microsoft.com/office/2007/relationships/hdphoto" Target="../media/hdphoto15.wdp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3.png"/><Relationship Id="rId7" Type="http://schemas.openxmlformats.org/officeDocument/2006/relationships/image" Target="../media/image71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4.png"/><Relationship Id="rId4" Type="http://schemas.microsoft.com/office/2007/relationships/hdphoto" Target="../media/hdphoto15.wdp"/><Relationship Id="rId9" Type="http://schemas.openxmlformats.org/officeDocument/2006/relationships/image" Target="../media/image73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image" Target="../media/image83.png"/><Relationship Id="rId7" Type="http://schemas.openxmlformats.org/officeDocument/2006/relationships/image" Target="../media/image85.png"/><Relationship Id="rId12" Type="http://schemas.openxmlformats.org/officeDocument/2006/relationships/image" Target="../media/image90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11" Type="http://schemas.openxmlformats.org/officeDocument/2006/relationships/image" Target="../media/image89.png"/><Relationship Id="rId5" Type="http://schemas.openxmlformats.org/officeDocument/2006/relationships/image" Target="../media/image79.png"/><Relationship Id="rId10" Type="http://schemas.openxmlformats.org/officeDocument/2006/relationships/image" Target="../media/image88.png"/><Relationship Id="rId4" Type="http://schemas.microsoft.com/office/2007/relationships/hdphoto" Target="../media/hdphoto16.wdp"/><Relationship Id="rId9" Type="http://schemas.openxmlformats.org/officeDocument/2006/relationships/image" Target="../media/image87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7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4.png"/><Relationship Id="rId4" Type="http://schemas.openxmlformats.org/officeDocument/2006/relationships/image" Target="../media/image85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1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png"/><Relationship Id="rId3" Type="http://schemas.openxmlformats.org/officeDocument/2006/relationships/image" Target="../media/image93.png"/><Relationship Id="rId7" Type="http://schemas.openxmlformats.org/officeDocument/2006/relationships/image" Target="../media/image97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6.png"/><Relationship Id="rId5" Type="http://schemas.openxmlformats.org/officeDocument/2006/relationships/image" Target="../media/image95.png"/><Relationship Id="rId4" Type="http://schemas.openxmlformats.org/officeDocument/2006/relationships/image" Target="../media/image94.png"/><Relationship Id="rId9" Type="http://schemas.openxmlformats.org/officeDocument/2006/relationships/image" Target="../media/image99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92C8EE73-2C48-4916-9279-70DA16D5C0BC}"/>
              </a:ext>
            </a:extLst>
          </p:cNvPr>
          <p:cNvSpPr/>
          <p:nvPr/>
        </p:nvSpPr>
        <p:spPr>
          <a:xfrm>
            <a:off x="1206631" y="728220"/>
            <a:ext cx="9125147" cy="540155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1903BD35-4002-4634-AAFD-EAC62046127D}"/>
              </a:ext>
            </a:extLst>
          </p:cNvPr>
          <p:cNvSpPr/>
          <p:nvPr/>
        </p:nvSpPr>
        <p:spPr>
          <a:xfrm>
            <a:off x="1395167" y="895547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4BAB2E84-C9F2-473C-A589-02FB97C4FA25}"/>
              </a:ext>
            </a:extLst>
          </p:cNvPr>
          <p:cNvSpPr/>
          <p:nvPr/>
        </p:nvSpPr>
        <p:spPr>
          <a:xfrm>
            <a:off x="1395167" y="5726783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1FF5AD7A-AC5C-4D4D-98C5-E55F45F32A15}"/>
              </a:ext>
            </a:extLst>
          </p:cNvPr>
          <p:cNvSpPr/>
          <p:nvPr/>
        </p:nvSpPr>
        <p:spPr>
          <a:xfrm>
            <a:off x="9890289" y="895547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AD6DE3C8-00E1-4CFB-9E2B-60801031EBF6}"/>
              </a:ext>
            </a:extLst>
          </p:cNvPr>
          <p:cNvSpPr/>
          <p:nvPr/>
        </p:nvSpPr>
        <p:spPr>
          <a:xfrm>
            <a:off x="9890289" y="5726783"/>
            <a:ext cx="235670" cy="235670"/>
          </a:xfrm>
          <a:prstGeom prst="ellips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24061216-8846-47BF-AD5A-BF1F859325E7}"/>
              </a:ext>
            </a:extLst>
          </p:cNvPr>
          <p:cNvCxnSpPr>
            <a:cxnSpLocks/>
          </p:cNvCxnSpPr>
          <p:nvPr/>
        </p:nvCxnSpPr>
        <p:spPr>
          <a:xfrm>
            <a:off x="1394921" y="480766"/>
            <a:ext cx="0" cy="8622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D1B7AD19-24FE-4760-B54B-1A230B380FCB}"/>
              </a:ext>
            </a:extLst>
          </p:cNvPr>
          <p:cNvCxnSpPr>
            <a:cxnSpLocks/>
          </p:cNvCxnSpPr>
          <p:nvPr/>
        </p:nvCxnSpPr>
        <p:spPr>
          <a:xfrm>
            <a:off x="1630837" y="480766"/>
            <a:ext cx="0" cy="86225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>
            <a:extLst>
              <a:ext uri="{FF2B5EF4-FFF2-40B4-BE49-F238E27FC236}">
                <a16:creationId xmlns:a16="http://schemas.microsoft.com/office/drawing/2014/main" id="{41454BAB-43A7-4767-811D-0A8D8D50321D}"/>
              </a:ext>
            </a:extLst>
          </p:cNvPr>
          <p:cNvSpPr txBox="1"/>
          <p:nvPr/>
        </p:nvSpPr>
        <p:spPr>
          <a:xfrm>
            <a:off x="1159379" y="111434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latin typeface="Consolas" panose="020B0609020204030204" pitchFamily="49" charset="0"/>
                <a:cs typeface="Consolas" panose="020B0609020204030204" pitchFamily="49" charset="0"/>
              </a:rPr>
              <a:t>3MM</a:t>
            </a:r>
            <a:endParaRPr lang="zh-CN" altLang="en-US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78F6B89A-B471-4947-AE52-218369CC0F3D}"/>
              </a:ext>
            </a:extLst>
          </p:cNvPr>
          <p:cNvGrpSpPr/>
          <p:nvPr/>
        </p:nvGrpSpPr>
        <p:grpSpPr>
          <a:xfrm>
            <a:off x="1494745" y="1060706"/>
            <a:ext cx="8495123" cy="988505"/>
            <a:chOff x="1494745" y="1060706"/>
            <a:chExt cx="8495123" cy="988505"/>
          </a:xfrm>
        </p:grpSpPr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44339252-ABB6-4DCE-B732-BFFF4C52B698}"/>
                </a:ext>
              </a:extLst>
            </p:cNvPr>
            <p:cNvCxnSpPr>
              <a:cxnSpLocks/>
            </p:cNvCxnSpPr>
            <p:nvPr/>
          </p:nvCxnSpPr>
          <p:spPr>
            <a:xfrm>
              <a:off x="1513001" y="1131217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E27C5A70-AD4F-4B20-8066-A5C5D2917CEB}"/>
                </a:ext>
              </a:extLst>
            </p:cNvPr>
            <p:cNvCxnSpPr>
              <a:cxnSpLocks/>
            </p:cNvCxnSpPr>
            <p:nvPr/>
          </p:nvCxnSpPr>
          <p:spPr>
            <a:xfrm>
              <a:off x="9989868" y="1060706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5CAB863A-5C3F-4339-A7C7-0A7896DC1C9C}"/>
                </a:ext>
              </a:extLst>
            </p:cNvPr>
            <p:cNvCxnSpPr/>
            <p:nvPr/>
          </p:nvCxnSpPr>
          <p:spPr>
            <a:xfrm>
              <a:off x="1494745" y="1692975"/>
              <a:ext cx="8495123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770188A-2E3D-4938-A091-BDA6434899A7}"/>
                </a:ext>
              </a:extLst>
            </p:cNvPr>
            <p:cNvSpPr txBox="1"/>
            <p:nvPr/>
          </p:nvSpPr>
          <p:spPr>
            <a:xfrm>
              <a:off x="5494555" y="1679879"/>
              <a:ext cx="11977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Consolas" panose="020B0609020204030204" pitchFamily="49" charset="0"/>
                  <a:cs typeface="Consolas" panose="020B0609020204030204" pitchFamily="49" charset="0"/>
                </a:rPr>
                <a:t>159.75MM</a:t>
              </a:r>
              <a:endParaRPr lang="zh-CN" altLang="en-US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961318CB-0069-4FBB-85F7-C45043C90E50}"/>
              </a:ext>
            </a:extLst>
          </p:cNvPr>
          <p:cNvGrpSpPr/>
          <p:nvPr/>
        </p:nvGrpSpPr>
        <p:grpSpPr>
          <a:xfrm rot="5400000">
            <a:off x="7133997" y="2929831"/>
            <a:ext cx="4841072" cy="988509"/>
            <a:chOff x="1494745" y="1060706"/>
            <a:chExt cx="8495123" cy="988509"/>
          </a:xfrm>
        </p:grpSpPr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AB87D5EA-CEBA-4ED6-9563-343F91240358}"/>
                </a:ext>
              </a:extLst>
            </p:cNvPr>
            <p:cNvCxnSpPr>
              <a:cxnSpLocks/>
            </p:cNvCxnSpPr>
            <p:nvPr/>
          </p:nvCxnSpPr>
          <p:spPr>
            <a:xfrm>
              <a:off x="1513001" y="1131217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DB9A58B1-98FC-4FDF-BB07-536040C46F40}"/>
                </a:ext>
              </a:extLst>
            </p:cNvPr>
            <p:cNvCxnSpPr>
              <a:cxnSpLocks/>
            </p:cNvCxnSpPr>
            <p:nvPr/>
          </p:nvCxnSpPr>
          <p:spPr>
            <a:xfrm>
              <a:off x="9989868" y="1060706"/>
              <a:ext cx="0" cy="862259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A96A022A-B060-4322-90B0-7A960A1F279F}"/>
                </a:ext>
              </a:extLst>
            </p:cNvPr>
            <p:cNvCxnSpPr/>
            <p:nvPr/>
          </p:nvCxnSpPr>
          <p:spPr>
            <a:xfrm>
              <a:off x="1494745" y="1692975"/>
              <a:ext cx="8495123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3873126E-120F-4C3A-8813-FBF88A2B4CFB}"/>
                </a:ext>
              </a:extLst>
            </p:cNvPr>
            <p:cNvSpPr txBox="1"/>
            <p:nvPr/>
          </p:nvSpPr>
          <p:spPr>
            <a:xfrm rot="10800000">
              <a:off x="5177677" y="1679883"/>
              <a:ext cx="18796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Consolas" panose="020B0609020204030204" pitchFamily="49" charset="0"/>
                  <a:cs typeface="Consolas" panose="020B0609020204030204" pitchFamily="49" charset="0"/>
                </a:rPr>
                <a:t>123.7MM</a:t>
              </a:r>
              <a:endParaRPr lang="zh-CN" altLang="en-US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385138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矩形: 圆角 120">
            <a:extLst>
              <a:ext uri="{FF2B5EF4-FFF2-40B4-BE49-F238E27FC236}">
                <a16:creationId xmlns:a16="http://schemas.microsoft.com/office/drawing/2014/main" id="{2851CCF4-0879-4BC6-BF16-7DCDA8EC945D}"/>
              </a:ext>
            </a:extLst>
          </p:cNvPr>
          <p:cNvSpPr/>
          <p:nvPr/>
        </p:nvSpPr>
        <p:spPr>
          <a:xfrm>
            <a:off x="2988447" y="615158"/>
            <a:ext cx="6215105" cy="3488545"/>
          </a:xfrm>
          <a:prstGeom prst="roundRect">
            <a:avLst>
              <a:gd name="adj" fmla="val 4968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8" name="矩形 147">
            <a:extLst>
              <a:ext uri="{FF2B5EF4-FFF2-40B4-BE49-F238E27FC236}">
                <a16:creationId xmlns:a16="http://schemas.microsoft.com/office/drawing/2014/main" id="{0DBC82F0-FBAA-4A9B-AF55-5C89B8252B92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1" name="矩形: 圆角 70">
            <a:extLst>
              <a:ext uri="{FF2B5EF4-FFF2-40B4-BE49-F238E27FC236}">
                <a16:creationId xmlns:a16="http://schemas.microsoft.com/office/drawing/2014/main" id="{D7730434-EE76-4620-AA2C-6E9BA7F47DC8}"/>
              </a:ext>
            </a:extLst>
          </p:cNvPr>
          <p:cNvSpPr/>
          <p:nvPr/>
        </p:nvSpPr>
        <p:spPr>
          <a:xfrm>
            <a:off x="4412575" y="790308"/>
            <a:ext cx="3366849" cy="1805277"/>
          </a:xfrm>
          <a:prstGeom prst="roundRect">
            <a:avLst>
              <a:gd name="adj" fmla="val 794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29067A-DDCF-4B1E-90E9-512AB17C7E42}"/>
              </a:ext>
            </a:extLst>
          </p:cNvPr>
          <p:cNvSpPr txBox="1"/>
          <p:nvPr/>
        </p:nvSpPr>
        <p:spPr>
          <a:xfrm>
            <a:off x="5692204" y="790892"/>
            <a:ext cx="771135" cy="21555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  <a:cs typeface="Consolas" panose="020B0609020204030204" pitchFamily="49" charset="0"/>
              </a:rPr>
              <a:t>核心控制板</a:t>
            </a:r>
          </a:p>
        </p:txBody>
      </p: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036A4394-DF47-4FAB-8DD7-28E45239C9B5}"/>
              </a:ext>
            </a:extLst>
          </p:cNvPr>
          <p:cNvGrpSpPr/>
          <p:nvPr/>
        </p:nvGrpSpPr>
        <p:grpSpPr>
          <a:xfrm>
            <a:off x="4637066" y="1076788"/>
            <a:ext cx="2917866" cy="1353402"/>
            <a:chOff x="6539895" y="1619815"/>
            <a:chExt cx="3598207" cy="1668967"/>
          </a:xfrm>
          <a:noFill/>
        </p:grpSpPr>
        <p:grpSp>
          <p:nvGrpSpPr>
            <p:cNvPr id="31" name="组合 30">
              <a:extLst>
                <a:ext uri="{FF2B5EF4-FFF2-40B4-BE49-F238E27FC236}">
                  <a16:creationId xmlns:a16="http://schemas.microsoft.com/office/drawing/2014/main" id="{F79AF720-604C-404C-AE0D-C14F46DC0ECD}"/>
                </a:ext>
              </a:extLst>
            </p:cNvPr>
            <p:cNvGrpSpPr/>
            <p:nvPr/>
          </p:nvGrpSpPr>
          <p:grpSpPr>
            <a:xfrm>
              <a:off x="6539895" y="1619815"/>
              <a:ext cx="833915" cy="1668967"/>
              <a:chOff x="6539895" y="1619815"/>
              <a:chExt cx="833915" cy="1668967"/>
            </a:xfrm>
            <a:grpFill/>
          </p:grpSpPr>
          <p:sp>
            <p:nvSpPr>
              <p:cNvPr id="81" name="矩形: 圆角 80">
                <a:extLst>
                  <a:ext uri="{FF2B5EF4-FFF2-40B4-BE49-F238E27FC236}">
                    <a16:creationId xmlns:a16="http://schemas.microsoft.com/office/drawing/2014/main" id="{A8CF5540-E4A6-42EA-B70C-5FC515304ADB}"/>
                  </a:ext>
                </a:extLst>
              </p:cNvPr>
              <p:cNvSpPr/>
              <p:nvPr/>
            </p:nvSpPr>
            <p:spPr>
              <a:xfrm>
                <a:off x="6539895" y="1619815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USB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2" name="矩形: 圆角 81">
                <a:extLst>
                  <a:ext uri="{FF2B5EF4-FFF2-40B4-BE49-F238E27FC236}">
                    <a16:creationId xmlns:a16="http://schemas.microsoft.com/office/drawing/2014/main" id="{74664ED4-52AA-4DF6-9B89-3B43CF6AEFA7}"/>
                  </a:ext>
                </a:extLst>
              </p:cNvPr>
              <p:cNvSpPr/>
              <p:nvPr/>
            </p:nvSpPr>
            <p:spPr>
              <a:xfrm>
                <a:off x="6539895" y="2532147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JATA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3" name="矩形: 圆角 82">
                <a:extLst>
                  <a:ext uri="{FF2B5EF4-FFF2-40B4-BE49-F238E27FC236}">
                    <a16:creationId xmlns:a16="http://schemas.microsoft.com/office/drawing/2014/main" id="{779657AE-3512-4B61-830B-6AD6354C5337}"/>
                  </a:ext>
                </a:extLst>
              </p:cNvPr>
              <p:cNvSpPr/>
              <p:nvPr/>
            </p:nvSpPr>
            <p:spPr>
              <a:xfrm>
                <a:off x="6539895" y="2988314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Ether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7" name="矩形: 圆角 86">
                <a:extLst>
                  <a:ext uri="{FF2B5EF4-FFF2-40B4-BE49-F238E27FC236}">
                    <a16:creationId xmlns:a16="http://schemas.microsoft.com/office/drawing/2014/main" id="{D8A598B1-E89A-4298-BF21-EFFCB1CE652A}"/>
                  </a:ext>
                </a:extLst>
              </p:cNvPr>
              <p:cNvSpPr/>
              <p:nvPr/>
            </p:nvSpPr>
            <p:spPr>
              <a:xfrm>
                <a:off x="6539895" y="2075981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ATA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3FECDDA2-A9DC-4961-BA6B-5BF7A9CE343E}"/>
                </a:ext>
              </a:extLst>
            </p:cNvPr>
            <p:cNvGrpSpPr/>
            <p:nvPr/>
          </p:nvGrpSpPr>
          <p:grpSpPr>
            <a:xfrm>
              <a:off x="7470529" y="1619815"/>
              <a:ext cx="1747663" cy="1668967"/>
              <a:chOff x="7470529" y="1619668"/>
              <a:chExt cx="1747663" cy="1668967"/>
            </a:xfrm>
            <a:grpFill/>
          </p:grpSpPr>
          <p:sp>
            <p:nvSpPr>
              <p:cNvPr id="72" name="矩形: 圆角 71">
                <a:extLst>
                  <a:ext uri="{FF2B5EF4-FFF2-40B4-BE49-F238E27FC236}">
                    <a16:creationId xmlns:a16="http://schemas.microsoft.com/office/drawing/2014/main" id="{7D27DC81-1594-40D9-B752-06655AE83C87}"/>
                  </a:ext>
                </a:extLst>
              </p:cNvPr>
              <p:cNvSpPr/>
              <p:nvPr/>
            </p:nvSpPr>
            <p:spPr>
              <a:xfrm>
                <a:off x="7470529" y="1619668"/>
                <a:ext cx="1747663" cy="1668967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FPGA</a:t>
                </a:r>
                <a:endParaRPr lang="zh-CN" altLang="en-US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8" name="矩形: 圆角 87">
                <a:extLst>
                  <a:ext uri="{FF2B5EF4-FFF2-40B4-BE49-F238E27FC236}">
                    <a16:creationId xmlns:a16="http://schemas.microsoft.com/office/drawing/2014/main" id="{B576E0AD-506F-4623-A4E4-761529587E0F}"/>
                  </a:ext>
                </a:extLst>
              </p:cNvPr>
              <p:cNvSpPr/>
              <p:nvPr/>
            </p:nvSpPr>
            <p:spPr>
              <a:xfrm>
                <a:off x="8362249" y="1619668"/>
                <a:ext cx="855943" cy="789042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HPS</a:t>
                </a:r>
                <a:endParaRPr lang="zh-CN" altLang="en-US" sz="1200" b="1" kern="100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90" name="组合 89">
              <a:extLst>
                <a:ext uri="{FF2B5EF4-FFF2-40B4-BE49-F238E27FC236}">
                  <a16:creationId xmlns:a16="http://schemas.microsoft.com/office/drawing/2014/main" id="{730B4F44-ABB7-467E-BC1C-76A6F8AE9E95}"/>
                </a:ext>
              </a:extLst>
            </p:cNvPr>
            <p:cNvGrpSpPr/>
            <p:nvPr/>
          </p:nvGrpSpPr>
          <p:grpSpPr>
            <a:xfrm>
              <a:off x="9304187" y="1619815"/>
              <a:ext cx="833915" cy="1668967"/>
              <a:chOff x="9304187" y="1619815"/>
              <a:chExt cx="833915" cy="1668967"/>
            </a:xfrm>
            <a:grpFill/>
          </p:grpSpPr>
          <p:sp>
            <p:nvSpPr>
              <p:cNvPr id="84" name="矩形: 圆角 83">
                <a:extLst>
                  <a:ext uri="{FF2B5EF4-FFF2-40B4-BE49-F238E27FC236}">
                    <a16:creationId xmlns:a16="http://schemas.microsoft.com/office/drawing/2014/main" id="{4F3AC585-6378-40F2-A9C7-714BDA5AD208}"/>
                  </a:ext>
                </a:extLst>
              </p:cNvPr>
              <p:cNvSpPr/>
              <p:nvPr/>
            </p:nvSpPr>
            <p:spPr>
              <a:xfrm>
                <a:off x="9304187" y="1619815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DR3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5" name="矩形: 圆角 84">
                <a:extLst>
                  <a:ext uri="{FF2B5EF4-FFF2-40B4-BE49-F238E27FC236}">
                    <a16:creationId xmlns:a16="http://schemas.microsoft.com/office/drawing/2014/main" id="{706F345E-1DB5-40D4-B6E8-E5FCB8B665BB}"/>
                  </a:ext>
                </a:extLst>
              </p:cNvPr>
              <p:cNvSpPr/>
              <p:nvPr/>
            </p:nvSpPr>
            <p:spPr>
              <a:xfrm>
                <a:off x="9304187" y="2075981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EPCS256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6" name="矩形: 圆角 85">
                <a:extLst>
                  <a:ext uri="{FF2B5EF4-FFF2-40B4-BE49-F238E27FC236}">
                    <a16:creationId xmlns:a16="http://schemas.microsoft.com/office/drawing/2014/main" id="{7AF47138-50CB-43C8-8439-BA3EF4269F6D}"/>
                  </a:ext>
                </a:extLst>
              </p:cNvPr>
              <p:cNvSpPr/>
              <p:nvPr/>
            </p:nvSpPr>
            <p:spPr>
              <a:xfrm>
                <a:off x="9304187" y="2988314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RESET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9" name="矩形: 圆角 88">
                <a:extLst>
                  <a:ext uri="{FF2B5EF4-FFF2-40B4-BE49-F238E27FC236}">
                    <a16:creationId xmlns:a16="http://schemas.microsoft.com/office/drawing/2014/main" id="{BEE96D63-2585-4F30-986E-93DBC3356465}"/>
                  </a:ext>
                </a:extLst>
              </p:cNvPr>
              <p:cNvSpPr/>
              <p:nvPr/>
            </p:nvSpPr>
            <p:spPr>
              <a:xfrm>
                <a:off x="9304187" y="2532147"/>
                <a:ext cx="833915" cy="300468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D card</a:t>
                </a:r>
                <a:endPara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40" name="文本框 39">
            <a:extLst>
              <a:ext uri="{FF2B5EF4-FFF2-40B4-BE49-F238E27FC236}">
                <a16:creationId xmlns:a16="http://schemas.microsoft.com/office/drawing/2014/main" id="{90E5B60C-C2CD-4B52-A6E9-6743DFCE0635}"/>
              </a:ext>
            </a:extLst>
          </p:cNvPr>
          <p:cNvSpPr txBox="1"/>
          <p:nvPr/>
        </p:nvSpPr>
        <p:spPr>
          <a:xfrm>
            <a:off x="5822326" y="1621507"/>
            <a:ext cx="579005" cy="369332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>
                <a:cs typeface="Consolas" panose="020B0609020204030204" pitchFamily="49" charset="0"/>
              </a:rPr>
              <a:t>SOC</a:t>
            </a:r>
            <a:endParaRPr lang="zh-CN" altLang="en-US" sz="1200">
              <a:cs typeface="Consolas" panose="020B0609020204030204" pitchFamily="49" charset="0"/>
            </a:endParaRPr>
          </a:p>
        </p:txBody>
      </p:sp>
      <p:sp>
        <p:nvSpPr>
          <p:cNvPr id="75" name="箭头: 丁字 74">
            <a:extLst>
              <a:ext uri="{FF2B5EF4-FFF2-40B4-BE49-F238E27FC236}">
                <a16:creationId xmlns:a16="http://schemas.microsoft.com/office/drawing/2014/main" id="{1815CB5B-B1F5-4969-A1EE-9968B2F89C31}"/>
              </a:ext>
            </a:extLst>
          </p:cNvPr>
          <p:cNvSpPr/>
          <p:nvPr/>
        </p:nvSpPr>
        <p:spPr>
          <a:xfrm>
            <a:off x="5726722" y="2637252"/>
            <a:ext cx="738554" cy="968235"/>
          </a:xfrm>
          <a:prstGeom prst="leftRightUpArrow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9" name="矩形: 圆角 68">
            <a:extLst>
              <a:ext uri="{FF2B5EF4-FFF2-40B4-BE49-F238E27FC236}">
                <a16:creationId xmlns:a16="http://schemas.microsoft.com/office/drawing/2014/main" id="{721A3CAE-5117-4D93-91C5-22266F8CDCC6}"/>
              </a:ext>
            </a:extLst>
          </p:cNvPr>
          <p:cNvSpPr/>
          <p:nvPr/>
        </p:nvSpPr>
        <p:spPr>
          <a:xfrm>
            <a:off x="6488887" y="2755321"/>
            <a:ext cx="1622750" cy="1173232"/>
          </a:xfrm>
          <a:prstGeom prst="roundRect">
            <a:avLst>
              <a:gd name="adj" fmla="val 9469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0EB51E5A-4593-484F-9FD8-AADC7BD1B216}"/>
              </a:ext>
            </a:extLst>
          </p:cNvPr>
          <p:cNvSpPr txBox="1"/>
          <p:nvPr/>
        </p:nvSpPr>
        <p:spPr>
          <a:xfrm>
            <a:off x="7015569" y="2742352"/>
            <a:ext cx="56938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  <a:cs typeface="Consolas" panose="020B0609020204030204" pitchFamily="49" charset="0"/>
              </a:rPr>
              <a:t>发射板</a:t>
            </a:r>
          </a:p>
        </p:txBody>
      </p:sp>
      <p:sp>
        <p:nvSpPr>
          <p:cNvPr id="149" name="矩形: 圆角 148">
            <a:extLst>
              <a:ext uri="{FF2B5EF4-FFF2-40B4-BE49-F238E27FC236}">
                <a16:creationId xmlns:a16="http://schemas.microsoft.com/office/drawing/2014/main" id="{7F5EDCF8-EE56-4C96-96A6-7491C128C8FC}"/>
              </a:ext>
            </a:extLst>
          </p:cNvPr>
          <p:cNvSpPr/>
          <p:nvPr/>
        </p:nvSpPr>
        <p:spPr>
          <a:xfrm>
            <a:off x="6662509" y="3007020"/>
            <a:ext cx="1275507" cy="77755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</a:t>
            </a:r>
          </a:p>
        </p:txBody>
      </p:sp>
      <p:sp>
        <p:nvSpPr>
          <p:cNvPr id="152" name="矩形: 圆角 151">
            <a:extLst>
              <a:ext uri="{FF2B5EF4-FFF2-40B4-BE49-F238E27FC236}">
                <a16:creationId xmlns:a16="http://schemas.microsoft.com/office/drawing/2014/main" id="{7F04B41E-3DFA-4F35-BBE5-7D616ECBE623}"/>
              </a:ext>
            </a:extLst>
          </p:cNvPr>
          <p:cNvSpPr/>
          <p:nvPr/>
        </p:nvSpPr>
        <p:spPr>
          <a:xfrm>
            <a:off x="4080361" y="2755321"/>
            <a:ext cx="1622750" cy="1173232"/>
          </a:xfrm>
          <a:prstGeom prst="roundRect">
            <a:avLst>
              <a:gd name="adj" fmla="val 9469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53" name="文本框 152">
            <a:extLst>
              <a:ext uri="{FF2B5EF4-FFF2-40B4-BE49-F238E27FC236}">
                <a16:creationId xmlns:a16="http://schemas.microsoft.com/office/drawing/2014/main" id="{48FD152E-91E3-4526-98C9-82DC422CBE11}"/>
              </a:ext>
            </a:extLst>
          </p:cNvPr>
          <p:cNvSpPr txBox="1"/>
          <p:nvPr/>
        </p:nvSpPr>
        <p:spPr>
          <a:xfrm>
            <a:off x="4607043" y="2742352"/>
            <a:ext cx="56938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  <a:cs typeface="Consolas" panose="020B0609020204030204" pitchFamily="49" charset="0"/>
              </a:rPr>
              <a:t>接收板</a:t>
            </a:r>
          </a:p>
        </p:txBody>
      </p:sp>
      <p:sp>
        <p:nvSpPr>
          <p:cNvPr id="154" name="矩形: 圆角 153">
            <a:extLst>
              <a:ext uri="{FF2B5EF4-FFF2-40B4-BE49-F238E27FC236}">
                <a16:creationId xmlns:a16="http://schemas.microsoft.com/office/drawing/2014/main" id="{061DB42C-F98D-4B69-9596-5C10718D902A}"/>
              </a:ext>
            </a:extLst>
          </p:cNvPr>
          <p:cNvSpPr/>
          <p:nvPr/>
        </p:nvSpPr>
        <p:spPr>
          <a:xfrm>
            <a:off x="4253983" y="3007020"/>
            <a:ext cx="1275507" cy="77755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</a:t>
            </a:r>
          </a:p>
        </p:txBody>
      </p:sp>
    </p:spTree>
    <p:extLst>
      <p:ext uri="{BB962C8B-B14F-4D97-AF65-F5344CB8AC3E}">
        <p14:creationId xmlns:p14="http://schemas.microsoft.com/office/powerpoint/2010/main" val="1705482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499840"/>
            <a:ext cx="6215105" cy="4817884"/>
          </a:xfrm>
          <a:prstGeom prst="roundRect">
            <a:avLst>
              <a:gd name="adj" fmla="val 216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14EEBD4-7D0A-430A-AAAC-18BBFB5B3D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92658" y="615443"/>
            <a:ext cx="6006682" cy="4515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16466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499840"/>
            <a:ext cx="6215105" cy="5207990"/>
          </a:xfrm>
          <a:prstGeom prst="roundRect">
            <a:avLst>
              <a:gd name="adj" fmla="val 216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915AC9C4-D899-48C9-A85D-1CDC3AD1B0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58145" y="654098"/>
            <a:ext cx="5875709" cy="4899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008827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499839"/>
            <a:ext cx="6215105" cy="10182675"/>
          </a:xfrm>
          <a:prstGeom prst="roundRect">
            <a:avLst>
              <a:gd name="adj" fmla="val 216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E2082A3-643A-4C8C-BFD2-A5F21498FE2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3721656" y="620818"/>
            <a:ext cx="4733333" cy="629523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A883424-1028-49DC-9F8C-E03B4EB7953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80552" y="6872514"/>
            <a:ext cx="4630895" cy="3610056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A161FCB7-4A99-4AAB-BE05-3261863C0DF1}"/>
              </a:ext>
            </a:extLst>
          </p:cNvPr>
          <p:cNvSpPr/>
          <p:nvPr/>
        </p:nvSpPr>
        <p:spPr>
          <a:xfrm>
            <a:off x="7753033" y="954972"/>
            <a:ext cx="92075" cy="1085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endParaRPr lang="zh-CN" altLang="en-US" sz="240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6433B61-B41B-41D5-A498-926CAC0E7B06}"/>
              </a:ext>
            </a:extLst>
          </p:cNvPr>
          <p:cNvSpPr/>
          <p:nvPr/>
        </p:nvSpPr>
        <p:spPr>
          <a:xfrm>
            <a:off x="7528243" y="806382"/>
            <a:ext cx="320040" cy="34417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indent="191135" algn="ctr">
              <a:lnSpc>
                <a:spcPts val="2000"/>
              </a:lnSpc>
              <a:spcAft>
                <a:spcPts val="0"/>
              </a:spcAft>
            </a:pPr>
            <a:r>
              <a:rPr lang="en-US" sz="900" b="1">
                <a:solidFill>
                  <a:srgbClr val="000000"/>
                </a:solidFill>
                <a:effectLst/>
                <a:ea typeface="宋体" panose="02010600030101010101" pitchFamily="2" charset="-122"/>
                <a:cs typeface="Courier New" panose="02070309020205020404" pitchFamily="49" charset="0"/>
              </a:rPr>
              <a:t>V</a:t>
            </a:r>
            <a:endParaRPr lang="zh-CN" sz="1600">
              <a:solidFill>
                <a:srgbClr val="000000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766588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CA056D91-802B-487C-B756-2EA068FF2497}"/>
              </a:ext>
            </a:extLst>
          </p:cNvPr>
          <p:cNvGrpSpPr/>
          <p:nvPr/>
        </p:nvGrpSpPr>
        <p:grpSpPr>
          <a:xfrm>
            <a:off x="2209738" y="668734"/>
            <a:ext cx="7453337" cy="5598605"/>
            <a:chOff x="2209738" y="668734"/>
            <a:chExt cx="7453337" cy="5598605"/>
          </a:xfrm>
          <a:noFill/>
        </p:grpSpPr>
        <p:cxnSp>
          <p:nvCxnSpPr>
            <p:cNvPr id="360" name="直接箭头连接符 359">
              <a:extLst>
                <a:ext uri="{FF2B5EF4-FFF2-40B4-BE49-F238E27FC236}">
                  <a16:creationId xmlns:a16="http://schemas.microsoft.com/office/drawing/2014/main" id="{ECBF31F0-F742-486D-8EA8-2AA22ABCBFC2}"/>
                </a:ext>
              </a:extLst>
            </p:cNvPr>
            <p:cNvCxnSpPr>
              <a:cxnSpLocks/>
            </p:cNvCxnSpPr>
            <p:nvPr/>
          </p:nvCxnSpPr>
          <p:spPr>
            <a:xfrm>
              <a:off x="2209738" y="3035046"/>
              <a:ext cx="554476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连接符: 肘形 2">
              <a:extLst>
                <a:ext uri="{FF2B5EF4-FFF2-40B4-BE49-F238E27FC236}">
                  <a16:creationId xmlns:a16="http://schemas.microsoft.com/office/drawing/2014/main" id="{6D5C4CCF-EEEF-419B-B4AA-18AB02CCE959}"/>
                </a:ext>
              </a:extLst>
            </p:cNvPr>
            <p:cNvCxnSpPr>
              <a:cxnSpLocks/>
              <a:stCxn id="15" idx="1"/>
              <a:endCxn id="16" idx="0"/>
            </p:cNvCxnSpPr>
            <p:nvPr/>
          </p:nvCxnSpPr>
          <p:spPr>
            <a:xfrm rot="10800000" flipV="1">
              <a:off x="6865813" y="668734"/>
              <a:ext cx="163441" cy="237444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连接符: 肘形 4">
              <a:extLst>
                <a:ext uri="{FF2B5EF4-FFF2-40B4-BE49-F238E27FC236}">
                  <a16:creationId xmlns:a16="http://schemas.microsoft.com/office/drawing/2014/main" id="{773FE6BA-93D4-4D40-9EFA-FB7B84EE23E6}"/>
                </a:ext>
              </a:extLst>
            </p:cNvPr>
            <p:cNvCxnSpPr>
              <a:cxnSpLocks/>
              <a:stCxn id="27" idx="1"/>
              <a:endCxn id="16" idx="4"/>
            </p:cNvCxnSpPr>
            <p:nvPr/>
          </p:nvCxnSpPr>
          <p:spPr>
            <a:xfrm rot="10800000">
              <a:off x="6865813" y="1144229"/>
              <a:ext cx="163441" cy="258954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A8CD211B-A1F9-4E59-AFB5-FAEA567F2D03}"/>
                </a:ext>
              </a:extLst>
            </p:cNvPr>
            <p:cNvCxnSpPr>
              <a:stCxn id="14" idx="1"/>
              <a:endCxn id="17" idx="3"/>
            </p:cNvCxnSpPr>
            <p:nvPr/>
          </p:nvCxnSpPr>
          <p:spPr>
            <a:xfrm flipH="1" flipV="1">
              <a:off x="6022798" y="1028171"/>
              <a:ext cx="190699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9F20C13A-447D-48EF-9FBC-A0FF52A2D876}"/>
                </a:ext>
              </a:extLst>
            </p:cNvPr>
            <p:cNvCxnSpPr>
              <a:cxnSpLocks/>
              <a:stCxn id="16" idx="2"/>
              <a:endCxn id="14" idx="3"/>
            </p:cNvCxnSpPr>
            <p:nvPr/>
          </p:nvCxnSpPr>
          <p:spPr>
            <a:xfrm flipH="1">
              <a:off x="6556087" y="1025204"/>
              <a:ext cx="190699" cy="2968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CE483F24-9504-438B-B2FC-048EDF7BFBF9}"/>
                </a:ext>
              </a:extLst>
            </p:cNvPr>
            <p:cNvCxnSpPr/>
            <p:nvPr/>
          </p:nvCxnSpPr>
          <p:spPr>
            <a:xfrm flipH="1" flipV="1">
              <a:off x="5515437" y="803384"/>
              <a:ext cx="164771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6135BEE1-845D-4386-8C77-4874B17BBE75}"/>
                </a:ext>
              </a:extLst>
            </p:cNvPr>
            <p:cNvCxnSpPr/>
            <p:nvPr/>
          </p:nvCxnSpPr>
          <p:spPr>
            <a:xfrm flipH="1" flipV="1">
              <a:off x="5515437" y="1259050"/>
              <a:ext cx="164771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F5A35DB9-0767-4E45-870A-75935F0A0195}"/>
                </a:ext>
              </a:extLst>
            </p:cNvPr>
            <p:cNvCxnSpPr>
              <a:cxnSpLocks/>
              <a:stCxn id="13" idx="1"/>
              <a:endCxn id="27" idx="3"/>
            </p:cNvCxnSpPr>
            <p:nvPr/>
          </p:nvCxnSpPr>
          <p:spPr>
            <a:xfrm flipH="1">
              <a:off x="7805074" y="1403183"/>
              <a:ext cx="334270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8F375FBF-F2EC-4412-8F67-23676E2B858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604404" y="4390019"/>
              <a:ext cx="264914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2D6AEA0C-4B2F-4303-9BA0-454BD7149A4D}"/>
                </a:ext>
              </a:extLst>
            </p:cNvPr>
            <p:cNvCxnSpPr>
              <a:cxnSpLocks/>
            </p:cNvCxnSpPr>
            <p:nvPr/>
          </p:nvCxnSpPr>
          <p:spPr>
            <a:xfrm>
              <a:off x="6604403" y="4831756"/>
              <a:ext cx="264914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6E70E073-98CD-4D7E-B03F-6C5224D2C6C9}"/>
                </a:ext>
              </a:extLst>
            </p:cNvPr>
            <p:cNvCxnSpPr>
              <a:cxnSpLocks/>
              <a:stCxn id="24" idx="1"/>
              <a:endCxn id="25" idx="3"/>
            </p:cNvCxnSpPr>
            <p:nvPr/>
          </p:nvCxnSpPr>
          <p:spPr>
            <a:xfrm flipH="1">
              <a:off x="7409318" y="4617785"/>
              <a:ext cx="358472" cy="1083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72B90B34-5BB6-4540-9B6F-1F61BD94A307}"/>
                </a:ext>
              </a:extLst>
            </p:cNvPr>
            <p:cNvCxnSpPr>
              <a:cxnSpLocks/>
              <a:endCxn id="70" idx="1"/>
            </p:cNvCxnSpPr>
            <p:nvPr/>
          </p:nvCxnSpPr>
          <p:spPr>
            <a:xfrm>
              <a:off x="7723939" y="6267338"/>
              <a:ext cx="231744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>
              <a:extLst>
                <a:ext uri="{FF2B5EF4-FFF2-40B4-BE49-F238E27FC236}">
                  <a16:creationId xmlns:a16="http://schemas.microsoft.com/office/drawing/2014/main" id="{026C4053-53D6-4B68-9F07-CC686D209984}"/>
                </a:ext>
              </a:extLst>
            </p:cNvPr>
            <p:cNvCxnSpPr>
              <a:cxnSpLocks/>
            </p:cNvCxnSpPr>
            <p:nvPr/>
          </p:nvCxnSpPr>
          <p:spPr>
            <a:xfrm>
              <a:off x="7064632" y="6267338"/>
              <a:ext cx="296882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箭头连接符 80">
              <a:extLst>
                <a:ext uri="{FF2B5EF4-FFF2-40B4-BE49-F238E27FC236}">
                  <a16:creationId xmlns:a16="http://schemas.microsoft.com/office/drawing/2014/main" id="{3A699579-4639-4D97-807A-E59E622263B4}"/>
                </a:ext>
              </a:extLst>
            </p:cNvPr>
            <p:cNvCxnSpPr>
              <a:cxnSpLocks/>
            </p:cNvCxnSpPr>
            <p:nvPr/>
          </p:nvCxnSpPr>
          <p:spPr>
            <a:xfrm>
              <a:off x="8677239" y="6267338"/>
              <a:ext cx="300340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B2C562DF-20DB-43B9-AB0F-96E349972859}"/>
                </a:ext>
              </a:extLst>
            </p:cNvPr>
            <p:cNvCxnSpPr>
              <a:cxnSpLocks/>
              <a:stCxn id="29" idx="2"/>
              <a:endCxn id="75" idx="0"/>
            </p:cNvCxnSpPr>
            <p:nvPr/>
          </p:nvCxnSpPr>
          <p:spPr>
            <a:xfrm>
              <a:off x="5679319" y="5943001"/>
              <a:ext cx="0" cy="160819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连接符: 肘形 95">
              <a:extLst>
                <a:ext uri="{FF2B5EF4-FFF2-40B4-BE49-F238E27FC236}">
                  <a16:creationId xmlns:a16="http://schemas.microsoft.com/office/drawing/2014/main" id="{2DD1D4D5-3C45-43A5-8DF4-D58441147E36}"/>
                </a:ext>
              </a:extLst>
            </p:cNvPr>
            <p:cNvCxnSpPr>
              <a:cxnSpLocks/>
              <a:stCxn id="24" idx="2"/>
              <a:endCxn id="29" idx="0"/>
            </p:cNvCxnSpPr>
            <p:nvPr/>
          </p:nvCxnSpPr>
          <p:spPr>
            <a:xfrm rot="5400000">
              <a:off x="6441224" y="4019398"/>
              <a:ext cx="834663" cy="2358471"/>
            </a:xfrm>
            <a:prstGeom prst="bentConnector3">
              <a:avLst>
                <a:gd name="adj1" fmla="val 58943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连接符: 肘形 99">
              <a:extLst>
                <a:ext uri="{FF2B5EF4-FFF2-40B4-BE49-F238E27FC236}">
                  <a16:creationId xmlns:a16="http://schemas.microsoft.com/office/drawing/2014/main" id="{8CB5F3F9-1B50-451C-801B-AA2FBA0E1216}"/>
                </a:ext>
              </a:extLst>
            </p:cNvPr>
            <p:cNvCxnSpPr>
              <a:cxnSpLocks/>
              <a:stCxn id="70" idx="3"/>
              <a:endCxn id="29" idx="3"/>
            </p:cNvCxnSpPr>
            <p:nvPr/>
          </p:nvCxnSpPr>
          <p:spPr>
            <a:xfrm flipH="1" flipV="1">
              <a:off x="6184879" y="5779483"/>
              <a:ext cx="2245793" cy="487856"/>
            </a:xfrm>
            <a:prstGeom prst="bentConnector3">
              <a:avLst>
                <a:gd name="adj1" fmla="val -10179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>
              <a:extLst>
                <a:ext uri="{FF2B5EF4-FFF2-40B4-BE49-F238E27FC236}">
                  <a16:creationId xmlns:a16="http://schemas.microsoft.com/office/drawing/2014/main" id="{19542706-58FF-4052-BF74-ABF052BB15AC}"/>
                </a:ext>
              </a:extLst>
            </p:cNvPr>
            <p:cNvCxnSpPr>
              <a:cxnSpLocks/>
            </p:cNvCxnSpPr>
            <p:nvPr/>
          </p:nvCxnSpPr>
          <p:spPr>
            <a:xfrm>
              <a:off x="6184879" y="6267338"/>
              <a:ext cx="296882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8" name="组合 127">
              <a:extLst>
                <a:ext uri="{FF2B5EF4-FFF2-40B4-BE49-F238E27FC236}">
                  <a16:creationId xmlns:a16="http://schemas.microsoft.com/office/drawing/2014/main" id="{66A5C375-DE21-4C40-9883-BE7562D38776}"/>
                </a:ext>
              </a:extLst>
            </p:cNvPr>
            <p:cNvGrpSpPr/>
            <p:nvPr/>
          </p:nvGrpSpPr>
          <p:grpSpPr>
            <a:xfrm>
              <a:off x="8608247" y="2576472"/>
              <a:ext cx="327854" cy="539555"/>
              <a:chOff x="8939830" y="2952662"/>
              <a:chExt cx="327854" cy="461654"/>
            </a:xfrm>
            <a:grpFill/>
          </p:grpSpPr>
          <p:cxnSp>
            <p:nvCxnSpPr>
              <p:cNvPr id="125" name="连接符: 肘形 124">
                <a:extLst>
                  <a:ext uri="{FF2B5EF4-FFF2-40B4-BE49-F238E27FC236}">
                    <a16:creationId xmlns:a16="http://schemas.microsoft.com/office/drawing/2014/main" id="{4C7804F0-5289-47DA-B83A-39D97B831DA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39830" y="2952662"/>
                <a:ext cx="327854" cy="1"/>
              </a:xfrm>
              <a:prstGeom prst="bentConnector3">
                <a:avLst>
                  <a:gd name="adj1" fmla="val 50000"/>
                </a:avLst>
              </a:prstGeom>
              <a:grpFill/>
              <a:ln w="15875" cap="flat" cmpd="sng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连接符: 肘形 125">
                <a:extLst>
                  <a:ext uri="{FF2B5EF4-FFF2-40B4-BE49-F238E27FC236}">
                    <a16:creationId xmlns:a16="http://schemas.microsoft.com/office/drawing/2014/main" id="{E4FB3181-3580-414E-BFD8-58B5F0D5AAD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39830" y="3414315"/>
                <a:ext cx="327854" cy="1"/>
              </a:xfrm>
              <a:prstGeom prst="bentConnector3">
                <a:avLst>
                  <a:gd name="adj1" fmla="val 50000"/>
                </a:avLst>
              </a:prstGeom>
              <a:grpFill/>
              <a:ln w="15875" cap="flat" cmpd="sng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0" name="直接箭头连接符 129">
              <a:extLst>
                <a:ext uri="{FF2B5EF4-FFF2-40B4-BE49-F238E27FC236}">
                  <a16:creationId xmlns:a16="http://schemas.microsoft.com/office/drawing/2014/main" id="{0FDC31C4-8E61-4BE7-ACAE-D93A886874E7}"/>
                </a:ext>
              </a:extLst>
            </p:cNvPr>
            <p:cNvCxnSpPr>
              <a:cxnSpLocks/>
              <a:stCxn id="129" idx="3"/>
            </p:cNvCxnSpPr>
            <p:nvPr/>
          </p:nvCxnSpPr>
          <p:spPr>
            <a:xfrm>
              <a:off x="7909931" y="3108146"/>
              <a:ext cx="325606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17E7196-24CE-4119-BA26-1BBD4239058A}"/>
                </a:ext>
              </a:extLst>
            </p:cNvPr>
            <p:cNvCxnSpPr>
              <a:cxnSpLocks/>
            </p:cNvCxnSpPr>
            <p:nvPr/>
          </p:nvCxnSpPr>
          <p:spPr>
            <a:xfrm>
              <a:off x="6949976" y="2622799"/>
              <a:ext cx="1285561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AEDF0E76-7CDD-483C-8F0E-F84025FD4256}"/>
                </a:ext>
              </a:extLst>
            </p:cNvPr>
            <p:cNvCxnSpPr>
              <a:cxnSpLocks/>
              <a:stCxn id="91" idx="2"/>
              <a:endCxn id="13" idx="0"/>
            </p:cNvCxnSpPr>
            <p:nvPr/>
          </p:nvCxnSpPr>
          <p:spPr>
            <a:xfrm>
              <a:off x="8338204" y="1066834"/>
              <a:ext cx="1361" cy="17283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连接符: 肘形 100">
              <a:extLst>
                <a:ext uri="{FF2B5EF4-FFF2-40B4-BE49-F238E27FC236}">
                  <a16:creationId xmlns:a16="http://schemas.microsoft.com/office/drawing/2014/main" id="{4FD19C0C-1650-490B-B69A-2472982EA168}"/>
                </a:ext>
              </a:extLst>
            </p:cNvPr>
            <p:cNvCxnSpPr>
              <a:cxnSpLocks/>
              <a:stCxn id="99" idx="3"/>
              <a:endCxn id="232" idx="1"/>
            </p:cNvCxnSpPr>
            <p:nvPr/>
          </p:nvCxnSpPr>
          <p:spPr>
            <a:xfrm flipV="1">
              <a:off x="7038661" y="1332974"/>
              <a:ext cx="2018654" cy="425941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6429E69F-E264-48FC-AC6B-32C544212003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224145" y="975947"/>
              <a:ext cx="438930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直接箭头连接符 107">
              <a:extLst>
                <a:ext uri="{FF2B5EF4-FFF2-40B4-BE49-F238E27FC236}">
                  <a16:creationId xmlns:a16="http://schemas.microsoft.com/office/drawing/2014/main" id="{6796E1DA-3602-47B8-8B55-3BCD23A5159C}"/>
                </a:ext>
              </a:extLst>
            </p:cNvPr>
            <p:cNvCxnSpPr>
              <a:cxnSpLocks/>
              <a:stCxn id="107" idx="3"/>
              <a:endCxn id="24" idx="3"/>
            </p:cNvCxnSpPr>
            <p:nvPr/>
          </p:nvCxnSpPr>
          <p:spPr>
            <a:xfrm flipH="1">
              <a:off x="8307790" y="4617784"/>
              <a:ext cx="566216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直接箭头连接符 153">
              <a:extLst>
                <a:ext uri="{FF2B5EF4-FFF2-40B4-BE49-F238E27FC236}">
                  <a16:creationId xmlns:a16="http://schemas.microsoft.com/office/drawing/2014/main" id="{5DEB11BA-23B2-4559-93DB-65453D58F1E1}"/>
                </a:ext>
              </a:extLst>
            </p:cNvPr>
            <p:cNvCxnSpPr>
              <a:cxnSpLocks/>
            </p:cNvCxnSpPr>
            <p:nvPr/>
          </p:nvCxnSpPr>
          <p:spPr>
            <a:xfrm>
              <a:off x="5614979" y="2622799"/>
              <a:ext cx="299110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直接箭头连接符 160">
              <a:extLst>
                <a:ext uri="{FF2B5EF4-FFF2-40B4-BE49-F238E27FC236}">
                  <a16:creationId xmlns:a16="http://schemas.microsoft.com/office/drawing/2014/main" id="{5133C981-B0C7-4F36-B8C3-F652DE4F708F}"/>
                </a:ext>
              </a:extLst>
            </p:cNvPr>
            <p:cNvCxnSpPr>
              <a:cxnSpLocks/>
              <a:endCxn id="20" idx="1"/>
            </p:cNvCxnSpPr>
            <p:nvPr/>
          </p:nvCxnSpPr>
          <p:spPr>
            <a:xfrm>
              <a:off x="5632881" y="3603829"/>
              <a:ext cx="1174714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连接符: 肘形 195">
              <a:extLst>
                <a:ext uri="{FF2B5EF4-FFF2-40B4-BE49-F238E27FC236}">
                  <a16:creationId xmlns:a16="http://schemas.microsoft.com/office/drawing/2014/main" id="{59D34486-6E5A-4FE8-ADDB-1BC80CAE8670}"/>
                </a:ext>
              </a:extLst>
            </p:cNvPr>
            <p:cNvCxnSpPr>
              <a:cxnSpLocks/>
              <a:stCxn id="20" idx="0"/>
              <a:endCxn id="129" idx="1"/>
            </p:cNvCxnSpPr>
            <p:nvPr/>
          </p:nvCxnSpPr>
          <p:spPr>
            <a:xfrm rot="5400000" flipH="1" flipV="1">
              <a:off x="7250093" y="3219567"/>
              <a:ext cx="347940" cy="125098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箭头连接符 201">
              <a:extLst>
                <a:ext uri="{FF2B5EF4-FFF2-40B4-BE49-F238E27FC236}">
                  <a16:creationId xmlns:a16="http://schemas.microsoft.com/office/drawing/2014/main" id="{F1861DE9-1DEA-4A96-8A50-7E1052513795}"/>
                </a:ext>
              </a:extLst>
            </p:cNvPr>
            <p:cNvCxnSpPr>
              <a:cxnSpLocks/>
              <a:stCxn id="146" idx="3"/>
              <a:endCxn id="28" idx="1"/>
            </p:cNvCxnSpPr>
            <p:nvPr/>
          </p:nvCxnSpPr>
          <p:spPr>
            <a:xfrm flipV="1">
              <a:off x="5614979" y="3111242"/>
              <a:ext cx="305606" cy="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连接符: 肘形 227">
              <a:extLst>
                <a:ext uri="{FF2B5EF4-FFF2-40B4-BE49-F238E27FC236}">
                  <a16:creationId xmlns:a16="http://schemas.microsoft.com/office/drawing/2014/main" id="{D304A6F7-38CB-4203-BB22-C2AB63E98E8E}"/>
                </a:ext>
              </a:extLst>
            </p:cNvPr>
            <p:cNvCxnSpPr>
              <a:cxnSpLocks/>
              <a:stCxn id="232" idx="0"/>
              <a:endCxn id="91" idx="3"/>
            </p:cNvCxnSpPr>
            <p:nvPr/>
          </p:nvCxnSpPr>
          <p:spPr>
            <a:xfrm rot="10800000">
              <a:off x="8537987" y="714755"/>
              <a:ext cx="352499" cy="261192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直接箭头连接符 255">
              <a:extLst>
                <a:ext uri="{FF2B5EF4-FFF2-40B4-BE49-F238E27FC236}">
                  <a16:creationId xmlns:a16="http://schemas.microsoft.com/office/drawing/2014/main" id="{A61D5B1E-6C9F-4CFB-9AD1-8CFA41EA6A5D}"/>
                </a:ext>
              </a:extLst>
            </p:cNvPr>
            <p:cNvCxnSpPr>
              <a:cxnSpLocks/>
              <a:stCxn id="28" idx="0"/>
              <a:endCxn id="138" idx="2"/>
            </p:cNvCxnSpPr>
            <p:nvPr/>
          </p:nvCxnSpPr>
          <p:spPr>
            <a:xfrm flipV="1">
              <a:off x="6435280" y="2776600"/>
              <a:ext cx="1" cy="182958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直接箭头连接符 259">
              <a:extLst>
                <a:ext uri="{FF2B5EF4-FFF2-40B4-BE49-F238E27FC236}">
                  <a16:creationId xmlns:a16="http://schemas.microsoft.com/office/drawing/2014/main" id="{C82B6C69-70C8-473F-A099-17D62932713A}"/>
                </a:ext>
              </a:extLst>
            </p:cNvPr>
            <p:cNvCxnSpPr>
              <a:cxnSpLocks/>
              <a:stCxn id="138" idx="0"/>
              <a:endCxn id="99" idx="2"/>
            </p:cNvCxnSpPr>
            <p:nvPr/>
          </p:nvCxnSpPr>
          <p:spPr>
            <a:xfrm flipH="1" flipV="1">
              <a:off x="6435280" y="1922432"/>
              <a:ext cx="1" cy="546566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连接符: 肘形 265">
              <a:extLst>
                <a:ext uri="{FF2B5EF4-FFF2-40B4-BE49-F238E27FC236}">
                  <a16:creationId xmlns:a16="http://schemas.microsoft.com/office/drawing/2014/main" id="{57BA4E6A-EE3C-4729-8E23-EC687C3D303B}"/>
                </a:ext>
              </a:extLst>
            </p:cNvPr>
            <p:cNvCxnSpPr>
              <a:cxnSpLocks/>
              <a:stCxn id="29" idx="1"/>
              <a:endCxn id="265" idx="2"/>
            </p:cNvCxnSpPr>
            <p:nvPr/>
          </p:nvCxnSpPr>
          <p:spPr>
            <a:xfrm rot="10800000">
              <a:off x="3412214" y="4994293"/>
              <a:ext cx="1761544" cy="785191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3" name="连接符: 肘形 272">
              <a:extLst>
                <a:ext uri="{FF2B5EF4-FFF2-40B4-BE49-F238E27FC236}">
                  <a16:creationId xmlns:a16="http://schemas.microsoft.com/office/drawing/2014/main" id="{4AC62C4E-8FE4-40E5-A297-1ED965BD0821}"/>
                </a:ext>
              </a:extLst>
            </p:cNvPr>
            <p:cNvCxnSpPr>
              <a:cxnSpLocks/>
              <a:stCxn id="26" idx="1"/>
              <a:endCxn id="127" idx="2"/>
            </p:cNvCxnSpPr>
            <p:nvPr/>
          </p:nvCxnSpPr>
          <p:spPr>
            <a:xfrm rot="10800000">
              <a:off x="3417025" y="4115731"/>
              <a:ext cx="1792533" cy="290249"/>
            </a:xfrm>
            <a:prstGeom prst="bentConnector2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8" name="连接符: 肘形 287">
              <a:extLst>
                <a:ext uri="{FF2B5EF4-FFF2-40B4-BE49-F238E27FC236}">
                  <a16:creationId xmlns:a16="http://schemas.microsoft.com/office/drawing/2014/main" id="{D1BE7C0C-5DEF-4EE3-820A-0281767B056D}"/>
                </a:ext>
              </a:extLst>
            </p:cNvPr>
            <p:cNvCxnSpPr>
              <a:cxnSpLocks/>
              <a:stCxn id="26" idx="1"/>
              <a:endCxn id="265" idx="3"/>
            </p:cNvCxnSpPr>
            <p:nvPr/>
          </p:nvCxnSpPr>
          <p:spPr>
            <a:xfrm rot="10800000" flipV="1">
              <a:off x="4060215" y="4405978"/>
              <a:ext cx="1149343" cy="354313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4" name="连接符: 肘形 303">
              <a:extLst>
                <a:ext uri="{FF2B5EF4-FFF2-40B4-BE49-F238E27FC236}">
                  <a16:creationId xmlns:a16="http://schemas.microsoft.com/office/drawing/2014/main" id="{8DCB6B90-2101-46B7-A322-B746BFB4EA75}"/>
                </a:ext>
              </a:extLst>
            </p:cNvPr>
            <p:cNvCxnSpPr>
              <a:cxnSpLocks/>
              <a:stCxn id="127" idx="3"/>
            </p:cNvCxnSpPr>
            <p:nvPr/>
          </p:nvCxnSpPr>
          <p:spPr>
            <a:xfrm flipV="1">
              <a:off x="4065024" y="3413731"/>
              <a:ext cx="1104191" cy="467999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直接箭头连接符 308">
              <a:extLst>
                <a:ext uri="{FF2B5EF4-FFF2-40B4-BE49-F238E27FC236}">
                  <a16:creationId xmlns:a16="http://schemas.microsoft.com/office/drawing/2014/main" id="{6D39FED1-B31F-4D5C-BC2F-F15182F01C4A}"/>
                </a:ext>
              </a:extLst>
            </p:cNvPr>
            <p:cNvCxnSpPr>
              <a:cxnSpLocks/>
              <a:stCxn id="23" idx="2"/>
              <a:endCxn id="127" idx="0"/>
            </p:cNvCxnSpPr>
            <p:nvPr/>
          </p:nvCxnSpPr>
          <p:spPr>
            <a:xfrm>
              <a:off x="3417024" y="3274879"/>
              <a:ext cx="0" cy="372851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直接箭头连接符 343">
              <a:extLst>
                <a:ext uri="{FF2B5EF4-FFF2-40B4-BE49-F238E27FC236}">
                  <a16:creationId xmlns:a16="http://schemas.microsoft.com/office/drawing/2014/main" id="{EEA8383E-789A-4048-B100-0B7FC5925ECE}"/>
                </a:ext>
              </a:extLst>
            </p:cNvPr>
            <p:cNvCxnSpPr>
              <a:cxnSpLocks/>
              <a:stCxn id="207" idx="0"/>
              <a:endCxn id="259" idx="2"/>
            </p:cNvCxnSpPr>
            <p:nvPr/>
          </p:nvCxnSpPr>
          <p:spPr>
            <a:xfrm flipV="1">
              <a:off x="3415448" y="1657902"/>
              <a:ext cx="0" cy="334369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4" name="直接箭头连接符 353">
              <a:extLst>
                <a:ext uri="{FF2B5EF4-FFF2-40B4-BE49-F238E27FC236}">
                  <a16:creationId xmlns:a16="http://schemas.microsoft.com/office/drawing/2014/main" id="{3C1B6E9D-DCFA-4079-A6CF-350F39CD8224}"/>
                </a:ext>
              </a:extLst>
            </p:cNvPr>
            <p:cNvCxnSpPr>
              <a:cxnSpLocks/>
            </p:cNvCxnSpPr>
            <p:nvPr/>
          </p:nvCxnSpPr>
          <p:spPr>
            <a:xfrm>
              <a:off x="3888197" y="3035046"/>
              <a:ext cx="1285561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6" name="直接箭头连接符 355">
              <a:extLst>
                <a:ext uri="{FF2B5EF4-FFF2-40B4-BE49-F238E27FC236}">
                  <a16:creationId xmlns:a16="http://schemas.microsoft.com/office/drawing/2014/main" id="{7717E6D8-C53E-43B4-8394-8453AFCA97C6}"/>
                </a:ext>
              </a:extLst>
            </p:cNvPr>
            <p:cNvCxnSpPr>
              <a:cxnSpLocks/>
              <a:stCxn id="259" idx="1"/>
            </p:cNvCxnSpPr>
            <p:nvPr/>
          </p:nvCxnSpPr>
          <p:spPr>
            <a:xfrm flipH="1">
              <a:off x="2342533" y="1423902"/>
              <a:ext cx="424915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4" name="直接箭头连接符 363">
              <a:extLst>
                <a:ext uri="{FF2B5EF4-FFF2-40B4-BE49-F238E27FC236}">
                  <a16:creationId xmlns:a16="http://schemas.microsoft.com/office/drawing/2014/main" id="{7AA32FD6-499E-4B82-A5E5-D7BCFBC05905}"/>
                </a:ext>
              </a:extLst>
            </p:cNvPr>
            <p:cNvCxnSpPr>
              <a:cxnSpLocks/>
              <a:stCxn id="265" idx="1"/>
            </p:cNvCxnSpPr>
            <p:nvPr/>
          </p:nvCxnSpPr>
          <p:spPr>
            <a:xfrm flipH="1">
              <a:off x="2334308" y="4760292"/>
              <a:ext cx="429906" cy="0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连接符: 肘形 391">
              <a:extLst>
                <a:ext uri="{FF2B5EF4-FFF2-40B4-BE49-F238E27FC236}">
                  <a16:creationId xmlns:a16="http://schemas.microsoft.com/office/drawing/2014/main" id="{C8A86DDB-47A1-4BA7-BC20-FBE8CBE818DC}"/>
                </a:ext>
              </a:extLst>
            </p:cNvPr>
            <p:cNvCxnSpPr>
              <a:cxnSpLocks/>
              <a:stCxn id="43" idx="1"/>
              <a:endCxn id="207" idx="3"/>
            </p:cNvCxnSpPr>
            <p:nvPr/>
          </p:nvCxnSpPr>
          <p:spPr>
            <a:xfrm rot="10800000" flipV="1">
              <a:off x="4063448" y="1028171"/>
              <a:ext cx="1099038" cy="1198100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8" name="直接箭头连接符 407">
              <a:extLst>
                <a:ext uri="{FF2B5EF4-FFF2-40B4-BE49-F238E27FC236}">
                  <a16:creationId xmlns:a16="http://schemas.microsoft.com/office/drawing/2014/main" id="{4A0B2C43-A3F1-47E7-B3BD-CF509269EC80}"/>
                </a:ext>
              </a:extLst>
            </p:cNvPr>
            <p:cNvCxnSpPr>
              <a:cxnSpLocks/>
              <a:stCxn id="23" idx="0"/>
              <a:endCxn id="207" idx="2"/>
            </p:cNvCxnSpPr>
            <p:nvPr/>
          </p:nvCxnSpPr>
          <p:spPr>
            <a:xfrm flipH="1" flipV="1">
              <a:off x="3415448" y="2460271"/>
              <a:ext cx="1576" cy="346608"/>
            </a:xfrm>
            <a:prstGeom prst="straightConnector1">
              <a:avLst/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27" name="组合 426">
            <a:extLst>
              <a:ext uri="{FF2B5EF4-FFF2-40B4-BE49-F238E27FC236}">
                <a16:creationId xmlns:a16="http://schemas.microsoft.com/office/drawing/2014/main" id="{E8054F65-1415-44A8-A22F-D4BA9D4B5951}"/>
              </a:ext>
            </a:extLst>
          </p:cNvPr>
          <p:cNvGrpSpPr/>
          <p:nvPr/>
        </p:nvGrpSpPr>
        <p:grpSpPr>
          <a:xfrm>
            <a:off x="1606897" y="193508"/>
            <a:ext cx="6430891" cy="6362956"/>
            <a:chOff x="1606897" y="193508"/>
            <a:chExt cx="6430891" cy="6362956"/>
          </a:xfrm>
          <a:noFill/>
        </p:grpSpPr>
        <p:sp>
          <p:nvSpPr>
            <p:cNvPr id="369" name="矩形: 圆角 368">
              <a:extLst>
                <a:ext uri="{FF2B5EF4-FFF2-40B4-BE49-F238E27FC236}">
                  <a16:creationId xmlns:a16="http://schemas.microsoft.com/office/drawing/2014/main" id="{B1CC1129-39E7-4A93-B214-43FCB9BD3EF6}"/>
                </a:ext>
              </a:extLst>
            </p:cNvPr>
            <p:cNvSpPr/>
            <p:nvPr/>
          </p:nvSpPr>
          <p:spPr>
            <a:xfrm>
              <a:off x="1606897" y="510923"/>
              <a:ext cx="2654396" cy="4934384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120" name="矩形: 圆角 119">
              <a:extLst>
                <a:ext uri="{FF2B5EF4-FFF2-40B4-BE49-F238E27FC236}">
                  <a16:creationId xmlns:a16="http://schemas.microsoft.com/office/drawing/2014/main" id="{9922072B-913B-4D53-B68C-35AD34F0FA78}"/>
                </a:ext>
              </a:extLst>
            </p:cNvPr>
            <p:cNvSpPr/>
            <p:nvPr/>
          </p:nvSpPr>
          <p:spPr>
            <a:xfrm>
              <a:off x="5007682" y="2326139"/>
              <a:ext cx="3030106" cy="1538133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67" name="矩形: 圆角 66">
              <a:extLst>
                <a:ext uri="{FF2B5EF4-FFF2-40B4-BE49-F238E27FC236}">
                  <a16:creationId xmlns:a16="http://schemas.microsoft.com/office/drawing/2014/main" id="{C62770FC-EA0F-44EE-863F-E6DF6FC874B9}"/>
                </a:ext>
              </a:extLst>
            </p:cNvPr>
            <p:cNvSpPr/>
            <p:nvPr/>
          </p:nvSpPr>
          <p:spPr>
            <a:xfrm>
              <a:off x="5008248" y="4025091"/>
              <a:ext cx="2557210" cy="1068748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94" name="矩形: 圆角 93">
              <a:extLst>
                <a:ext uri="{FF2B5EF4-FFF2-40B4-BE49-F238E27FC236}">
                  <a16:creationId xmlns:a16="http://schemas.microsoft.com/office/drawing/2014/main" id="{A81E9BF1-A040-4D9C-82A1-96DB24C270BD}"/>
                </a:ext>
              </a:extLst>
            </p:cNvPr>
            <p:cNvSpPr/>
            <p:nvPr/>
          </p:nvSpPr>
          <p:spPr>
            <a:xfrm>
              <a:off x="5008248" y="5507739"/>
              <a:ext cx="2175504" cy="1048725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sp>
          <p:nvSpPr>
            <p:cNvPr id="45" name="矩形: 圆角 44">
              <a:extLst>
                <a:ext uri="{FF2B5EF4-FFF2-40B4-BE49-F238E27FC236}">
                  <a16:creationId xmlns:a16="http://schemas.microsoft.com/office/drawing/2014/main" id="{62500B9A-D3D0-48F4-9834-E88FC8EB8C75}"/>
                </a:ext>
              </a:extLst>
            </p:cNvPr>
            <p:cNvSpPr/>
            <p:nvPr/>
          </p:nvSpPr>
          <p:spPr>
            <a:xfrm>
              <a:off x="5008249" y="193508"/>
              <a:ext cx="2961984" cy="1854413"/>
            </a:xfrm>
            <a:prstGeom prst="roundRect">
              <a:avLst>
                <a:gd name="adj" fmla="val 8399"/>
              </a:avLst>
            </a:prstGeom>
            <a:grpFill/>
            <a:ln w="13970" cap="rnd">
              <a:solidFill>
                <a:schemeClr val="tx1">
                  <a:lumMod val="75000"/>
                  <a:lumOff val="25000"/>
                </a:schemeClr>
              </a:solidFill>
              <a:prstDash val="dash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</p:grp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C58BE739-A333-4FD3-81F8-104DB816510A}"/>
              </a:ext>
            </a:extLst>
          </p:cNvPr>
          <p:cNvSpPr/>
          <p:nvPr/>
        </p:nvSpPr>
        <p:spPr>
          <a:xfrm>
            <a:off x="5534271" y="503652"/>
            <a:ext cx="135576" cy="250409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I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D4C361DC-6481-4AF0-A019-6F7C6E5FEED3}"/>
              </a:ext>
            </a:extLst>
          </p:cNvPr>
          <p:cNvSpPr/>
          <p:nvPr/>
        </p:nvSpPr>
        <p:spPr>
          <a:xfrm>
            <a:off x="5536120" y="1315080"/>
            <a:ext cx="113043" cy="22184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Q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033B2E19-7B14-4F8C-8DE8-3031979F5B10}"/>
              </a:ext>
            </a:extLst>
          </p:cNvPr>
          <p:cNvSpPr/>
          <p:nvPr/>
        </p:nvSpPr>
        <p:spPr>
          <a:xfrm flipH="1">
            <a:off x="9462565" y="925085"/>
            <a:ext cx="4770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_IN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420AEB14-8849-4111-9CA7-EF355CDD681A}"/>
              </a:ext>
            </a:extLst>
          </p:cNvPr>
          <p:cNvSpPr/>
          <p:nvPr/>
        </p:nvSpPr>
        <p:spPr>
          <a:xfrm flipH="1">
            <a:off x="8790799" y="5870200"/>
            <a:ext cx="539999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sysClk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987851C0-857E-417C-8A45-B6502A5897EC}"/>
              </a:ext>
            </a:extLst>
          </p:cNvPr>
          <p:cNvSpPr/>
          <p:nvPr/>
        </p:nvSpPr>
        <p:spPr>
          <a:xfrm flipH="1">
            <a:off x="8874006" y="4425910"/>
            <a:ext cx="7002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 GPS</a:t>
            </a:r>
            <a:r>
              <a:rPr lang="zh-CN" altLang="en-US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信号</a:t>
            </a:r>
          </a:p>
        </p:txBody>
      </p:sp>
      <p:sp>
        <p:nvSpPr>
          <p:cNvPr id="123" name="矩形: 圆角 122">
            <a:extLst>
              <a:ext uri="{FF2B5EF4-FFF2-40B4-BE49-F238E27FC236}">
                <a16:creationId xmlns:a16="http://schemas.microsoft.com/office/drawing/2014/main" id="{34AF1F3E-E2E0-4C49-B7C7-FEC5EEE92309}"/>
              </a:ext>
            </a:extLst>
          </p:cNvPr>
          <p:cNvSpPr/>
          <p:nvPr/>
        </p:nvSpPr>
        <p:spPr>
          <a:xfrm flipH="1">
            <a:off x="7447138" y="5336302"/>
            <a:ext cx="539999" cy="10122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1pps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254" name="任意多边形: 形状 253">
            <a:extLst>
              <a:ext uri="{FF2B5EF4-FFF2-40B4-BE49-F238E27FC236}">
                <a16:creationId xmlns:a16="http://schemas.microsoft.com/office/drawing/2014/main" id="{4B968C9B-8200-4D7B-9BE6-5CE0677DD572}"/>
              </a:ext>
            </a:extLst>
          </p:cNvPr>
          <p:cNvSpPr/>
          <p:nvPr/>
        </p:nvSpPr>
        <p:spPr>
          <a:xfrm>
            <a:off x="8327169" y="3035046"/>
            <a:ext cx="186871" cy="146199"/>
          </a:xfrm>
          <a:custGeom>
            <a:avLst/>
            <a:gdLst>
              <a:gd name="connsiteX0" fmla="*/ 0 w 1141079"/>
              <a:gd name="connsiteY0" fmla="*/ 531935 h 892725"/>
              <a:gd name="connsiteX1" fmla="*/ 324650 w 1141079"/>
              <a:gd name="connsiteY1" fmla="*/ 7500 h 892725"/>
              <a:gd name="connsiteX2" fmla="*/ 781850 w 1141079"/>
              <a:gd name="connsiteY2" fmla="*/ 881559 h 892725"/>
              <a:gd name="connsiteX3" fmla="*/ 1141079 w 1141079"/>
              <a:gd name="connsiteY3" fmla="*/ 422437 h 89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41079" h="892725">
                <a:moveTo>
                  <a:pt x="0" y="531935"/>
                </a:moveTo>
                <a:cubicBezTo>
                  <a:pt x="97171" y="240582"/>
                  <a:pt x="194342" y="-50771"/>
                  <a:pt x="324650" y="7500"/>
                </a:cubicBezTo>
                <a:cubicBezTo>
                  <a:pt x="454958" y="65771"/>
                  <a:pt x="645779" y="812403"/>
                  <a:pt x="781850" y="881559"/>
                </a:cubicBezTo>
                <a:cubicBezTo>
                  <a:pt x="917922" y="950715"/>
                  <a:pt x="1029500" y="686576"/>
                  <a:pt x="1141079" y="422437"/>
                </a:cubicBezTo>
              </a:path>
            </a:pathLst>
          </a:cu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372C073-878A-4D78-93DB-54A9748D889D}"/>
              </a:ext>
            </a:extLst>
          </p:cNvPr>
          <p:cNvGrpSpPr/>
          <p:nvPr/>
        </p:nvGrpSpPr>
        <p:grpSpPr>
          <a:xfrm>
            <a:off x="1786419" y="362675"/>
            <a:ext cx="7437726" cy="6068181"/>
            <a:chOff x="1786419" y="362675"/>
            <a:chExt cx="7437726" cy="6068181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EA9697C9-DD72-42B4-A068-5D584408D880}"/>
                </a:ext>
              </a:extLst>
            </p:cNvPr>
            <p:cNvSpPr/>
            <p:nvPr/>
          </p:nvSpPr>
          <p:spPr>
            <a:xfrm>
              <a:off x="8239404" y="2412954"/>
              <a:ext cx="368843" cy="8640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DDS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0" name="矩形: 圆角 19">
              <a:extLst>
                <a:ext uri="{FF2B5EF4-FFF2-40B4-BE49-F238E27FC236}">
                  <a16:creationId xmlns:a16="http://schemas.microsoft.com/office/drawing/2014/main" id="{987F3332-F5AE-4AC5-9B06-B7D3B031D6CA}"/>
                </a:ext>
              </a:extLst>
            </p:cNvPr>
            <p:cNvSpPr/>
            <p:nvPr/>
          </p:nvSpPr>
          <p:spPr>
            <a:xfrm>
              <a:off x="6807595" y="3456086"/>
              <a:ext cx="1107837" cy="29548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DD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配置模块</a:t>
              </a:r>
            </a:p>
          </p:txBody>
        </p:sp>
        <p:sp>
          <p:nvSpPr>
            <p:cNvPr id="24" name="矩形: 圆角 23">
              <a:extLst>
                <a:ext uri="{FF2B5EF4-FFF2-40B4-BE49-F238E27FC236}">
                  <a16:creationId xmlns:a16="http://schemas.microsoft.com/office/drawing/2014/main" id="{1EDA53BB-75B3-44D4-BB25-0DC20614FB2D}"/>
                </a:ext>
              </a:extLst>
            </p:cNvPr>
            <p:cNvSpPr/>
            <p:nvPr/>
          </p:nvSpPr>
          <p:spPr>
            <a:xfrm>
              <a:off x="7767790" y="4454267"/>
              <a:ext cx="540000" cy="32703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5" name="矩形: 圆角 24">
              <a:extLst>
                <a:ext uri="{FF2B5EF4-FFF2-40B4-BE49-F238E27FC236}">
                  <a16:creationId xmlns:a16="http://schemas.microsoft.com/office/drawing/2014/main" id="{C42244A7-1EF8-497A-8137-A440DA1AE0B0}"/>
                </a:ext>
              </a:extLst>
            </p:cNvPr>
            <p:cNvSpPr/>
            <p:nvPr/>
          </p:nvSpPr>
          <p:spPr>
            <a:xfrm>
              <a:off x="6869318" y="4242461"/>
              <a:ext cx="540000" cy="75281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UART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B42896FE-5050-4834-ADBF-9627A0E919C6}"/>
                </a:ext>
              </a:extLst>
            </p:cNvPr>
            <p:cNvSpPr/>
            <p:nvPr/>
          </p:nvSpPr>
          <p:spPr>
            <a:xfrm>
              <a:off x="5209557" y="4242461"/>
              <a:ext cx="1394846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数据解析模块</a:t>
              </a:r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F58A9BDF-6CA4-4068-8E7A-95F4483A5232}"/>
                </a:ext>
              </a:extLst>
            </p:cNvPr>
            <p:cNvSpPr/>
            <p:nvPr/>
          </p:nvSpPr>
          <p:spPr>
            <a:xfrm>
              <a:off x="5920585" y="2959558"/>
              <a:ext cx="1029390" cy="303368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二相编码序列</a:t>
              </a:r>
              <a:endParaRPr lang="zh-CN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F667AB1D-FD36-4E0F-A64B-22A205F0C05F}"/>
                </a:ext>
              </a:extLst>
            </p:cNvPr>
            <p:cNvSpPr/>
            <p:nvPr/>
          </p:nvSpPr>
          <p:spPr>
            <a:xfrm>
              <a:off x="5173758" y="5615965"/>
              <a:ext cx="1011121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频率比较模块</a:t>
              </a:r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86E44274-60EB-493C-BDE2-8CEE738CBA23}"/>
                </a:ext>
              </a:extLst>
            </p:cNvPr>
            <p:cNvSpPr/>
            <p:nvPr/>
          </p:nvSpPr>
          <p:spPr>
            <a:xfrm>
              <a:off x="6481761" y="6103820"/>
              <a:ext cx="582871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SPI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D8A589DE-42CE-482C-B863-2555BFBAC94E}"/>
                </a:ext>
              </a:extLst>
            </p:cNvPr>
            <p:cNvSpPr/>
            <p:nvPr/>
          </p:nvSpPr>
          <p:spPr>
            <a:xfrm>
              <a:off x="7361514" y="6103820"/>
              <a:ext cx="362238" cy="327036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DAC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0AC8A1F3-AA9F-478F-A72D-5A42519E514F}"/>
                </a:ext>
              </a:extLst>
            </p:cNvPr>
            <p:cNvSpPr/>
            <p:nvPr/>
          </p:nvSpPr>
          <p:spPr>
            <a:xfrm>
              <a:off x="1786420" y="790083"/>
              <a:ext cx="556114" cy="4376064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HPS</a:t>
              </a: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模块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2770B9FD-72E2-40E0-986A-BBAA90D7E4E0}"/>
                </a:ext>
              </a:extLst>
            </p:cNvPr>
            <p:cNvSpPr/>
            <p:nvPr/>
          </p:nvSpPr>
          <p:spPr>
            <a:xfrm>
              <a:off x="8139344" y="1239665"/>
              <a:ext cx="400441" cy="32703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ADC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6AA8A737-5322-4A15-B9A0-282CC259F8D1}"/>
                </a:ext>
              </a:extLst>
            </p:cNvPr>
            <p:cNvSpPr/>
            <p:nvPr/>
          </p:nvSpPr>
          <p:spPr>
            <a:xfrm>
              <a:off x="6213497" y="668735"/>
              <a:ext cx="342590" cy="71887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CIC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7CED4742-5E4F-4919-BA23-0AD549A1F972}"/>
                </a:ext>
              </a:extLst>
            </p:cNvPr>
            <p:cNvSpPr/>
            <p:nvPr/>
          </p:nvSpPr>
          <p:spPr>
            <a:xfrm>
              <a:off x="7029253" y="505216"/>
              <a:ext cx="775821" cy="32703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NCO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04A0E2EA-5BBB-4FD7-86B2-A26ABBF97B5B}"/>
                </a:ext>
              </a:extLst>
            </p:cNvPr>
            <p:cNvSpPr/>
            <p:nvPr/>
          </p:nvSpPr>
          <p:spPr>
            <a:xfrm>
              <a:off x="5680208" y="668734"/>
              <a:ext cx="342590" cy="71887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FIR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7" name="矩形: 圆角 26">
              <a:extLst>
                <a:ext uri="{FF2B5EF4-FFF2-40B4-BE49-F238E27FC236}">
                  <a16:creationId xmlns:a16="http://schemas.microsoft.com/office/drawing/2014/main" id="{C8CA675B-8B38-48B9-8416-949A2DCC4749}"/>
                </a:ext>
              </a:extLst>
            </p:cNvPr>
            <p:cNvSpPr/>
            <p:nvPr/>
          </p:nvSpPr>
          <p:spPr>
            <a:xfrm>
              <a:off x="7029253" y="1239665"/>
              <a:ext cx="775821" cy="32703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采样模块</a:t>
              </a:r>
            </a:p>
          </p:txBody>
        </p:sp>
        <p:sp>
          <p:nvSpPr>
            <p:cNvPr id="16" name="流程图: 汇总连接 15">
              <a:extLst>
                <a:ext uri="{FF2B5EF4-FFF2-40B4-BE49-F238E27FC236}">
                  <a16:creationId xmlns:a16="http://schemas.microsoft.com/office/drawing/2014/main" id="{91D91755-C698-4257-A999-C1EB40DE31E2}"/>
                </a:ext>
              </a:extLst>
            </p:cNvPr>
            <p:cNvSpPr/>
            <p:nvPr/>
          </p:nvSpPr>
          <p:spPr>
            <a:xfrm>
              <a:off x="6746786" y="906178"/>
              <a:ext cx="238051" cy="238051"/>
            </a:xfrm>
            <a:prstGeom prst="flowChartSummingJunction">
              <a:avLst/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ADA83B47-B61B-4B9A-BAA1-0B55617FDCE1}"/>
                </a:ext>
              </a:extLst>
            </p:cNvPr>
            <p:cNvSpPr/>
            <p:nvPr/>
          </p:nvSpPr>
          <p:spPr>
            <a:xfrm>
              <a:off x="5162486" y="668734"/>
              <a:ext cx="342590" cy="718873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FIFO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60" name="矩形: 圆角 59">
              <a:extLst>
                <a:ext uri="{FF2B5EF4-FFF2-40B4-BE49-F238E27FC236}">
                  <a16:creationId xmlns:a16="http://schemas.microsoft.com/office/drawing/2014/main" id="{A25811D1-D6F9-4734-86A3-93D2B1A52725}"/>
                </a:ext>
              </a:extLst>
            </p:cNvPr>
            <p:cNvSpPr/>
            <p:nvPr/>
          </p:nvSpPr>
          <p:spPr>
            <a:xfrm>
              <a:off x="5209557" y="4668238"/>
              <a:ext cx="1394846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初始化模块</a:t>
              </a:r>
            </a:p>
          </p:txBody>
        </p:sp>
        <p:sp>
          <p:nvSpPr>
            <p:cNvPr id="70" name="矩形: 圆角 69">
              <a:extLst>
                <a:ext uri="{FF2B5EF4-FFF2-40B4-BE49-F238E27FC236}">
                  <a16:creationId xmlns:a16="http://schemas.microsoft.com/office/drawing/2014/main" id="{129A37DF-A0B2-4CC1-911B-FAB9610055FF}"/>
                </a:ext>
              </a:extLst>
            </p:cNvPr>
            <p:cNvSpPr/>
            <p:nvPr/>
          </p:nvSpPr>
          <p:spPr>
            <a:xfrm>
              <a:off x="7955683" y="6103821"/>
              <a:ext cx="474989" cy="32703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OCXO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75" name="矩形: 圆角 74">
              <a:extLst>
                <a:ext uri="{FF2B5EF4-FFF2-40B4-BE49-F238E27FC236}">
                  <a16:creationId xmlns:a16="http://schemas.microsoft.com/office/drawing/2014/main" id="{0D72FE50-A031-4F07-8F5E-2F3DAAE9D041}"/>
                </a:ext>
              </a:extLst>
            </p:cNvPr>
            <p:cNvSpPr/>
            <p:nvPr/>
          </p:nvSpPr>
          <p:spPr>
            <a:xfrm>
              <a:off x="5173758" y="6103820"/>
              <a:ext cx="1011121" cy="327036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电压控制模块</a:t>
              </a:r>
            </a:p>
          </p:txBody>
        </p:sp>
        <p:sp>
          <p:nvSpPr>
            <p:cNvPr id="129" name="矩形: 圆角 128">
              <a:extLst>
                <a:ext uri="{FF2B5EF4-FFF2-40B4-BE49-F238E27FC236}">
                  <a16:creationId xmlns:a16="http://schemas.microsoft.com/office/drawing/2014/main" id="{BCD9D1F5-D305-4E20-B1AC-E0699A3192D0}"/>
                </a:ext>
              </a:extLst>
            </p:cNvPr>
            <p:cNvSpPr/>
            <p:nvPr/>
          </p:nvSpPr>
          <p:spPr>
            <a:xfrm>
              <a:off x="7486612" y="2956462"/>
              <a:ext cx="423319" cy="303368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SPI</a:t>
              </a:r>
              <a:endPara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91" name="矩形: 圆角 90">
              <a:extLst>
                <a:ext uri="{FF2B5EF4-FFF2-40B4-BE49-F238E27FC236}">
                  <a16:creationId xmlns:a16="http://schemas.microsoft.com/office/drawing/2014/main" id="{739B5271-9C3A-4477-BAAF-8A3FC62F073A}"/>
                </a:ext>
              </a:extLst>
            </p:cNvPr>
            <p:cNvSpPr/>
            <p:nvPr/>
          </p:nvSpPr>
          <p:spPr>
            <a:xfrm>
              <a:off x="8138422" y="362675"/>
              <a:ext cx="399564" cy="704159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前端</a:t>
              </a:r>
              <a:endPara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混频</a:t>
              </a:r>
              <a:endPara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电路</a:t>
              </a:r>
            </a:p>
          </p:txBody>
        </p:sp>
        <p:sp>
          <p:nvSpPr>
            <p:cNvPr id="99" name="矩形: 圆角 98">
              <a:extLst>
                <a:ext uri="{FF2B5EF4-FFF2-40B4-BE49-F238E27FC236}">
                  <a16:creationId xmlns:a16="http://schemas.microsoft.com/office/drawing/2014/main" id="{44F82EE0-216C-4E97-BC68-BCB9DCD0219A}"/>
                </a:ext>
              </a:extLst>
            </p:cNvPr>
            <p:cNvSpPr/>
            <p:nvPr/>
          </p:nvSpPr>
          <p:spPr>
            <a:xfrm>
              <a:off x="5831898" y="1595397"/>
              <a:ext cx="1206763" cy="32703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限幅器控制模块</a:t>
              </a:r>
            </a:p>
          </p:txBody>
        </p:sp>
        <p:sp>
          <p:nvSpPr>
            <p:cNvPr id="127" name="矩形: 圆角 126">
              <a:extLst>
                <a:ext uri="{FF2B5EF4-FFF2-40B4-BE49-F238E27FC236}">
                  <a16:creationId xmlns:a16="http://schemas.microsoft.com/office/drawing/2014/main" id="{B4FBC218-0802-4C81-B410-D2D687CB771D}"/>
                </a:ext>
              </a:extLst>
            </p:cNvPr>
            <p:cNvSpPr/>
            <p:nvPr/>
          </p:nvSpPr>
          <p:spPr>
            <a:xfrm>
              <a:off x="2769024" y="3647730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GPS</a:t>
              </a:r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同步模块</a:t>
              </a:r>
            </a:p>
          </p:txBody>
        </p:sp>
        <p:sp>
          <p:nvSpPr>
            <p:cNvPr id="138" name="矩形: 圆角 137">
              <a:extLst>
                <a:ext uri="{FF2B5EF4-FFF2-40B4-BE49-F238E27FC236}">
                  <a16:creationId xmlns:a16="http://schemas.microsoft.com/office/drawing/2014/main" id="{26E1C203-A389-460D-A1C6-5E9AF3D17E2F}"/>
                </a:ext>
              </a:extLst>
            </p:cNvPr>
            <p:cNvSpPr/>
            <p:nvPr/>
          </p:nvSpPr>
          <p:spPr>
            <a:xfrm>
              <a:off x="5920585" y="2468998"/>
              <a:ext cx="1029391" cy="307602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幅相控制模块</a:t>
              </a:r>
            </a:p>
          </p:txBody>
        </p:sp>
        <p:sp>
          <p:nvSpPr>
            <p:cNvPr id="146" name="矩形: 圆角 145">
              <a:extLst>
                <a:ext uri="{FF2B5EF4-FFF2-40B4-BE49-F238E27FC236}">
                  <a16:creationId xmlns:a16="http://schemas.microsoft.com/office/drawing/2014/main" id="{6E851DD7-595C-4B02-86F7-6CF91760B5EE}"/>
                </a:ext>
              </a:extLst>
            </p:cNvPr>
            <p:cNvSpPr/>
            <p:nvPr/>
          </p:nvSpPr>
          <p:spPr>
            <a:xfrm>
              <a:off x="5191660" y="2472495"/>
              <a:ext cx="423319" cy="1277495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波形控制模块</a:t>
              </a:r>
              <a:endPara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endParaRPr>
            </a:p>
          </p:txBody>
        </p:sp>
        <p:sp>
          <p:nvSpPr>
            <p:cNvPr id="207" name="矩形: 圆角 206">
              <a:extLst>
                <a:ext uri="{FF2B5EF4-FFF2-40B4-BE49-F238E27FC236}">
                  <a16:creationId xmlns:a16="http://schemas.microsoft.com/office/drawing/2014/main" id="{3DD44031-08BA-4825-85D7-86276DD97515}"/>
                </a:ext>
              </a:extLst>
            </p:cNvPr>
            <p:cNvSpPr/>
            <p:nvPr/>
          </p:nvSpPr>
          <p:spPr>
            <a:xfrm>
              <a:off x="2767448" y="1992271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数据处理模块</a:t>
              </a:r>
            </a:p>
          </p:txBody>
        </p:sp>
        <p:sp>
          <p:nvSpPr>
            <p:cNvPr id="232" name="梯形 231">
              <a:extLst>
                <a:ext uri="{FF2B5EF4-FFF2-40B4-BE49-F238E27FC236}">
                  <a16:creationId xmlns:a16="http://schemas.microsoft.com/office/drawing/2014/main" id="{06B8CC3F-9EA6-4C99-B8CD-4F3A5B50C298}"/>
                </a:ext>
              </a:extLst>
            </p:cNvPr>
            <p:cNvSpPr/>
            <p:nvPr/>
          </p:nvSpPr>
          <p:spPr>
            <a:xfrm rot="16200000">
              <a:off x="8607262" y="809117"/>
              <a:ext cx="900106" cy="333660"/>
            </a:xfrm>
            <a:prstGeom prst="trapezoid">
              <a:avLst>
                <a:gd name="adj" fmla="val 55761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eaVert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限幅器</a:t>
              </a:r>
            </a:p>
          </p:txBody>
        </p:sp>
        <p:sp>
          <p:nvSpPr>
            <p:cNvPr id="259" name="矩形: 圆角 258">
              <a:extLst>
                <a:ext uri="{FF2B5EF4-FFF2-40B4-BE49-F238E27FC236}">
                  <a16:creationId xmlns:a16="http://schemas.microsoft.com/office/drawing/2014/main" id="{1B554349-FD31-4E83-B422-3E103AF27CB6}"/>
                </a:ext>
              </a:extLst>
            </p:cNvPr>
            <p:cNvSpPr/>
            <p:nvPr/>
          </p:nvSpPr>
          <p:spPr>
            <a:xfrm>
              <a:off x="2767448" y="1189902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数据上传模块</a:t>
              </a:r>
            </a:p>
          </p:txBody>
        </p:sp>
        <p:sp>
          <p:nvSpPr>
            <p:cNvPr id="265" name="矩形: 圆角 264">
              <a:extLst>
                <a:ext uri="{FF2B5EF4-FFF2-40B4-BE49-F238E27FC236}">
                  <a16:creationId xmlns:a16="http://schemas.microsoft.com/office/drawing/2014/main" id="{5064D4AD-F800-4FE4-9A23-1B567060CECC}"/>
                </a:ext>
              </a:extLst>
            </p:cNvPr>
            <p:cNvSpPr/>
            <p:nvPr/>
          </p:nvSpPr>
          <p:spPr>
            <a:xfrm>
              <a:off x="2764214" y="4526292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设备状态上传模块</a:t>
              </a:r>
            </a:p>
          </p:txBody>
        </p:sp>
        <p:sp>
          <p:nvSpPr>
            <p:cNvPr id="23" name="矩形: 圆角 22">
              <a:extLst>
                <a:ext uri="{FF2B5EF4-FFF2-40B4-BE49-F238E27FC236}">
                  <a16:creationId xmlns:a16="http://schemas.microsoft.com/office/drawing/2014/main" id="{9E4E9D12-13F4-44FA-8A28-91115B791EF2}"/>
                </a:ext>
              </a:extLst>
            </p:cNvPr>
            <p:cNvSpPr/>
            <p:nvPr/>
          </p:nvSpPr>
          <p:spPr>
            <a:xfrm>
              <a:off x="2769024" y="2806879"/>
              <a:ext cx="1296000" cy="468000"/>
            </a:xfrm>
            <a:prstGeom prst="roundRect">
              <a:avLst>
                <a:gd name="adj" fmla="val 0"/>
              </a:avLst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指令处理模块</a:t>
              </a:r>
            </a:p>
          </p:txBody>
        </p:sp>
        <p:sp>
          <p:nvSpPr>
            <p:cNvPr id="370" name="矩形: 圆角 369">
              <a:extLst>
                <a:ext uri="{FF2B5EF4-FFF2-40B4-BE49-F238E27FC236}">
                  <a16:creationId xmlns:a16="http://schemas.microsoft.com/office/drawing/2014/main" id="{74064C95-261C-4E4D-B3F6-CCD905B1F4FD}"/>
                </a:ext>
              </a:extLst>
            </p:cNvPr>
            <p:cNvSpPr/>
            <p:nvPr/>
          </p:nvSpPr>
          <p:spPr>
            <a:xfrm>
              <a:off x="1786419" y="789247"/>
              <a:ext cx="554476" cy="43965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Avalon</a:t>
              </a:r>
            </a:p>
            <a:p>
              <a:pPr algn="ctr"/>
              <a:r>
                <a:rPr lang="zh-CN" altLang="en-US" sz="1200" b="1" kern="100">
                  <a:solidFill>
                    <a:schemeClr val="bg2">
                      <a:lumMod val="25000"/>
                    </a:schemeClr>
                  </a:solidFill>
                  <a:latin typeface="+mn-ea"/>
                  <a:cs typeface="Consolas" panose="020B0609020204030204" pitchFamily="49" charset="0"/>
                </a:rPr>
                <a:t>接口</a:t>
              </a:r>
            </a:p>
          </p:txBody>
        </p:sp>
      </p:grpSp>
      <p:sp>
        <p:nvSpPr>
          <p:cNvPr id="414" name="矩形: 圆角 413">
            <a:extLst>
              <a:ext uri="{FF2B5EF4-FFF2-40B4-BE49-F238E27FC236}">
                <a16:creationId xmlns:a16="http://schemas.microsoft.com/office/drawing/2014/main" id="{CDA87458-BF0D-424C-827A-F25F2DCD73CA}"/>
              </a:ext>
            </a:extLst>
          </p:cNvPr>
          <p:cNvSpPr/>
          <p:nvPr/>
        </p:nvSpPr>
        <p:spPr>
          <a:xfrm flipH="1">
            <a:off x="8943408" y="2374121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5" name="矩形: 圆角 414">
            <a:extLst>
              <a:ext uri="{FF2B5EF4-FFF2-40B4-BE49-F238E27FC236}">
                <a16:creationId xmlns:a16="http://schemas.microsoft.com/office/drawing/2014/main" id="{992765E1-FFFD-4DAE-9E5F-FEDA34BF45AB}"/>
              </a:ext>
            </a:extLst>
          </p:cNvPr>
          <p:cNvSpPr/>
          <p:nvPr/>
        </p:nvSpPr>
        <p:spPr>
          <a:xfrm flipH="1">
            <a:off x="8943407" y="2898369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LO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7" name="矩形: 圆角 416">
            <a:extLst>
              <a:ext uri="{FF2B5EF4-FFF2-40B4-BE49-F238E27FC236}">
                <a16:creationId xmlns:a16="http://schemas.microsoft.com/office/drawing/2014/main" id="{838C2925-F1BE-4C36-B916-CCAF55EC01E2}"/>
              </a:ext>
            </a:extLst>
          </p:cNvPr>
          <p:cNvSpPr/>
          <p:nvPr/>
        </p:nvSpPr>
        <p:spPr>
          <a:xfrm flipH="1">
            <a:off x="6333320" y="5495854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校频模块</a:t>
            </a:r>
          </a:p>
        </p:txBody>
      </p:sp>
      <p:sp>
        <p:nvSpPr>
          <p:cNvPr id="418" name="矩形: 圆角 417">
            <a:extLst>
              <a:ext uri="{FF2B5EF4-FFF2-40B4-BE49-F238E27FC236}">
                <a16:creationId xmlns:a16="http://schemas.microsoft.com/office/drawing/2014/main" id="{C7EAA6F2-040E-4019-89B5-26C8C068F105}"/>
              </a:ext>
            </a:extLst>
          </p:cNvPr>
          <p:cNvSpPr/>
          <p:nvPr/>
        </p:nvSpPr>
        <p:spPr>
          <a:xfrm flipH="1">
            <a:off x="6568140" y="4017258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GPS</a:t>
            </a:r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通信模块</a:t>
            </a:r>
          </a:p>
        </p:txBody>
      </p:sp>
      <p:sp>
        <p:nvSpPr>
          <p:cNvPr id="419" name="矩形: 圆角 418">
            <a:extLst>
              <a:ext uri="{FF2B5EF4-FFF2-40B4-BE49-F238E27FC236}">
                <a16:creationId xmlns:a16="http://schemas.microsoft.com/office/drawing/2014/main" id="{8529BC7D-A632-42B0-83F8-D78A1BED5A6B}"/>
              </a:ext>
            </a:extLst>
          </p:cNvPr>
          <p:cNvSpPr/>
          <p:nvPr/>
        </p:nvSpPr>
        <p:spPr>
          <a:xfrm flipH="1">
            <a:off x="7044857" y="2340543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信号生成模块</a:t>
            </a:r>
          </a:p>
        </p:txBody>
      </p:sp>
      <p:sp>
        <p:nvSpPr>
          <p:cNvPr id="420" name="矩形: 圆角 419">
            <a:extLst>
              <a:ext uri="{FF2B5EF4-FFF2-40B4-BE49-F238E27FC236}">
                <a16:creationId xmlns:a16="http://schemas.microsoft.com/office/drawing/2014/main" id="{C146460F-D31B-4D0A-B441-C90BA1E9DD21}"/>
              </a:ext>
            </a:extLst>
          </p:cNvPr>
          <p:cNvSpPr/>
          <p:nvPr/>
        </p:nvSpPr>
        <p:spPr>
          <a:xfrm flipH="1">
            <a:off x="7269527" y="209044"/>
            <a:ext cx="638054" cy="23623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接收模块</a:t>
            </a:r>
          </a:p>
        </p:txBody>
      </p:sp>
      <p:sp>
        <p:nvSpPr>
          <p:cNvPr id="425" name="矩形: 圆角 424">
            <a:extLst>
              <a:ext uri="{FF2B5EF4-FFF2-40B4-BE49-F238E27FC236}">
                <a16:creationId xmlns:a16="http://schemas.microsoft.com/office/drawing/2014/main" id="{49E988C1-05E1-4F2F-9794-E9A1B9166CFA}"/>
              </a:ext>
            </a:extLst>
          </p:cNvPr>
          <p:cNvSpPr/>
          <p:nvPr/>
        </p:nvSpPr>
        <p:spPr>
          <a:xfrm flipH="1">
            <a:off x="2709349" y="499683"/>
            <a:ext cx="1524566" cy="303701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数据与指令控制模块</a:t>
            </a:r>
          </a:p>
        </p:txBody>
      </p:sp>
      <p:sp>
        <p:nvSpPr>
          <p:cNvPr id="429" name="矩形: 圆角 428">
            <a:extLst>
              <a:ext uri="{FF2B5EF4-FFF2-40B4-BE49-F238E27FC236}">
                <a16:creationId xmlns:a16="http://schemas.microsoft.com/office/drawing/2014/main" id="{69F5AAEB-58BD-4305-B6F3-14094815EEDD}"/>
              </a:ext>
            </a:extLst>
          </p:cNvPr>
          <p:cNvSpPr/>
          <p:nvPr/>
        </p:nvSpPr>
        <p:spPr>
          <a:xfrm flipH="1">
            <a:off x="2051188" y="5962555"/>
            <a:ext cx="2654395" cy="271345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电离层探测终端系统结构框图</a:t>
            </a:r>
            <a:r>
              <a:rPr lang="en-US" altLang="zh-CN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——ZYL</a:t>
            </a:r>
            <a:endParaRPr lang="zh-CN" altLang="en-US" sz="700" b="1" kern="10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282763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0" name="直接箭头连接符 359">
            <a:extLst>
              <a:ext uri="{FF2B5EF4-FFF2-40B4-BE49-F238E27FC236}">
                <a16:creationId xmlns:a16="http://schemas.microsoft.com/office/drawing/2014/main" id="{ECBF31F0-F742-486D-8EA8-2AA22ABCBFC2}"/>
              </a:ext>
            </a:extLst>
          </p:cNvPr>
          <p:cNvCxnSpPr>
            <a:cxnSpLocks/>
          </p:cNvCxnSpPr>
          <p:nvPr/>
        </p:nvCxnSpPr>
        <p:spPr>
          <a:xfrm>
            <a:off x="2209738" y="3035046"/>
            <a:ext cx="554476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连接符: 肘形 2">
            <a:extLst>
              <a:ext uri="{FF2B5EF4-FFF2-40B4-BE49-F238E27FC236}">
                <a16:creationId xmlns:a16="http://schemas.microsoft.com/office/drawing/2014/main" id="{6D5C4CCF-EEEF-419B-B4AA-18AB02CCE959}"/>
              </a:ext>
            </a:extLst>
          </p:cNvPr>
          <p:cNvCxnSpPr>
            <a:cxnSpLocks/>
            <a:stCxn id="15" idx="1"/>
            <a:endCxn id="16" idx="0"/>
          </p:cNvCxnSpPr>
          <p:nvPr/>
        </p:nvCxnSpPr>
        <p:spPr>
          <a:xfrm rot="10800000" flipV="1">
            <a:off x="6865813" y="668734"/>
            <a:ext cx="163441" cy="237444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连接符: 肘形 4">
            <a:extLst>
              <a:ext uri="{FF2B5EF4-FFF2-40B4-BE49-F238E27FC236}">
                <a16:creationId xmlns:a16="http://schemas.microsoft.com/office/drawing/2014/main" id="{773FE6BA-93D4-4D40-9EFA-FB7B84EE23E6}"/>
              </a:ext>
            </a:extLst>
          </p:cNvPr>
          <p:cNvCxnSpPr>
            <a:cxnSpLocks/>
            <a:stCxn id="27" idx="1"/>
            <a:endCxn id="16" idx="4"/>
          </p:cNvCxnSpPr>
          <p:nvPr/>
        </p:nvCxnSpPr>
        <p:spPr>
          <a:xfrm rot="10800000">
            <a:off x="6865813" y="1144229"/>
            <a:ext cx="163441" cy="258954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A8CD211B-A1F9-4E59-AFB5-FAEA567F2D03}"/>
              </a:ext>
            </a:extLst>
          </p:cNvPr>
          <p:cNvCxnSpPr>
            <a:stCxn id="14" idx="1"/>
            <a:endCxn id="17" idx="3"/>
          </p:cNvCxnSpPr>
          <p:nvPr/>
        </p:nvCxnSpPr>
        <p:spPr>
          <a:xfrm flipH="1" flipV="1">
            <a:off x="6022798" y="1028171"/>
            <a:ext cx="190699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9F20C13A-447D-48EF-9FBC-A0FF52A2D876}"/>
              </a:ext>
            </a:extLst>
          </p:cNvPr>
          <p:cNvCxnSpPr>
            <a:cxnSpLocks/>
            <a:stCxn id="16" idx="2"/>
            <a:endCxn id="14" idx="3"/>
          </p:cNvCxnSpPr>
          <p:nvPr/>
        </p:nvCxnSpPr>
        <p:spPr>
          <a:xfrm flipH="1">
            <a:off x="6556087" y="1025204"/>
            <a:ext cx="190699" cy="2968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CE483F24-9504-438B-B2FC-048EDF7BFBF9}"/>
              </a:ext>
            </a:extLst>
          </p:cNvPr>
          <p:cNvCxnSpPr/>
          <p:nvPr/>
        </p:nvCxnSpPr>
        <p:spPr>
          <a:xfrm flipH="1" flipV="1">
            <a:off x="5515437" y="803384"/>
            <a:ext cx="164771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6135BEE1-845D-4386-8C77-4874B17BBE75}"/>
              </a:ext>
            </a:extLst>
          </p:cNvPr>
          <p:cNvCxnSpPr/>
          <p:nvPr/>
        </p:nvCxnSpPr>
        <p:spPr>
          <a:xfrm flipH="1" flipV="1">
            <a:off x="5515437" y="1259050"/>
            <a:ext cx="164771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F5A35DB9-0767-4E45-870A-75935F0A0195}"/>
              </a:ext>
            </a:extLst>
          </p:cNvPr>
          <p:cNvCxnSpPr>
            <a:cxnSpLocks/>
            <a:stCxn id="13" idx="1"/>
            <a:endCxn id="27" idx="3"/>
          </p:cNvCxnSpPr>
          <p:nvPr/>
        </p:nvCxnSpPr>
        <p:spPr>
          <a:xfrm flipH="1">
            <a:off x="7805074" y="1403183"/>
            <a:ext cx="334270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8F375FBF-F2EC-4412-8F67-23676E2B8581}"/>
              </a:ext>
            </a:extLst>
          </p:cNvPr>
          <p:cNvCxnSpPr>
            <a:cxnSpLocks/>
          </p:cNvCxnSpPr>
          <p:nvPr/>
        </p:nvCxnSpPr>
        <p:spPr>
          <a:xfrm flipH="1">
            <a:off x="6604404" y="4390019"/>
            <a:ext cx="264914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2D6AEA0C-4B2F-4303-9BA0-454BD7149A4D}"/>
              </a:ext>
            </a:extLst>
          </p:cNvPr>
          <p:cNvCxnSpPr>
            <a:cxnSpLocks/>
          </p:cNvCxnSpPr>
          <p:nvPr/>
        </p:nvCxnSpPr>
        <p:spPr>
          <a:xfrm>
            <a:off x="6604403" y="4831756"/>
            <a:ext cx="264914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6E70E073-98CD-4D7E-B03F-6C5224D2C6C9}"/>
              </a:ext>
            </a:extLst>
          </p:cNvPr>
          <p:cNvCxnSpPr>
            <a:cxnSpLocks/>
            <a:stCxn id="24" idx="1"/>
            <a:endCxn id="25" idx="3"/>
          </p:cNvCxnSpPr>
          <p:nvPr/>
        </p:nvCxnSpPr>
        <p:spPr>
          <a:xfrm flipH="1">
            <a:off x="7409318" y="4617785"/>
            <a:ext cx="358472" cy="1083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>
            <a:extLst>
              <a:ext uri="{FF2B5EF4-FFF2-40B4-BE49-F238E27FC236}">
                <a16:creationId xmlns:a16="http://schemas.microsoft.com/office/drawing/2014/main" id="{72B90B34-5BB6-4540-9B6F-1F61BD94A307}"/>
              </a:ext>
            </a:extLst>
          </p:cNvPr>
          <p:cNvCxnSpPr>
            <a:cxnSpLocks/>
            <a:endCxn id="70" idx="1"/>
          </p:cNvCxnSpPr>
          <p:nvPr/>
        </p:nvCxnSpPr>
        <p:spPr>
          <a:xfrm>
            <a:off x="7723939" y="6267338"/>
            <a:ext cx="231744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026C4053-53D6-4B68-9F07-CC686D209984}"/>
              </a:ext>
            </a:extLst>
          </p:cNvPr>
          <p:cNvCxnSpPr>
            <a:cxnSpLocks/>
          </p:cNvCxnSpPr>
          <p:nvPr/>
        </p:nvCxnSpPr>
        <p:spPr>
          <a:xfrm>
            <a:off x="7064632" y="6267338"/>
            <a:ext cx="296882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A699579-4639-4D97-807A-E59E622263B4}"/>
              </a:ext>
            </a:extLst>
          </p:cNvPr>
          <p:cNvCxnSpPr>
            <a:cxnSpLocks/>
          </p:cNvCxnSpPr>
          <p:nvPr/>
        </p:nvCxnSpPr>
        <p:spPr>
          <a:xfrm>
            <a:off x="8677239" y="6267338"/>
            <a:ext cx="300340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>
            <a:extLst>
              <a:ext uri="{FF2B5EF4-FFF2-40B4-BE49-F238E27FC236}">
                <a16:creationId xmlns:a16="http://schemas.microsoft.com/office/drawing/2014/main" id="{B2C562DF-20DB-43B9-AB0F-96E349972859}"/>
              </a:ext>
            </a:extLst>
          </p:cNvPr>
          <p:cNvCxnSpPr>
            <a:cxnSpLocks/>
            <a:stCxn id="29" idx="2"/>
            <a:endCxn id="75" idx="0"/>
          </p:cNvCxnSpPr>
          <p:nvPr/>
        </p:nvCxnSpPr>
        <p:spPr>
          <a:xfrm>
            <a:off x="5679319" y="5943001"/>
            <a:ext cx="0" cy="160819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连接符: 肘形 95">
            <a:extLst>
              <a:ext uri="{FF2B5EF4-FFF2-40B4-BE49-F238E27FC236}">
                <a16:creationId xmlns:a16="http://schemas.microsoft.com/office/drawing/2014/main" id="{2DD1D4D5-3C45-43A5-8DF4-D58441147E36}"/>
              </a:ext>
            </a:extLst>
          </p:cNvPr>
          <p:cNvCxnSpPr>
            <a:cxnSpLocks/>
            <a:stCxn id="24" idx="2"/>
            <a:endCxn id="29" idx="0"/>
          </p:cNvCxnSpPr>
          <p:nvPr/>
        </p:nvCxnSpPr>
        <p:spPr>
          <a:xfrm rot="5400000">
            <a:off x="6441224" y="4019398"/>
            <a:ext cx="834663" cy="2358471"/>
          </a:xfrm>
          <a:prstGeom prst="bentConnector3">
            <a:avLst>
              <a:gd name="adj1" fmla="val 58943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连接符: 肘形 99">
            <a:extLst>
              <a:ext uri="{FF2B5EF4-FFF2-40B4-BE49-F238E27FC236}">
                <a16:creationId xmlns:a16="http://schemas.microsoft.com/office/drawing/2014/main" id="{8CB5F3F9-1B50-451C-801B-AA2FBA0E1216}"/>
              </a:ext>
            </a:extLst>
          </p:cNvPr>
          <p:cNvCxnSpPr>
            <a:cxnSpLocks/>
            <a:stCxn id="70" idx="3"/>
            <a:endCxn id="29" idx="3"/>
          </p:cNvCxnSpPr>
          <p:nvPr/>
        </p:nvCxnSpPr>
        <p:spPr>
          <a:xfrm flipH="1" flipV="1">
            <a:off x="6184879" y="5779483"/>
            <a:ext cx="2245793" cy="487856"/>
          </a:xfrm>
          <a:prstGeom prst="bentConnector3">
            <a:avLst>
              <a:gd name="adj1" fmla="val -10179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>
            <a:extLst>
              <a:ext uri="{FF2B5EF4-FFF2-40B4-BE49-F238E27FC236}">
                <a16:creationId xmlns:a16="http://schemas.microsoft.com/office/drawing/2014/main" id="{19542706-58FF-4052-BF74-ABF052BB15AC}"/>
              </a:ext>
            </a:extLst>
          </p:cNvPr>
          <p:cNvCxnSpPr>
            <a:cxnSpLocks/>
          </p:cNvCxnSpPr>
          <p:nvPr/>
        </p:nvCxnSpPr>
        <p:spPr>
          <a:xfrm>
            <a:off x="6184879" y="6267338"/>
            <a:ext cx="296882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8" name="组合 127">
            <a:extLst>
              <a:ext uri="{FF2B5EF4-FFF2-40B4-BE49-F238E27FC236}">
                <a16:creationId xmlns:a16="http://schemas.microsoft.com/office/drawing/2014/main" id="{66A5C375-DE21-4C40-9883-BE7562D38776}"/>
              </a:ext>
            </a:extLst>
          </p:cNvPr>
          <p:cNvGrpSpPr/>
          <p:nvPr/>
        </p:nvGrpSpPr>
        <p:grpSpPr>
          <a:xfrm>
            <a:off x="8608247" y="2576472"/>
            <a:ext cx="327854" cy="539555"/>
            <a:chOff x="8939830" y="2952662"/>
            <a:chExt cx="327854" cy="461654"/>
          </a:xfrm>
          <a:noFill/>
        </p:grpSpPr>
        <p:cxnSp>
          <p:nvCxnSpPr>
            <p:cNvPr id="125" name="连接符: 肘形 124">
              <a:extLst>
                <a:ext uri="{FF2B5EF4-FFF2-40B4-BE49-F238E27FC236}">
                  <a16:creationId xmlns:a16="http://schemas.microsoft.com/office/drawing/2014/main" id="{4C7804F0-5289-47DA-B83A-39D97B831DA4}"/>
                </a:ext>
              </a:extLst>
            </p:cNvPr>
            <p:cNvCxnSpPr>
              <a:cxnSpLocks/>
            </p:cNvCxnSpPr>
            <p:nvPr/>
          </p:nvCxnSpPr>
          <p:spPr>
            <a:xfrm>
              <a:off x="8939830" y="2952662"/>
              <a:ext cx="327854" cy="1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连接符: 肘形 125">
              <a:extLst>
                <a:ext uri="{FF2B5EF4-FFF2-40B4-BE49-F238E27FC236}">
                  <a16:creationId xmlns:a16="http://schemas.microsoft.com/office/drawing/2014/main" id="{E4FB3181-3580-414E-BFD8-58B5F0D5AAD5}"/>
                </a:ext>
              </a:extLst>
            </p:cNvPr>
            <p:cNvCxnSpPr>
              <a:cxnSpLocks/>
            </p:cNvCxnSpPr>
            <p:nvPr/>
          </p:nvCxnSpPr>
          <p:spPr>
            <a:xfrm>
              <a:off x="8939830" y="3414315"/>
              <a:ext cx="327854" cy="1"/>
            </a:xfrm>
            <a:prstGeom prst="bentConnector3">
              <a:avLst>
                <a:gd name="adj1" fmla="val 50000"/>
              </a:avLst>
            </a:prstGeom>
            <a:grpFill/>
            <a:ln w="15875" cap="flat" cmpd="sng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30" name="直接箭头连接符 129">
            <a:extLst>
              <a:ext uri="{FF2B5EF4-FFF2-40B4-BE49-F238E27FC236}">
                <a16:creationId xmlns:a16="http://schemas.microsoft.com/office/drawing/2014/main" id="{0FDC31C4-8E61-4BE7-ACAE-D93A886874E7}"/>
              </a:ext>
            </a:extLst>
          </p:cNvPr>
          <p:cNvCxnSpPr>
            <a:cxnSpLocks/>
            <a:stCxn id="129" idx="3"/>
          </p:cNvCxnSpPr>
          <p:nvPr/>
        </p:nvCxnSpPr>
        <p:spPr>
          <a:xfrm>
            <a:off x="7909931" y="3108146"/>
            <a:ext cx="325606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417E7196-24CE-4119-BA26-1BBD4239058A}"/>
              </a:ext>
            </a:extLst>
          </p:cNvPr>
          <p:cNvCxnSpPr>
            <a:cxnSpLocks/>
          </p:cNvCxnSpPr>
          <p:nvPr/>
        </p:nvCxnSpPr>
        <p:spPr>
          <a:xfrm>
            <a:off x="6949976" y="2622799"/>
            <a:ext cx="1285561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箭头连接符 91">
            <a:extLst>
              <a:ext uri="{FF2B5EF4-FFF2-40B4-BE49-F238E27FC236}">
                <a16:creationId xmlns:a16="http://schemas.microsoft.com/office/drawing/2014/main" id="{AEDF0E76-7CDD-483C-8F0E-F84025FD4256}"/>
              </a:ext>
            </a:extLst>
          </p:cNvPr>
          <p:cNvCxnSpPr>
            <a:cxnSpLocks/>
            <a:stCxn id="91" idx="2"/>
            <a:endCxn id="13" idx="0"/>
          </p:cNvCxnSpPr>
          <p:nvPr/>
        </p:nvCxnSpPr>
        <p:spPr>
          <a:xfrm>
            <a:off x="8338204" y="1066834"/>
            <a:ext cx="1361" cy="17283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连接符: 肘形 100">
            <a:extLst>
              <a:ext uri="{FF2B5EF4-FFF2-40B4-BE49-F238E27FC236}">
                <a16:creationId xmlns:a16="http://schemas.microsoft.com/office/drawing/2014/main" id="{4FD19C0C-1650-490B-B69A-2472982EA168}"/>
              </a:ext>
            </a:extLst>
          </p:cNvPr>
          <p:cNvCxnSpPr>
            <a:cxnSpLocks/>
            <a:stCxn id="99" idx="3"/>
            <a:endCxn id="232" idx="1"/>
          </p:cNvCxnSpPr>
          <p:nvPr/>
        </p:nvCxnSpPr>
        <p:spPr>
          <a:xfrm flipV="1">
            <a:off x="7038661" y="1332974"/>
            <a:ext cx="2018654" cy="425941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6429E69F-E264-48FC-AC6B-32C544212003}"/>
              </a:ext>
            </a:extLst>
          </p:cNvPr>
          <p:cNvCxnSpPr>
            <a:cxnSpLocks/>
          </p:cNvCxnSpPr>
          <p:nvPr/>
        </p:nvCxnSpPr>
        <p:spPr>
          <a:xfrm flipH="1" flipV="1">
            <a:off x="9224145" y="975947"/>
            <a:ext cx="438930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6796E1DA-3602-47B8-8B55-3BCD23A5159C}"/>
              </a:ext>
            </a:extLst>
          </p:cNvPr>
          <p:cNvCxnSpPr>
            <a:cxnSpLocks/>
            <a:stCxn id="107" idx="3"/>
            <a:endCxn id="24" idx="3"/>
          </p:cNvCxnSpPr>
          <p:nvPr/>
        </p:nvCxnSpPr>
        <p:spPr>
          <a:xfrm flipH="1">
            <a:off x="8307790" y="4617784"/>
            <a:ext cx="566216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接箭头连接符 153">
            <a:extLst>
              <a:ext uri="{FF2B5EF4-FFF2-40B4-BE49-F238E27FC236}">
                <a16:creationId xmlns:a16="http://schemas.microsoft.com/office/drawing/2014/main" id="{5DEB11BA-23B2-4559-93DB-65453D58F1E1}"/>
              </a:ext>
            </a:extLst>
          </p:cNvPr>
          <p:cNvCxnSpPr>
            <a:cxnSpLocks/>
          </p:cNvCxnSpPr>
          <p:nvPr/>
        </p:nvCxnSpPr>
        <p:spPr>
          <a:xfrm>
            <a:off x="5614979" y="2622799"/>
            <a:ext cx="299110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箭头连接符 160">
            <a:extLst>
              <a:ext uri="{FF2B5EF4-FFF2-40B4-BE49-F238E27FC236}">
                <a16:creationId xmlns:a16="http://schemas.microsoft.com/office/drawing/2014/main" id="{5133C981-B0C7-4F36-B8C3-F652DE4F708F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5632881" y="3603829"/>
            <a:ext cx="1174714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连接符: 肘形 195">
            <a:extLst>
              <a:ext uri="{FF2B5EF4-FFF2-40B4-BE49-F238E27FC236}">
                <a16:creationId xmlns:a16="http://schemas.microsoft.com/office/drawing/2014/main" id="{59D34486-6E5A-4FE8-ADDB-1BC80CAE8670}"/>
              </a:ext>
            </a:extLst>
          </p:cNvPr>
          <p:cNvCxnSpPr>
            <a:cxnSpLocks/>
            <a:stCxn id="20" idx="0"/>
            <a:endCxn id="129" idx="1"/>
          </p:cNvCxnSpPr>
          <p:nvPr/>
        </p:nvCxnSpPr>
        <p:spPr>
          <a:xfrm rot="5400000" flipH="1" flipV="1">
            <a:off x="7250093" y="3219567"/>
            <a:ext cx="347940" cy="125098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箭头连接符 201">
            <a:extLst>
              <a:ext uri="{FF2B5EF4-FFF2-40B4-BE49-F238E27FC236}">
                <a16:creationId xmlns:a16="http://schemas.microsoft.com/office/drawing/2014/main" id="{F1861DE9-1DEA-4A96-8A50-7E1052513795}"/>
              </a:ext>
            </a:extLst>
          </p:cNvPr>
          <p:cNvCxnSpPr>
            <a:cxnSpLocks/>
            <a:stCxn id="146" idx="3"/>
            <a:endCxn id="28" idx="1"/>
          </p:cNvCxnSpPr>
          <p:nvPr/>
        </p:nvCxnSpPr>
        <p:spPr>
          <a:xfrm flipV="1">
            <a:off x="5614979" y="3111242"/>
            <a:ext cx="305606" cy="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连接符: 肘形 227">
            <a:extLst>
              <a:ext uri="{FF2B5EF4-FFF2-40B4-BE49-F238E27FC236}">
                <a16:creationId xmlns:a16="http://schemas.microsoft.com/office/drawing/2014/main" id="{D304A6F7-38CB-4203-BB22-C2AB63E98E8E}"/>
              </a:ext>
            </a:extLst>
          </p:cNvPr>
          <p:cNvCxnSpPr>
            <a:cxnSpLocks/>
            <a:stCxn id="232" idx="0"/>
            <a:endCxn id="91" idx="3"/>
          </p:cNvCxnSpPr>
          <p:nvPr/>
        </p:nvCxnSpPr>
        <p:spPr>
          <a:xfrm rot="10800000">
            <a:off x="8537987" y="714755"/>
            <a:ext cx="352499" cy="261192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6" name="直接箭头连接符 255">
            <a:extLst>
              <a:ext uri="{FF2B5EF4-FFF2-40B4-BE49-F238E27FC236}">
                <a16:creationId xmlns:a16="http://schemas.microsoft.com/office/drawing/2014/main" id="{A61D5B1E-6C9F-4CFB-9AD1-8CFA41EA6A5D}"/>
              </a:ext>
            </a:extLst>
          </p:cNvPr>
          <p:cNvCxnSpPr>
            <a:cxnSpLocks/>
            <a:stCxn id="28" idx="0"/>
            <a:endCxn id="138" idx="2"/>
          </p:cNvCxnSpPr>
          <p:nvPr/>
        </p:nvCxnSpPr>
        <p:spPr>
          <a:xfrm flipV="1">
            <a:off x="6435280" y="2776600"/>
            <a:ext cx="1" cy="182958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0" name="直接箭头连接符 259">
            <a:extLst>
              <a:ext uri="{FF2B5EF4-FFF2-40B4-BE49-F238E27FC236}">
                <a16:creationId xmlns:a16="http://schemas.microsoft.com/office/drawing/2014/main" id="{C82B6C69-70C8-473F-A099-17D62932713A}"/>
              </a:ext>
            </a:extLst>
          </p:cNvPr>
          <p:cNvCxnSpPr>
            <a:cxnSpLocks/>
            <a:stCxn id="138" idx="0"/>
            <a:endCxn id="99" idx="2"/>
          </p:cNvCxnSpPr>
          <p:nvPr/>
        </p:nvCxnSpPr>
        <p:spPr>
          <a:xfrm flipH="1" flipV="1">
            <a:off x="6435280" y="1922432"/>
            <a:ext cx="1" cy="546566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连接符: 肘形 265">
            <a:extLst>
              <a:ext uri="{FF2B5EF4-FFF2-40B4-BE49-F238E27FC236}">
                <a16:creationId xmlns:a16="http://schemas.microsoft.com/office/drawing/2014/main" id="{57BA4E6A-EE3C-4729-8E23-EC687C3D303B}"/>
              </a:ext>
            </a:extLst>
          </p:cNvPr>
          <p:cNvCxnSpPr>
            <a:cxnSpLocks/>
            <a:stCxn id="29" idx="1"/>
            <a:endCxn id="265" idx="2"/>
          </p:cNvCxnSpPr>
          <p:nvPr/>
        </p:nvCxnSpPr>
        <p:spPr>
          <a:xfrm rot="10800000">
            <a:off x="3412214" y="4994293"/>
            <a:ext cx="1761544" cy="785191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连接符: 肘形 272">
            <a:extLst>
              <a:ext uri="{FF2B5EF4-FFF2-40B4-BE49-F238E27FC236}">
                <a16:creationId xmlns:a16="http://schemas.microsoft.com/office/drawing/2014/main" id="{4AC62C4E-8FE4-40E5-A297-1ED965BD0821}"/>
              </a:ext>
            </a:extLst>
          </p:cNvPr>
          <p:cNvCxnSpPr>
            <a:cxnSpLocks/>
            <a:stCxn id="26" idx="1"/>
            <a:endCxn id="127" idx="2"/>
          </p:cNvCxnSpPr>
          <p:nvPr/>
        </p:nvCxnSpPr>
        <p:spPr>
          <a:xfrm rot="10800000">
            <a:off x="3417025" y="4115731"/>
            <a:ext cx="1792533" cy="290249"/>
          </a:xfrm>
          <a:prstGeom prst="bentConnector2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8" name="连接符: 肘形 287">
            <a:extLst>
              <a:ext uri="{FF2B5EF4-FFF2-40B4-BE49-F238E27FC236}">
                <a16:creationId xmlns:a16="http://schemas.microsoft.com/office/drawing/2014/main" id="{D1BE7C0C-5DEF-4EE3-820A-0281767B056D}"/>
              </a:ext>
            </a:extLst>
          </p:cNvPr>
          <p:cNvCxnSpPr>
            <a:cxnSpLocks/>
            <a:stCxn id="26" idx="1"/>
            <a:endCxn id="265" idx="3"/>
          </p:cNvCxnSpPr>
          <p:nvPr/>
        </p:nvCxnSpPr>
        <p:spPr>
          <a:xfrm rot="10800000" flipV="1">
            <a:off x="4060215" y="4405978"/>
            <a:ext cx="1149343" cy="354313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4" name="连接符: 肘形 303">
            <a:extLst>
              <a:ext uri="{FF2B5EF4-FFF2-40B4-BE49-F238E27FC236}">
                <a16:creationId xmlns:a16="http://schemas.microsoft.com/office/drawing/2014/main" id="{8DCB6B90-2101-46B7-A322-B746BFB4EA75}"/>
              </a:ext>
            </a:extLst>
          </p:cNvPr>
          <p:cNvCxnSpPr>
            <a:cxnSpLocks/>
            <a:stCxn id="127" idx="3"/>
          </p:cNvCxnSpPr>
          <p:nvPr/>
        </p:nvCxnSpPr>
        <p:spPr>
          <a:xfrm flipV="1">
            <a:off x="4065024" y="3413731"/>
            <a:ext cx="1104191" cy="467999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9" name="直接箭头连接符 308">
            <a:extLst>
              <a:ext uri="{FF2B5EF4-FFF2-40B4-BE49-F238E27FC236}">
                <a16:creationId xmlns:a16="http://schemas.microsoft.com/office/drawing/2014/main" id="{6D39FED1-B31F-4D5C-BC2F-F15182F01C4A}"/>
              </a:ext>
            </a:extLst>
          </p:cNvPr>
          <p:cNvCxnSpPr>
            <a:cxnSpLocks/>
            <a:stCxn id="23" idx="2"/>
            <a:endCxn id="127" idx="0"/>
          </p:cNvCxnSpPr>
          <p:nvPr/>
        </p:nvCxnSpPr>
        <p:spPr>
          <a:xfrm>
            <a:off x="3417024" y="3274879"/>
            <a:ext cx="0" cy="372851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4" name="直接箭头连接符 343">
            <a:extLst>
              <a:ext uri="{FF2B5EF4-FFF2-40B4-BE49-F238E27FC236}">
                <a16:creationId xmlns:a16="http://schemas.microsoft.com/office/drawing/2014/main" id="{EEA8383E-789A-4048-B100-0B7FC5925ECE}"/>
              </a:ext>
            </a:extLst>
          </p:cNvPr>
          <p:cNvCxnSpPr>
            <a:cxnSpLocks/>
            <a:stCxn id="207" idx="0"/>
            <a:endCxn id="259" idx="2"/>
          </p:cNvCxnSpPr>
          <p:nvPr/>
        </p:nvCxnSpPr>
        <p:spPr>
          <a:xfrm flipV="1">
            <a:off x="3415448" y="1657902"/>
            <a:ext cx="0" cy="334369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4" name="直接箭头连接符 353">
            <a:extLst>
              <a:ext uri="{FF2B5EF4-FFF2-40B4-BE49-F238E27FC236}">
                <a16:creationId xmlns:a16="http://schemas.microsoft.com/office/drawing/2014/main" id="{3C1B6E9D-DCFA-4079-A6CF-350F39CD8224}"/>
              </a:ext>
            </a:extLst>
          </p:cNvPr>
          <p:cNvCxnSpPr>
            <a:cxnSpLocks/>
          </p:cNvCxnSpPr>
          <p:nvPr/>
        </p:nvCxnSpPr>
        <p:spPr>
          <a:xfrm>
            <a:off x="3888197" y="3035046"/>
            <a:ext cx="1285561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6" name="直接箭头连接符 355">
            <a:extLst>
              <a:ext uri="{FF2B5EF4-FFF2-40B4-BE49-F238E27FC236}">
                <a16:creationId xmlns:a16="http://schemas.microsoft.com/office/drawing/2014/main" id="{7717E6D8-C53E-43B4-8394-8453AFCA97C6}"/>
              </a:ext>
            </a:extLst>
          </p:cNvPr>
          <p:cNvCxnSpPr>
            <a:cxnSpLocks/>
            <a:stCxn id="259" idx="1"/>
          </p:cNvCxnSpPr>
          <p:nvPr/>
        </p:nvCxnSpPr>
        <p:spPr>
          <a:xfrm flipH="1">
            <a:off x="2342533" y="1423902"/>
            <a:ext cx="424915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4" name="直接箭头连接符 363">
            <a:extLst>
              <a:ext uri="{FF2B5EF4-FFF2-40B4-BE49-F238E27FC236}">
                <a16:creationId xmlns:a16="http://schemas.microsoft.com/office/drawing/2014/main" id="{7AA32FD6-499E-4B82-A5E5-D7BCFBC05905}"/>
              </a:ext>
            </a:extLst>
          </p:cNvPr>
          <p:cNvCxnSpPr>
            <a:cxnSpLocks/>
            <a:stCxn id="265" idx="1"/>
          </p:cNvCxnSpPr>
          <p:nvPr/>
        </p:nvCxnSpPr>
        <p:spPr>
          <a:xfrm flipH="1">
            <a:off x="2334308" y="4760292"/>
            <a:ext cx="429906" cy="0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2" name="连接符: 肘形 391">
            <a:extLst>
              <a:ext uri="{FF2B5EF4-FFF2-40B4-BE49-F238E27FC236}">
                <a16:creationId xmlns:a16="http://schemas.microsoft.com/office/drawing/2014/main" id="{C8A86DDB-47A1-4BA7-BC20-FBE8CBE818DC}"/>
              </a:ext>
            </a:extLst>
          </p:cNvPr>
          <p:cNvCxnSpPr>
            <a:cxnSpLocks/>
            <a:stCxn id="43" idx="1"/>
            <a:endCxn id="207" idx="3"/>
          </p:cNvCxnSpPr>
          <p:nvPr/>
        </p:nvCxnSpPr>
        <p:spPr>
          <a:xfrm rot="10800000" flipV="1">
            <a:off x="4063448" y="1028171"/>
            <a:ext cx="1099038" cy="1198100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8" name="直接箭头连接符 407">
            <a:extLst>
              <a:ext uri="{FF2B5EF4-FFF2-40B4-BE49-F238E27FC236}">
                <a16:creationId xmlns:a16="http://schemas.microsoft.com/office/drawing/2014/main" id="{4A0B2C43-A3F1-47E7-B3BD-CF509269EC80}"/>
              </a:ext>
            </a:extLst>
          </p:cNvPr>
          <p:cNvCxnSpPr>
            <a:cxnSpLocks/>
            <a:stCxn id="23" idx="0"/>
            <a:endCxn id="207" idx="2"/>
          </p:cNvCxnSpPr>
          <p:nvPr/>
        </p:nvCxnSpPr>
        <p:spPr>
          <a:xfrm flipH="1" flipV="1">
            <a:off x="3415448" y="2460271"/>
            <a:ext cx="1576" cy="346608"/>
          </a:xfrm>
          <a:prstGeom prst="straightConnector1">
            <a:avLst/>
          </a:prstGeom>
          <a:noFill/>
          <a:ln w="15875" cap="flat" cmpd="sng">
            <a:solidFill>
              <a:schemeClr val="tx1">
                <a:lumMod val="50000"/>
                <a:lumOff val="50000"/>
              </a:schemeClr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9" name="矩形: 圆角 368">
            <a:extLst>
              <a:ext uri="{FF2B5EF4-FFF2-40B4-BE49-F238E27FC236}">
                <a16:creationId xmlns:a16="http://schemas.microsoft.com/office/drawing/2014/main" id="{B1CC1129-39E7-4A93-B214-43FCB9BD3EF6}"/>
              </a:ext>
            </a:extLst>
          </p:cNvPr>
          <p:cNvSpPr/>
          <p:nvPr/>
        </p:nvSpPr>
        <p:spPr>
          <a:xfrm>
            <a:off x="1606897" y="510923"/>
            <a:ext cx="2654396" cy="4934384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9922072B-913B-4D53-B68C-35AD34F0FA78}"/>
              </a:ext>
            </a:extLst>
          </p:cNvPr>
          <p:cNvSpPr/>
          <p:nvPr/>
        </p:nvSpPr>
        <p:spPr>
          <a:xfrm>
            <a:off x="5007682" y="2326139"/>
            <a:ext cx="3030106" cy="1538133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67" name="矩形: 圆角 66">
            <a:extLst>
              <a:ext uri="{FF2B5EF4-FFF2-40B4-BE49-F238E27FC236}">
                <a16:creationId xmlns:a16="http://schemas.microsoft.com/office/drawing/2014/main" id="{C62770FC-EA0F-44EE-863F-E6DF6FC874B9}"/>
              </a:ext>
            </a:extLst>
          </p:cNvPr>
          <p:cNvSpPr/>
          <p:nvPr/>
        </p:nvSpPr>
        <p:spPr>
          <a:xfrm>
            <a:off x="5008248" y="4025091"/>
            <a:ext cx="2557210" cy="1068748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94" name="矩形: 圆角 93">
            <a:extLst>
              <a:ext uri="{FF2B5EF4-FFF2-40B4-BE49-F238E27FC236}">
                <a16:creationId xmlns:a16="http://schemas.microsoft.com/office/drawing/2014/main" id="{A81E9BF1-A040-4D9C-82A1-96DB24C270BD}"/>
              </a:ext>
            </a:extLst>
          </p:cNvPr>
          <p:cNvSpPr/>
          <p:nvPr/>
        </p:nvSpPr>
        <p:spPr>
          <a:xfrm>
            <a:off x="5008248" y="5507739"/>
            <a:ext cx="2175504" cy="1048725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62500B9A-D3D0-48F4-9834-E88FC8EB8C75}"/>
              </a:ext>
            </a:extLst>
          </p:cNvPr>
          <p:cNvSpPr/>
          <p:nvPr/>
        </p:nvSpPr>
        <p:spPr>
          <a:xfrm>
            <a:off x="5008249" y="193508"/>
            <a:ext cx="2961984" cy="1854413"/>
          </a:xfrm>
          <a:prstGeom prst="roundRect">
            <a:avLst>
              <a:gd name="adj" fmla="val 8399"/>
            </a:avLst>
          </a:prstGeom>
          <a:noFill/>
          <a:ln w="13970" cap="rnd">
            <a:solidFill>
              <a:schemeClr val="tx1">
                <a:lumMod val="75000"/>
                <a:lumOff val="25000"/>
              </a:schemeClr>
            </a:solidFill>
            <a:prstDash val="dash"/>
            <a:rou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C58BE739-A333-4FD3-81F8-104DB816510A}"/>
              </a:ext>
            </a:extLst>
          </p:cNvPr>
          <p:cNvSpPr/>
          <p:nvPr/>
        </p:nvSpPr>
        <p:spPr>
          <a:xfrm>
            <a:off x="5534271" y="503652"/>
            <a:ext cx="135576" cy="250409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I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D4C361DC-6481-4AF0-A019-6F7C6E5FEED3}"/>
              </a:ext>
            </a:extLst>
          </p:cNvPr>
          <p:cNvSpPr/>
          <p:nvPr/>
        </p:nvSpPr>
        <p:spPr>
          <a:xfrm>
            <a:off x="5536120" y="1315080"/>
            <a:ext cx="113043" cy="22184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Q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4" name="矩形: 圆角 103">
            <a:extLst>
              <a:ext uri="{FF2B5EF4-FFF2-40B4-BE49-F238E27FC236}">
                <a16:creationId xmlns:a16="http://schemas.microsoft.com/office/drawing/2014/main" id="{033B2E19-7B14-4F8C-8DE8-3031979F5B10}"/>
              </a:ext>
            </a:extLst>
          </p:cNvPr>
          <p:cNvSpPr/>
          <p:nvPr/>
        </p:nvSpPr>
        <p:spPr>
          <a:xfrm flipH="1">
            <a:off x="9462565" y="925085"/>
            <a:ext cx="4770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_IN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420AEB14-8849-4111-9CA7-EF355CDD681A}"/>
              </a:ext>
            </a:extLst>
          </p:cNvPr>
          <p:cNvSpPr/>
          <p:nvPr/>
        </p:nvSpPr>
        <p:spPr>
          <a:xfrm flipH="1">
            <a:off x="8790799" y="5870200"/>
            <a:ext cx="539999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sysClk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987851C0-857E-417C-8A45-B6502A5897EC}"/>
              </a:ext>
            </a:extLst>
          </p:cNvPr>
          <p:cNvSpPr/>
          <p:nvPr/>
        </p:nvSpPr>
        <p:spPr>
          <a:xfrm flipH="1">
            <a:off x="8874006" y="4425910"/>
            <a:ext cx="700277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 GPS</a:t>
            </a:r>
            <a:r>
              <a:rPr lang="zh-CN" altLang="en-US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信号</a:t>
            </a:r>
          </a:p>
        </p:txBody>
      </p:sp>
      <p:sp>
        <p:nvSpPr>
          <p:cNvPr id="123" name="矩形: 圆角 122">
            <a:extLst>
              <a:ext uri="{FF2B5EF4-FFF2-40B4-BE49-F238E27FC236}">
                <a16:creationId xmlns:a16="http://schemas.microsoft.com/office/drawing/2014/main" id="{34AF1F3E-E2E0-4C49-B7C7-FEC5EEE92309}"/>
              </a:ext>
            </a:extLst>
          </p:cNvPr>
          <p:cNvSpPr/>
          <p:nvPr/>
        </p:nvSpPr>
        <p:spPr>
          <a:xfrm flipH="1">
            <a:off x="7447138" y="5336302"/>
            <a:ext cx="539999" cy="10122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1pps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254" name="任意多边形: 形状 253">
            <a:extLst>
              <a:ext uri="{FF2B5EF4-FFF2-40B4-BE49-F238E27FC236}">
                <a16:creationId xmlns:a16="http://schemas.microsoft.com/office/drawing/2014/main" id="{4B968C9B-8200-4D7B-9BE6-5CE0677DD572}"/>
              </a:ext>
            </a:extLst>
          </p:cNvPr>
          <p:cNvSpPr/>
          <p:nvPr/>
        </p:nvSpPr>
        <p:spPr>
          <a:xfrm>
            <a:off x="8327169" y="3035046"/>
            <a:ext cx="186871" cy="146199"/>
          </a:xfrm>
          <a:custGeom>
            <a:avLst/>
            <a:gdLst>
              <a:gd name="connsiteX0" fmla="*/ 0 w 1141079"/>
              <a:gd name="connsiteY0" fmla="*/ 531935 h 892725"/>
              <a:gd name="connsiteX1" fmla="*/ 324650 w 1141079"/>
              <a:gd name="connsiteY1" fmla="*/ 7500 h 892725"/>
              <a:gd name="connsiteX2" fmla="*/ 781850 w 1141079"/>
              <a:gd name="connsiteY2" fmla="*/ 881559 h 892725"/>
              <a:gd name="connsiteX3" fmla="*/ 1141079 w 1141079"/>
              <a:gd name="connsiteY3" fmla="*/ 422437 h 892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41079" h="892725">
                <a:moveTo>
                  <a:pt x="0" y="531935"/>
                </a:moveTo>
                <a:cubicBezTo>
                  <a:pt x="97171" y="240582"/>
                  <a:pt x="194342" y="-50771"/>
                  <a:pt x="324650" y="7500"/>
                </a:cubicBezTo>
                <a:cubicBezTo>
                  <a:pt x="454958" y="65771"/>
                  <a:pt x="645779" y="812403"/>
                  <a:pt x="781850" y="881559"/>
                </a:cubicBezTo>
                <a:cubicBezTo>
                  <a:pt x="917922" y="950715"/>
                  <a:pt x="1029500" y="686576"/>
                  <a:pt x="1141079" y="422437"/>
                </a:cubicBezTo>
              </a:path>
            </a:pathLst>
          </a:cu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EA9697C9-DD72-42B4-A068-5D584408D880}"/>
              </a:ext>
            </a:extLst>
          </p:cNvPr>
          <p:cNvSpPr/>
          <p:nvPr/>
        </p:nvSpPr>
        <p:spPr>
          <a:xfrm>
            <a:off x="8239404" y="2412954"/>
            <a:ext cx="368843" cy="864000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DDS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987F3332-F5AE-4AC5-9B06-B7D3B031D6CA}"/>
              </a:ext>
            </a:extLst>
          </p:cNvPr>
          <p:cNvSpPr/>
          <p:nvPr/>
        </p:nvSpPr>
        <p:spPr>
          <a:xfrm>
            <a:off x="6807595" y="3456086"/>
            <a:ext cx="1107837" cy="29548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DD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配置模块</a:t>
            </a: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1EDA53BB-75B3-44D4-BB25-0DC20614FB2D}"/>
              </a:ext>
            </a:extLst>
          </p:cNvPr>
          <p:cNvSpPr/>
          <p:nvPr/>
        </p:nvSpPr>
        <p:spPr>
          <a:xfrm>
            <a:off x="7767790" y="4454267"/>
            <a:ext cx="540000" cy="327035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5" name="矩形: 圆角 24">
            <a:extLst>
              <a:ext uri="{FF2B5EF4-FFF2-40B4-BE49-F238E27FC236}">
                <a16:creationId xmlns:a16="http://schemas.microsoft.com/office/drawing/2014/main" id="{C42244A7-1EF8-497A-8137-A440DA1AE0B0}"/>
              </a:ext>
            </a:extLst>
          </p:cNvPr>
          <p:cNvSpPr/>
          <p:nvPr/>
        </p:nvSpPr>
        <p:spPr>
          <a:xfrm>
            <a:off x="6869318" y="4242461"/>
            <a:ext cx="540000" cy="7528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UART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B42896FE-5050-4834-ADBF-9627A0E919C6}"/>
              </a:ext>
            </a:extLst>
          </p:cNvPr>
          <p:cNvSpPr/>
          <p:nvPr/>
        </p:nvSpPr>
        <p:spPr>
          <a:xfrm>
            <a:off x="5209557" y="4242461"/>
            <a:ext cx="1394846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数据解析模块</a:t>
            </a:r>
          </a:p>
        </p:txBody>
      </p:sp>
      <p:sp>
        <p:nvSpPr>
          <p:cNvPr id="28" name="矩形: 圆角 27">
            <a:extLst>
              <a:ext uri="{FF2B5EF4-FFF2-40B4-BE49-F238E27FC236}">
                <a16:creationId xmlns:a16="http://schemas.microsoft.com/office/drawing/2014/main" id="{F58A9BDF-6CA4-4068-8E7A-95F4483A5232}"/>
              </a:ext>
            </a:extLst>
          </p:cNvPr>
          <p:cNvSpPr/>
          <p:nvPr/>
        </p:nvSpPr>
        <p:spPr>
          <a:xfrm>
            <a:off x="5920585" y="2959558"/>
            <a:ext cx="1029390" cy="30336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二相编码序列</a:t>
            </a:r>
            <a:endParaRPr lang="zh-CN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F667AB1D-FD36-4E0F-A64B-22A205F0C05F}"/>
              </a:ext>
            </a:extLst>
          </p:cNvPr>
          <p:cNvSpPr/>
          <p:nvPr/>
        </p:nvSpPr>
        <p:spPr>
          <a:xfrm>
            <a:off x="5173758" y="5615965"/>
            <a:ext cx="1011121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频率比较模块</a:t>
            </a: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86E44274-60EB-493C-BDE2-8CEE738CBA23}"/>
              </a:ext>
            </a:extLst>
          </p:cNvPr>
          <p:cNvSpPr/>
          <p:nvPr/>
        </p:nvSpPr>
        <p:spPr>
          <a:xfrm>
            <a:off x="6481761" y="6103820"/>
            <a:ext cx="582871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SPI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D8A589DE-42CE-482C-B863-2555BFBAC94E}"/>
              </a:ext>
            </a:extLst>
          </p:cNvPr>
          <p:cNvSpPr/>
          <p:nvPr/>
        </p:nvSpPr>
        <p:spPr>
          <a:xfrm>
            <a:off x="7361514" y="6103820"/>
            <a:ext cx="362238" cy="327036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DAC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0AC8A1F3-AA9F-478F-A72D-5A42519E514F}"/>
              </a:ext>
            </a:extLst>
          </p:cNvPr>
          <p:cNvSpPr/>
          <p:nvPr/>
        </p:nvSpPr>
        <p:spPr>
          <a:xfrm>
            <a:off x="1786420" y="790083"/>
            <a:ext cx="556114" cy="4376064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HPS</a:t>
            </a: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770B9FD-72E2-40E0-986A-BBAA90D7E4E0}"/>
              </a:ext>
            </a:extLst>
          </p:cNvPr>
          <p:cNvSpPr/>
          <p:nvPr/>
        </p:nvSpPr>
        <p:spPr>
          <a:xfrm>
            <a:off x="8139344" y="1239665"/>
            <a:ext cx="400441" cy="327035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ADC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6AA8A737-5322-4A15-B9A0-282CC259F8D1}"/>
              </a:ext>
            </a:extLst>
          </p:cNvPr>
          <p:cNvSpPr/>
          <p:nvPr/>
        </p:nvSpPr>
        <p:spPr>
          <a:xfrm>
            <a:off x="6213497" y="668735"/>
            <a:ext cx="342590" cy="71887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CIC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7CED4742-5E4F-4919-BA23-0AD549A1F972}"/>
              </a:ext>
            </a:extLst>
          </p:cNvPr>
          <p:cNvSpPr/>
          <p:nvPr/>
        </p:nvSpPr>
        <p:spPr>
          <a:xfrm>
            <a:off x="7029253" y="505216"/>
            <a:ext cx="775821" cy="3270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NC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04A0E2EA-5BBB-4FD7-86B2-A26ABBF97B5B}"/>
              </a:ext>
            </a:extLst>
          </p:cNvPr>
          <p:cNvSpPr/>
          <p:nvPr/>
        </p:nvSpPr>
        <p:spPr>
          <a:xfrm>
            <a:off x="5680208" y="668734"/>
            <a:ext cx="342590" cy="71887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FIR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C8CA675B-8B38-48B9-8416-949A2DCC4749}"/>
              </a:ext>
            </a:extLst>
          </p:cNvPr>
          <p:cNvSpPr/>
          <p:nvPr/>
        </p:nvSpPr>
        <p:spPr>
          <a:xfrm>
            <a:off x="7029253" y="1239665"/>
            <a:ext cx="775821" cy="3270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采样模块</a:t>
            </a:r>
          </a:p>
        </p:txBody>
      </p:sp>
      <p:sp>
        <p:nvSpPr>
          <p:cNvPr id="16" name="流程图: 汇总连接 15">
            <a:extLst>
              <a:ext uri="{FF2B5EF4-FFF2-40B4-BE49-F238E27FC236}">
                <a16:creationId xmlns:a16="http://schemas.microsoft.com/office/drawing/2014/main" id="{91D91755-C698-4257-A999-C1EB40DE31E2}"/>
              </a:ext>
            </a:extLst>
          </p:cNvPr>
          <p:cNvSpPr/>
          <p:nvPr/>
        </p:nvSpPr>
        <p:spPr>
          <a:xfrm>
            <a:off x="6746786" y="906178"/>
            <a:ext cx="238051" cy="238051"/>
          </a:xfrm>
          <a:prstGeom prst="flowChartSummingJunction">
            <a:avLst/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ADA83B47-B61B-4B9A-BAA1-0B55617FDCE1}"/>
              </a:ext>
            </a:extLst>
          </p:cNvPr>
          <p:cNvSpPr/>
          <p:nvPr/>
        </p:nvSpPr>
        <p:spPr>
          <a:xfrm>
            <a:off x="5162486" y="668734"/>
            <a:ext cx="342590" cy="71887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FIF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60" name="矩形: 圆角 59">
            <a:extLst>
              <a:ext uri="{FF2B5EF4-FFF2-40B4-BE49-F238E27FC236}">
                <a16:creationId xmlns:a16="http://schemas.microsoft.com/office/drawing/2014/main" id="{A25811D1-D6F9-4734-86A3-93D2B1A52725}"/>
              </a:ext>
            </a:extLst>
          </p:cNvPr>
          <p:cNvSpPr/>
          <p:nvPr/>
        </p:nvSpPr>
        <p:spPr>
          <a:xfrm>
            <a:off x="5209557" y="4668238"/>
            <a:ext cx="1394846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初始化模块</a:t>
            </a:r>
          </a:p>
        </p:txBody>
      </p:sp>
      <p:sp>
        <p:nvSpPr>
          <p:cNvPr id="70" name="矩形: 圆角 69">
            <a:extLst>
              <a:ext uri="{FF2B5EF4-FFF2-40B4-BE49-F238E27FC236}">
                <a16:creationId xmlns:a16="http://schemas.microsoft.com/office/drawing/2014/main" id="{129A37DF-A0B2-4CC1-911B-FAB9610055FF}"/>
              </a:ext>
            </a:extLst>
          </p:cNvPr>
          <p:cNvSpPr/>
          <p:nvPr/>
        </p:nvSpPr>
        <p:spPr>
          <a:xfrm>
            <a:off x="7955683" y="6103821"/>
            <a:ext cx="474989" cy="327035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OCX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0D72FE50-A031-4F07-8F5E-2F3DAAE9D041}"/>
              </a:ext>
            </a:extLst>
          </p:cNvPr>
          <p:cNvSpPr/>
          <p:nvPr/>
        </p:nvSpPr>
        <p:spPr>
          <a:xfrm>
            <a:off x="5173758" y="6103820"/>
            <a:ext cx="1011121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电压控制模块</a:t>
            </a:r>
          </a:p>
        </p:txBody>
      </p:sp>
      <p:sp>
        <p:nvSpPr>
          <p:cNvPr id="129" name="矩形: 圆角 128">
            <a:extLst>
              <a:ext uri="{FF2B5EF4-FFF2-40B4-BE49-F238E27FC236}">
                <a16:creationId xmlns:a16="http://schemas.microsoft.com/office/drawing/2014/main" id="{BCD9D1F5-D305-4E20-B1AC-E0699A3192D0}"/>
              </a:ext>
            </a:extLst>
          </p:cNvPr>
          <p:cNvSpPr/>
          <p:nvPr/>
        </p:nvSpPr>
        <p:spPr>
          <a:xfrm>
            <a:off x="7486612" y="2956462"/>
            <a:ext cx="423319" cy="30336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SPI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91" name="矩形: 圆角 90">
            <a:extLst>
              <a:ext uri="{FF2B5EF4-FFF2-40B4-BE49-F238E27FC236}">
                <a16:creationId xmlns:a16="http://schemas.microsoft.com/office/drawing/2014/main" id="{739B5271-9C3A-4477-BAAF-8A3FC62F073A}"/>
              </a:ext>
            </a:extLst>
          </p:cNvPr>
          <p:cNvSpPr/>
          <p:nvPr/>
        </p:nvSpPr>
        <p:spPr>
          <a:xfrm>
            <a:off x="8138422" y="362675"/>
            <a:ext cx="399564" cy="704159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前端</a:t>
            </a:r>
            <a:endParaRPr lang="en-US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混频</a:t>
            </a:r>
            <a:endParaRPr lang="en-US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电路</a:t>
            </a:r>
          </a:p>
        </p:txBody>
      </p:sp>
      <p:sp>
        <p:nvSpPr>
          <p:cNvPr id="99" name="矩形: 圆角 98">
            <a:extLst>
              <a:ext uri="{FF2B5EF4-FFF2-40B4-BE49-F238E27FC236}">
                <a16:creationId xmlns:a16="http://schemas.microsoft.com/office/drawing/2014/main" id="{44F82EE0-216C-4E97-BC68-BCB9DCD0219A}"/>
              </a:ext>
            </a:extLst>
          </p:cNvPr>
          <p:cNvSpPr/>
          <p:nvPr/>
        </p:nvSpPr>
        <p:spPr>
          <a:xfrm>
            <a:off x="5831898" y="1595397"/>
            <a:ext cx="1206763" cy="3270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限幅器控制模块</a:t>
            </a:r>
          </a:p>
        </p:txBody>
      </p:sp>
      <p:sp>
        <p:nvSpPr>
          <p:cNvPr id="127" name="矩形: 圆角 126">
            <a:extLst>
              <a:ext uri="{FF2B5EF4-FFF2-40B4-BE49-F238E27FC236}">
                <a16:creationId xmlns:a16="http://schemas.microsoft.com/office/drawing/2014/main" id="{B4FBC218-0802-4C81-B410-D2D687CB771D}"/>
              </a:ext>
            </a:extLst>
          </p:cNvPr>
          <p:cNvSpPr/>
          <p:nvPr/>
        </p:nvSpPr>
        <p:spPr>
          <a:xfrm>
            <a:off x="2769024" y="3647730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GPS</a:t>
            </a:r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同步模块</a:t>
            </a:r>
          </a:p>
        </p:txBody>
      </p:sp>
      <p:sp>
        <p:nvSpPr>
          <p:cNvPr id="138" name="矩形: 圆角 137">
            <a:extLst>
              <a:ext uri="{FF2B5EF4-FFF2-40B4-BE49-F238E27FC236}">
                <a16:creationId xmlns:a16="http://schemas.microsoft.com/office/drawing/2014/main" id="{26E1C203-A389-460D-A1C6-5E9AF3D17E2F}"/>
              </a:ext>
            </a:extLst>
          </p:cNvPr>
          <p:cNvSpPr/>
          <p:nvPr/>
        </p:nvSpPr>
        <p:spPr>
          <a:xfrm>
            <a:off x="5920585" y="2468998"/>
            <a:ext cx="1029391" cy="307602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幅相控制模块</a:t>
            </a:r>
          </a:p>
        </p:txBody>
      </p:sp>
      <p:sp>
        <p:nvSpPr>
          <p:cNvPr id="146" name="矩形: 圆角 145">
            <a:extLst>
              <a:ext uri="{FF2B5EF4-FFF2-40B4-BE49-F238E27FC236}">
                <a16:creationId xmlns:a16="http://schemas.microsoft.com/office/drawing/2014/main" id="{6E851DD7-595C-4B02-86F7-6CF91760B5EE}"/>
              </a:ext>
            </a:extLst>
          </p:cNvPr>
          <p:cNvSpPr/>
          <p:nvPr/>
        </p:nvSpPr>
        <p:spPr>
          <a:xfrm>
            <a:off x="5191660" y="2472495"/>
            <a:ext cx="423319" cy="127749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波形控制模块</a:t>
            </a:r>
            <a:endParaRPr lang="en-US" altLang="zh-CN" sz="1200" b="1" kern="100">
              <a:solidFill>
                <a:schemeClr val="bg2">
                  <a:lumMod val="25000"/>
                </a:schemeClr>
              </a:solidFill>
              <a:latin typeface="+mn-ea"/>
              <a:cs typeface="Consolas" panose="020B0609020204030204" pitchFamily="49" charset="0"/>
            </a:endParaRPr>
          </a:p>
        </p:txBody>
      </p:sp>
      <p:sp>
        <p:nvSpPr>
          <p:cNvPr id="207" name="矩形: 圆角 206">
            <a:extLst>
              <a:ext uri="{FF2B5EF4-FFF2-40B4-BE49-F238E27FC236}">
                <a16:creationId xmlns:a16="http://schemas.microsoft.com/office/drawing/2014/main" id="{3DD44031-08BA-4825-85D7-86276DD97515}"/>
              </a:ext>
            </a:extLst>
          </p:cNvPr>
          <p:cNvSpPr/>
          <p:nvPr/>
        </p:nvSpPr>
        <p:spPr>
          <a:xfrm>
            <a:off x="2767448" y="1992271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数据处理模块</a:t>
            </a:r>
          </a:p>
        </p:txBody>
      </p:sp>
      <p:sp>
        <p:nvSpPr>
          <p:cNvPr id="232" name="梯形 231">
            <a:extLst>
              <a:ext uri="{FF2B5EF4-FFF2-40B4-BE49-F238E27FC236}">
                <a16:creationId xmlns:a16="http://schemas.microsoft.com/office/drawing/2014/main" id="{06B8CC3F-9EA6-4C99-B8CD-4F3A5B50C298}"/>
              </a:ext>
            </a:extLst>
          </p:cNvPr>
          <p:cNvSpPr/>
          <p:nvPr/>
        </p:nvSpPr>
        <p:spPr>
          <a:xfrm rot="16200000">
            <a:off x="8607262" y="809117"/>
            <a:ext cx="900106" cy="333660"/>
          </a:xfrm>
          <a:prstGeom prst="trapezoid">
            <a:avLst>
              <a:gd name="adj" fmla="val 55761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限幅器</a:t>
            </a:r>
          </a:p>
        </p:txBody>
      </p:sp>
      <p:sp>
        <p:nvSpPr>
          <p:cNvPr id="259" name="矩形: 圆角 258">
            <a:extLst>
              <a:ext uri="{FF2B5EF4-FFF2-40B4-BE49-F238E27FC236}">
                <a16:creationId xmlns:a16="http://schemas.microsoft.com/office/drawing/2014/main" id="{1B554349-FD31-4E83-B422-3E103AF27CB6}"/>
              </a:ext>
            </a:extLst>
          </p:cNvPr>
          <p:cNvSpPr/>
          <p:nvPr/>
        </p:nvSpPr>
        <p:spPr>
          <a:xfrm>
            <a:off x="2767448" y="1189902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数据上传模块</a:t>
            </a:r>
          </a:p>
        </p:txBody>
      </p:sp>
      <p:sp>
        <p:nvSpPr>
          <p:cNvPr id="265" name="矩形: 圆角 264">
            <a:extLst>
              <a:ext uri="{FF2B5EF4-FFF2-40B4-BE49-F238E27FC236}">
                <a16:creationId xmlns:a16="http://schemas.microsoft.com/office/drawing/2014/main" id="{5064D4AD-F800-4FE4-9A23-1B567060CECC}"/>
              </a:ext>
            </a:extLst>
          </p:cNvPr>
          <p:cNvSpPr/>
          <p:nvPr/>
        </p:nvSpPr>
        <p:spPr>
          <a:xfrm>
            <a:off x="2764214" y="4526292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设备状态上传模块</a:t>
            </a:r>
          </a:p>
        </p:txBody>
      </p:sp>
      <p:sp>
        <p:nvSpPr>
          <p:cNvPr id="23" name="矩形: 圆角 22">
            <a:extLst>
              <a:ext uri="{FF2B5EF4-FFF2-40B4-BE49-F238E27FC236}">
                <a16:creationId xmlns:a16="http://schemas.microsoft.com/office/drawing/2014/main" id="{9E4E9D12-13F4-44FA-8A28-91115B791EF2}"/>
              </a:ext>
            </a:extLst>
          </p:cNvPr>
          <p:cNvSpPr/>
          <p:nvPr/>
        </p:nvSpPr>
        <p:spPr>
          <a:xfrm>
            <a:off x="2769024" y="2806879"/>
            <a:ext cx="1296000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指令处理模块</a:t>
            </a:r>
          </a:p>
        </p:txBody>
      </p:sp>
      <p:sp>
        <p:nvSpPr>
          <p:cNvPr id="370" name="矩形: 圆角 369">
            <a:extLst>
              <a:ext uri="{FF2B5EF4-FFF2-40B4-BE49-F238E27FC236}">
                <a16:creationId xmlns:a16="http://schemas.microsoft.com/office/drawing/2014/main" id="{74064C95-261C-4E4D-B3F6-CCD905B1F4FD}"/>
              </a:ext>
            </a:extLst>
          </p:cNvPr>
          <p:cNvSpPr/>
          <p:nvPr/>
        </p:nvSpPr>
        <p:spPr>
          <a:xfrm>
            <a:off x="1786419" y="789247"/>
            <a:ext cx="554476" cy="439650"/>
          </a:xfrm>
          <a:prstGeom prst="roundRect">
            <a:avLst>
              <a:gd name="adj" fmla="val 0"/>
            </a:avLst>
          </a:prstGeom>
          <a:solidFill>
            <a:schemeClr val="bg2"/>
          </a:solidFill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Avalon</a:t>
            </a:r>
          </a:p>
          <a:p>
            <a:pPr algn="ctr"/>
            <a:r>
              <a:rPr lang="zh-CN" altLang="en-US" sz="1200" b="1" kern="100">
                <a:solidFill>
                  <a:schemeClr val="bg2">
                    <a:lumMod val="25000"/>
                  </a:schemeClr>
                </a:solidFill>
                <a:latin typeface="+mn-ea"/>
                <a:cs typeface="Consolas" panose="020B0609020204030204" pitchFamily="49" charset="0"/>
              </a:rPr>
              <a:t>接口</a:t>
            </a:r>
          </a:p>
        </p:txBody>
      </p:sp>
      <p:sp>
        <p:nvSpPr>
          <p:cNvPr id="414" name="矩形: 圆角 413">
            <a:extLst>
              <a:ext uri="{FF2B5EF4-FFF2-40B4-BE49-F238E27FC236}">
                <a16:creationId xmlns:a16="http://schemas.microsoft.com/office/drawing/2014/main" id="{CDA87458-BF0D-424C-827A-F25F2DCD73CA}"/>
              </a:ext>
            </a:extLst>
          </p:cNvPr>
          <p:cNvSpPr/>
          <p:nvPr/>
        </p:nvSpPr>
        <p:spPr>
          <a:xfrm flipH="1">
            <a:off x="8943408" y="2374121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RF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5" name="矩形: 圆角 414">
            <a:extLst>
              <a:ext uri="{FF2B5EF4-FFF2-40B4-BE49-F238E27FC236}">
                <a16:creationId xmlns:a16="http://schemas.microsoft.com/office/drawing/2014/main" id="{992765E1-FFFD-4DAE-9E5F-FEDA34BF45AB}"/>
              </a:ext>
            </a:extLst>
          </p:cNvPr>
          <p:cNvSpPr/>
          <p:nvPr/>
        </p:nvSpPr>
        <p:spPr>
          <a:xfrm flipH="1">
            <a:off x="8943407" y="2898369"/>
            <a:ext cx="368765" cy="38374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LO</a:t>
            </a:r>
            <a:endParaRPr lang="zh-CN" altLang="en-US" sz="1200" kern="10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417" name="矩形: 圆角 416">
            <a:extLst>
              <a:ext uri="{FF2B5EF4-FFF2-40B4-BE49-F238E27FC236}">
                <a16:creationId xmlns:a16="http://schemas.microsoft.com/office/drawing/2014/main" id="{838C2925-F1BE-4C36-B916-CCAF55EC01E2}"/>
              </a:ext>
            </a:extLst>
          </p:cNvPr>
          <p:cNvSpPr/>
          <p:nvPr/>
        </p:nvSpPr>
        <p:spPr>
          <a:xfrm flipH="1">
            <a:off x="6333320" y="5495854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校频模块</a:t>
            </a:r>
          </a:p>
        </p:txBody>
      </p:sp>
      <p:sp>
        <p:nvSpPr>
          <p:cNvPr id="418" name="矩形: 圆角 417">
            <a:extLst>
              <a:ext uri="{FF2B5EF4-FFF2-40B4-BE49-F238E27FC236}">
                <a16:creationId xmlns:a16="http://schemas.microsoft.com/office/drawing/2014/main" id="{C7EAA6F2-040E-4019-89B5-26C8C068F105}"/>
              </a:ext>
            </a:extLst>
          </p:cNvPr>
          <p:cNvSpPr/>
          <p:nvPr/>
        </p:nvSpPr>
        <p:spPr>
          <a:xfrm flipH="1">
            <a:off x="6568140" y="4017258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GPS</a:t>
            </a:r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通信模块</a:t>
            </a:r>
          </a:p>
        </p:txBody>
      </p:sp>
      <p:sp>
        <p:nvSpPr>
          <p:cNvPr id="419" name="矩形: 圆角 418">
            <a:extLst>
              <a:ext uri="{FF2B5EF4-FFF2-40B4-BE49-F238E27FC236}">
                <a16:creationId xmlns:a16="http://schemas.microsoft.com/office/drawing/2014/main" id="{8529BC7D-A632-42B0-83F8-D78A1BED5A6B}"/>
              </a:ext>
            </a:extLst>
          </p:cNvPr>
          <p:cNvSpPr/>
          <p:nvPr/>
        </p:nvSpPr>
        <p:spPr>
          <a:xfrm flipH="1">
            <a:off x="7044857" y="2340543"/>
            <a:ext cx="963827" cy="189086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信号生成模块</a:t>
            </a:r>
          </a:p>
        </p:txBody>
      </p:sp>
      <p:sp>
        <p:nvSpPr>
          <p:cNvPr id="420" name="矩形: 圆角 419">
            <a:extLst>
              <a:ext uri="{FF2B5EF4-FFF2-40B4-BE49-F238E27FC236}">
                <a16:creationId xmlns:a16="http://schemas.microsoft.com/office/drawing/2014/main" id="{C146460F-D31B-4D0A-B441-C90BA1E9DD21}"/>
              </a:ext>
            </a:extLst>
          </p:cNvPr>
          <p:cNvSpPr/>
          <p:nvPr/>
        </p:nvSpPr>
        <p:spPr>
          <a:xfrm flipH="1">
            <a:off x="7269527" y="209044"/>
            <a:ext cx="638054" cy="236237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接收模块</a:t>
            </a:r>
          </a:p>
        </p:txBody>
      </p:sp>
      <p:sp>
        <p:nvSpPr>
          <p:cNvPr id="425" name="矩形: 圆角 424">
            <a:extLst>
              <a:ext uri="{FF2B5EF4-FFF2-40B4-BE49-F238E27FC236}">
                <a16:creationId xmlns:a16="http://schemas.microsoft.com/office/drawing/2014/main" id="{49E988C1-05E1-4F2F-9794-E9A1B9166CFA}"/>
              </a:ext>
            </a:extLst>
          </p:cNvPr>
          <p:cNvSpPr/>
          <p:nvPr/>
        </p:nvSpPr>
        <p:spPr>
          <a:xfrm flipH="1">
            <a:off x="2709349" y="499683"/>
            <a:ext cx="1524566" cy="303701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kern="100">
                <a:solidFill>
                  <a:schemeClr val="bg2">
                    <a:lumMod val="75000"/>
                  </a:schemeClr>
                </a:solidFill>
                <a:ea typeface="微软雅黑" panose="020B0503020204020204" pitchFamily="34" charset="-122"/>
                <a:cs typeface="Consolas" panose="020B0609020204030204" pitchFamily="49" charset="0"/>
              </a:rPr>
              <a:t>数据与指令控制模块</a:t>
            </a:r>
          </a:p>
        </p:txBody>
      </p:sp>
      <p:sp>
        <p:nvSpPr>
          <p:cNvPr id="429" name="矩形: 圆角 428">
            <a:extLst>
              <a:ext uri="{FF2B5EF4-FFF2-40B4-BE49-F238E27FC236}">
                <a16:creationId xmlns:a16="http://schemas.microsoft.com/office/drawing/2014/main" id="{69F5AAEB-58BD-4305-B6F3-14094815EEDD}"/>
              </a:ext>
            </a:extLst>
          </p:cNvPr>
          <p:cNvSpPr/>
          <p:nvPr/>
        </p:nvSpPr>
        <p:spPr>
          <a:xfrm flipH="1">
            <a:off x="2051188" y="5962555"/>
            <a:ext cx="2654395" cy="271345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电离层探测终端系统结构框图</a:t>
            </a:r>
            <a:r>
              <a:rPr lang="en-US" altLang="zh-CN" sz="700" b="1" kern="10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——ZYL</a:t>
            </a:r>
            <a:endParaRPr lang="zh-CN" altLang="en-US" sz="700" b="1" kern="100">
              <a:solidFill>
                <a:schemeClr val="bg1">
                  <a:lumMod val="9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01347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2ACFF944-3999-4C83-AD05-F39E064CB784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037" y="1738941"/>
            <a:ext cx="4973649" cy="3380105"/>
          </a:xfrm>
          <a:prstGeom prst="rect">
            <a:avLst/>
          </a:prstGeom>
          <a:noFill/>
        </p:spPr>
      </p:pic>
      <p:sp>
        <p:nvSpPr>
          <p:cNvPr id="6" name="矩形: 圆角 5">
            <a:extLst>
              <a:ext uri="{FF2B5EF4-FFF2-40B4-BE49-F238E27FC236}">
                <a16:creationId xmlns:a16="http://schemas.microsoft.com/office/drawing/2014/main" id="{3B4CDFB4-8AE4-4046-8078-10771C8C7EDD}"/>
              </a:ext>
            </a:extLst>
          </p:cNvPr>
          <p:cNvSpPr/>
          <p:nvPr/>
        </p:nvSpPr>
        <p:spPr>
          <a:xfrm>
            <a:off x="9389358" y="910029"/>
            <a:ext cx="1419227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配置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8835ABE6-4FD9-41B8-93F2-7B6B3B2CFEEA}"/>
              </a:ext>
            </a:extLst>
          </p:cNvPr>
          <p:cNvSpPr/>
          <p:nvPr/>
        </p:nvSpPr>
        <p:spPr>
          <a:xfrm>
            <a:off x="9389358" y="1412580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选择所需外设和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3E0AE42D-060F-450F-8948-5B8B39CAFACF}"/>
              </a:ext>
            </a:extLst>
          </p:cNvPr>
          <p:cNvSpPr/>
          <p:nvPr/>
        </p:nvSpPr>
        <p:spPr>
          <a:xfrm>
            <a:off x="9389358" y="1894293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连接逻辑组建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6B8BF105-B0F7-4A02-BA46-57DA64300658}"/>
              </a:ext>
            </a:extLst>
          </p:cNvPr>
          <p:cNvSpPr/>
          <p:nvPr/>
        </p:nvSpPr>
        <p:spPr>
          <a:xfrm>
            <a:off x="9389358" y="2386425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配置映射地址和中断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5E2DC289-29CE-48F5-A375-DB28C535DE19}"/>
              </a:ext>
            </a:extLst>
          </p:cNvPr>
          <p:cNvSpPr/>
          <p:nvPr/>
        </p:nvSpPr>
        <p:spPr>
          <a:xfrm>
            <a:off x="9389358" y="2889295"/>
            <a:ext cx="1419226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系统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4A71ACAD-77E1-4AE3-A81B-7583793CFE0B}"/>
              </a:ext>
            </a:extLst>
          </p:cNvPr>
          <p:cNvSpPr/>
          <p:nvPr/>
        </p:nvSpPr>
        <p:spPr>
          <a:xfrm>
            <a:off x="7890110" y="2889295"/>
            <a:ext cx="1034254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DL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E1278E2E-F39E-4D27-835E-F4A839AD09EC}"/>
              </a:ext>
            </a:extLst>
          </p:cNvPr>
          <p:cNvCxnSpPr>
            <a:cxnSpLocks/>
            <a:stCxn id="6" idx="2"/>
            <a:endCxn id="7" idx="0"/>
          </p:cNvCxnSpPr>
          <p:nvPr/>
        </p:nvCxnSpPr>
        <p:spPr>
          <a:xfrm flipH="1">
            <a:off x="10098971" y="1237066"/>
            <a:ext cx="1" cy="175514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B28D9AD1-4760-499D-85AE-D7CF5CD00918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10098971" y="1739617"/>
            <a:ext cx="0" cy="154676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C06F2D5D-053D-4141-8D41-1C39B1B0118B}"/>
              </a:ext>
            </a:extLst>
          </p:cNvPr>
          <p:cNvCxnSpPr>
            <a:cxnSpLocks/>
            <a:stCxn id="8" idx="2"/>
            <a:endCxn id="9" idx="0"/>
          </p:cNvCxnSpPr>
          <p:nvPr/>
        </p:nvCxnSpPr>
        <p:spPr>
          <a:xfrm>
            <a:off x="10098971" y="2221330"/>
            <a:ext cx="0" cy="165095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E01E90FA-72CA-48CC-8257-7D88A94BB507}"/>
              </a:ext>
            </a:extLst>
          </p:cNvPr>
          <p:cNvCxnSpPr>
            <a:cxnSpLocks/>
            <a:stCxn id="9" idx="2"/>
            <a:endCxn id="10" idx="0"/>
          </p:cNvCxnSpPr>
          <p:nvPr/>
        </p:nvCxnSpPr>
        <p:spPr>
          <a:xfrm>
            <a:off x="10098971" y="2713462"/>
            <a:ext cx="0" cy="175833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293F871E-EE5B-4772-BD92-5382873702B3}"/>
              </a:ext>
            </a:extLst>
          </p:cNvPr>
          <p:cNvSpPr/>
          <p:nvPr/>
        </p:nvSpPr>
        <p:spPr>
          <a:xfrm>
            <a:off x="7890110" y="1263793"/>
            <a:ext cx="1034254" cy="62461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核定制库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自定义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59D4A318-7F6F-4F4F-A6B9-7911E241D6D0}"/>
              </a:ext>
            </a:extLst>
          </p:cNvPr>
          <p:cNvCxnSpPr>
            <a:cxnSpLocks/>
            <a:stCxn id="24" idx="3"/>
            <a:endCxn id="7" idx="1"/>
          </p:cNvCxnSpPr>
          <p:nvPr/>
        </p:nvCxnSpPr>
        <p:spPr>
          <a:xfrm>
            <a:off x="8924364" y="1576098"/>
            <a:ext cx="464994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39336283-FED7-4B99-ACD5-6022176F5EE8}"/>
              </a:ext>
            </a:extLst>
          </p:cNvPr>
          <p:cNvCxnSpPr>
            <a:cxnSpLocks/>
            <a:stCxn id="10" idx="1"/>
            <a:endCxn id="11" idx="3"/>
          </p:cNvCxnSpPr>
          <p:nvPr/>
        </p:nvCxnSpPr>
        <p:spPr>
          <a:xfrm flipH="1">
            <a:off x="8924364" y="3052814"/>
            <a:ext cx="464994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A24959E6-6BC6-40F2-84CD-014BD377ADA9}"/>
              </a:ext>
            </a:extLst>
          </p:cNvPr>
          <p:cNvSpPr/>
          <p:nvPr/>
        </p:nvSpPr>
        <p:spPr>
          <a:xfrm>
            <a:off x="6096010" y="1115245"/>
            <a:ext cx="1329115" cy="69987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顶层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其他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自定义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3C006644-E496-43EF-96B5-C03539127CA1}"/>
              </a:ext>
            </a:extLst>
          </p:cNvPr>
          <p:cNvSpPr/>
          <p:nvPr/>
        </p:nvSpPr>
        <p:spPr>
          <a:xfrm>
            <a:off x="6096010" y="2039406"/>
            <a:ext cx="1329121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芯片管脚分配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C4FEE06C-BA8C-4BB5-9FA0-F3E5D2B75EE0}"/>
              </a:ext>
            </a:extLst>
          </p:cNvPr>
          <p:cNvSpPr/>
          <p:nvPr/>
        </p:nvSpPr>
        <p:spPr>
          <a:xfrm>
            <a:off x="6096010" y="2590733"/>
            <a:ext cx="1329123" cy="92416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布线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约束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分析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综合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编译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0" name="矩形: 圆角 49">
            <a:extLst>
              <a:ext uri="{FF2B5EF4-FFF2-40B4-BE49-F238E27FC236}">
                <a16:creationId xmlns:a16="http://schemas.microsoft.com/office/drawing/2014/main" id="{42C15D4E-09D1-484C-900B-CA454975781B}"/>
              </a:ext>
            </a:extLst>
          </p:cNvPr>
          <p:cNvSpPr/>
          <p:nvPr/>
        </p:nvSpPr>
        <p:spPr>
          <a:xfrm>
            <a:off x="6096010" y="3739184"/>
            <a:ext cx="1329125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f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、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f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1" name="矩形: 圆角 50">
            <a:extLst>
              <a:ext uri="{FF2B5EF4-FFF2-40B4-BE49-F238E27FC236}">
                <a16:creationId xmlns:a16="http://schemas.microsoft.com/office/drawing/2014/main" id="{D16310B4-5E20-4DCF-9B03-C7D998BFD9E4}"/>
              </a:ext>
            </a:extLst>
          </p:cNvPr>
          <p:cNvSpPr/>
          <p:nvPr/>
        </p:nvSpPr>
        <p:spPr>
          <a:xfrm>
            <a:off x="6096010" y="4290511"/>
            <a:ext cx="1329125" cy="32703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JTAG/A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下载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F0D1D3DA-826E-4FAF-A90D-2E9543F6243B}"/>
              </a:ext>
            </a:extLst>
          </p:cNvPr>
          <p:cNvSpPr/>
          <p:nvPr/>
        </p:nvSpPr>
        <p:spPr>
          <a:xfrm>
            <a:off x="6096000" y="4841836"/>
            <a:ext cx="1329125" cy="32703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片上调试验证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5CF4545-1D7B-43DE-80BE-8BB032316C1F}"/>
              </a:ext>
            </a:extLst>
          </p:cNvPr>
          <p:cNvCxnSpPr>
            <a:cxnSpLocks/>
            <a:stCxn id="11" idx="1"/>
            <a:endCxn id="49" idx="3"/>
          </p:cNvCxnSpPr>
          <p:nvPr/>
        </p:nvCxnSpPr>
        <p:spPr>
          <a:xfrm flipH="1">
            <a:off x="7425133" y="3052814"/>
            <a:ext cx="464977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B9DB94D1-3A52-4B64-B969-E2C6FB590500}"/>
              </a:ext>
            </a:extLst>
          </p:cNvPr>
          <p:cNvCxnSpPr>
            <a:cxnSpLocks/>
            <a:stCxn id="35" idx="2"/>
            <a:endCxn id="48" idx="0"/>
          </p:cNvCxnSpPr>
          <p:nvPr/>
        </p:nvCxnSpPr>
        <p:spPr>
          <a:xfrm>
            <a:off x="6760568" y="1815116"/>
            <a:ext cx="3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CEEF40EB-0B85-4923-A768-CF3B49DC23D3}"/>
              </a:ext>
            </a:extLst>
          </p:cNvPr>
          <p:cNvCxnSpPr>
            <a:cxnSpLocks/>
            <a:stCxn id="48" idx="2"/>
            <a:endCxn id="49" idx="0"/>
          </p:cNvCxnSpPr>
          <p:nvPr/>
        </p:nvCxnSpPr>
        <p:spPr>
          <a:xfrm>
            <a:off x="6760571" y="2366443"/>
            <a:ext cx="1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F5C67173-BE61-476E-B251-95AFD3212C4B}"/>
              </a:ext>
            </a:extLst>
          </p:cNvPr>
          <p:cNvCxnSpPr>
            <a:cxnSpLocks/>
            <a:stCxn id="49" idx="2"/>
            <a:endCxn id="50" idx="0"/>
          </p:cNvCxnSpPr>
          <p:nvPr/>
        </p:nvCxnSpPr>
        <p:spPr>
          <a:xfrm>
            <a:off x="6760572" y="3514894"/>
            <a:ext cx="1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3F8FA422-EC3B-4217-BF5D-EFDA137DDCC2}"/>
              </a:ext>
            </a:extLst>
          </p:cNvPr>
          <p:cNvCxnSpPr>
            <a:cxnSpLocks/>
            <a:stCxn id="50" idx="2"/>
            <a:endCxn id="51" idx="0"/>
          </p:cNvCxnSpPr>
          <p:nvPr/>
        </p:nvCxnSpPr>
        <p:spPr>
          <a:xfrm>
            <a:off x="6760573" y="4066221"/>
            <a:ext cx="0" cy="22429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8196BD5D-0489-4CCC-8FFA-3C6B20CBE9C8}"/>
              </a:ext>
            </a:extLst>
          </p:cNvPr>
          <p:cNvCxnSpPr>
            <a:cxnSpLocks/>
            <a:stCxn id="51" idx="2"/>
            <a:endCxn id="52" idx="0"/>
          </p:cNvCxnSpPr>
          <p:nvPr/>
        </p:nvCxnSpPr>
        <p:spPr>
          <a:xfrm flipH="1">
            <a:off x="6760563" y="4617548"/>
            <a:ext cx="10" cy="224288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FC40C483-3E24-484E-AB3B-299524882BAF}"/>
              </a:ext>
            </a:extLst>
          </p:cNvPr>
          <p:cNvSpPr/>
          <p:nvPr/>
        </p:nvSpPr>
        <p:spPr>
          <a:xfrm>
            <a:off x="5851382" y="550606"/>
            <a:ext cx="1796104" cy="4896465"/>
          </a:xfrm>
          <a:prstGeom prst="roundRect">
            <a:avLst>
              <a:gd name="adj" fmla="val 821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8" name="矩形: 圆角 77">
            <a:extLst>
              <a:ext uri="{FF2B5EF4-FFF2-40B4-BE49-F238E27FC236}">
                <a16:creationId xmlns:a16="http://schemas.microsoft.com/office/drawing/2014/main" id="{400F2C53-6E44-4C61-8E78-2C039D0827F2}"/>
              </a:ext>
            </a:extLst>
          </p:cNvPr>
          <p:cNvSpPr/>
          <p:nvPr/>
        </p:nvSpPr>
        <p:spPr>
          <a:xfrm>
            <a:off x="9200919" y="550606"/>
            <a:ext cx="1796104" cy="2878388"/>
          </a:xfrm>
          <a:prstGeom prst="roundRect">
            <a:avLst>
              <a:gd name="adj" fmla="val 9306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A7A0688F-BA7D-4F2C-AE7E-3861BC607765}"/>
              </a:ext>
            </a:extLst>
          </p:cNvPr>
          <p:cNvSpPr/>
          <p:nvPr/>
        </p:nvSpPr>
        <p:spPr>
          <a:xfrm>
            <a:off x="5851382" y="559312"/>
            <a:ext cx="1796103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 II</a:t>
            </a:r>
          </a:p>
        </p:txBody>
      </p:sp>
      <p:sp>
        <p:nvSpPr>
          <p:cNvPr id="80" name="矩形 79">
            <a:extLst>
              <a:ext uri="{FF2B5EF4-FFF2-40B4-BE49-F238E27FC236}">
                <a16:creationId xmlns:a16="http://schemas.microsoft.com/office/drawing/2014/main" id="{48FF3616-07DD-4654-BED4-335EFB2EEC79}"/>
              </a:ext>
            </a:extLst>
          </p:cNvPr>
          <p:cNvSpPr/>
          <p:nvPr/>
        </p:nvSpPr>
        <p:spPr>
          <a:xfrm>
            <a:off x="9200920" y="559312"/>
            <a:ext cx="1796103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sys</a:t>
            </a: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5EC58263-2C04-4926-833B-2D45A696270F}"/>
              </a:ext>
            </a:extLst>
          </p:cNvPr>
          <p:cNvSpPr/>
          <p:nvPr/>
        </p:nvSpPr>
        <p:spPr>
          <a:xfrm>
            <a:off x="5377686" y="373463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7658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 39">
            <a:extLst>
              <a:ext uri="{FF2B5EF4-FFF2-40B4-BE49-F238E27FC236}">
                <a16:creationId xmlns:a16="http://schemas.microsoft.com/office/drawing/2014/main" id="{9ECAFD89-8261-4DBA-B5D7-2440E319EC67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1D7A3AB2-3DD9-4C17-AF47-688EDDA3FD03}"/>
              </a:ext>
            </a:extLst>
          </p:cNvPr>
          <p:cNvSpPr/>
          <p:nvPr/>
        </p:nvSpPr>
        <p:spPr>
          <a:xfrm>
            <a:off x="2988447" y="666749"/>
            <a:ext cx="6215105" cy="3752851"/>
          </a:xfrm>
          <a:prstGeom prst="roundRect">
            <a:avLst>
              <a:gd name="adj" fmla="val 5752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5" name="Picture 2" descr="æ¥çæºå¾å">
            <a:extLst>
              <a:ext uri="{FF2B5EF4-FFF2-40B4-BE49-F238E27FC236}">
                <a16:creationId xmlns:a16="http://schemas.microsoft.com/office/drawing/2014/main" id="{6B9EED01-1A99-4DA3-BEC0-069245B1BC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8319" y="1222825"/>
            <a:ext cx="1050629" cy="415432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BF29889-3480-4C0C-983C-941A03A2F03B}"/>
              </a:ext>
            </a:extLst>
          </p:cNvPr>
          <p:cNvSpPr/>
          <p:nvPr/>
        </p:nvSpPr>
        <p:spPr>
          <a:xfrm>
            <a:off x="3187059" y="1699361"/>
            <a:ext cx="1760673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0800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 II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计软件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sys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系统集成工具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标准的 </a:t>
            </a: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TL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流程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P 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支持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CC76A0C-A91E-466B-96D4-015DB5FD6A55}"/>
              </a:ext>
            </a:extLst>
          </p:cNvPr>
          <p:cNvSpPr/>
          <p:nvPr/>
        </p:nvSpPr>
        <p:spPr>
          <a:xfrm>
            <a:off x="4947731" y="1699361"/>
            <a:ext cx="476951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计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55A2D24E-7FCE-44EE-B07C-3E4E53CF5CD4}"/>
              </a:ext>
            </a:extLst>
          </p:cNvPr>
          <p:cNvSpPr/>
          <p:nvPr/>
        </p:nvSpPr>
        <p:spPr>
          <a:xfrm>
            <a:off x="3187059" y="2464624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odelsim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EF4D6CD-DB85-403B-AA2C-3DC3267C8D2B}"/>
              </a:ext>
            </a:extLst>
          </p:cNvPr>
          <p:cNvSpPr/>
          <p:nvPr/>
        </p:nvSpPr>
        <p:spPr>
          <a:xfrm>
            <a:off x="4947731" y="2464624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仿真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94810035-6612-4E4A-A3DA-3A6245F03BBC}"/>
              </a:ext>
            </a:extLst>
          </p:cNvPr>
          <p:cNvSpPr/>
          <p:nvPr/>
        </p:nvSpPr>
        <p:spPr>
          <a:xfrm>
            <a:off x="3187059" y="2750030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ignalTap</a:t>
            </a:r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逻辑分析仪</a:t>
            </a:r>
            <a:endParaRPr lang="en-US" altLang="zh-CN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2C53F184-41A0-4054-80A1-0B2411C80079}"/>
              </a:ext>
            </a:extLst>
          </p:cNvPr>
          <p:cNvSpPr/>
          <p:nvPr/>
        </p:nvSpPr>
        <p:spPr>
          <a:xfrm>
            <a:off x="4947731" y="2750030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调试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457BC6B-E0AB-46DD-88E7-57437DB61410}"/>
              </a:ext>
            </a:extLst>
          </p:cNvPr>
          <p:cNvSpPr/>
          <p:nvPr/>
        </p:nvSpPr>
        <p:spPr>
          <a:xfrm>
            <a:off x="3187059" y="3035435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Quartus II Programmer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77C16C9-847A-48F2-8969-5C188D464E01}"/>
              </a:ext>
            </a:extLst>
          </p:cNvPr>
          <p:cNvSpPr/>
          <p:nvPr/>
        </p:nvSpPr>
        <p:spPr>
          <a:xfrm>
            <a:off x="4947731" y="3035435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布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27992CEA-FEEB-4139-A068-895D346035B4}"/>
              </a:ext>
            </a:extLst>
          </p:cNvPr>
          <p:cNvSpPr/>
          <p:nvPr/>
        </p:nvSpPr>
        <p:spPr>
          <a:xfrm>
            <a:off x="5764875" y="1832655"/>
            <a:ext cx="678787" cy="49867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W/SW</a:t>
            </a:r>
          </a:p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andoff</a:t>
            </a:r>
            <a:endParaRPr lang="zh-CN" altLang="en-US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D6AAC4E0-02CE-45CE-9634-79B6F67F6CB4}"/>
              </a:ext>
            </a:extLst>
          </p:cNvPr>
          <p:cNvSpPr/>
          <p:nvPr/>
        </p:nvSpPr>
        <p:spPr>
          <a:xfrm>
            <a:off x="7260007" y="1699361"/>
            <a:ext cx="1760673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0800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Development Studio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UN tool chai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nux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A1D7A336-3268-4E23-824B-6558ECA8D652}"/>
              </a:ext>
            </a:extLst>
          </p:cNvPr>
          <p:cNvSpPr/>
          <p:nvPr/>
        </p:nvSpPr>
        <p:spPr>
          <a:xfrm>
            <a:off x="6783056" y="1699361"/>
            <a:ext cx="476951" cy="76526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计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712ED97B-3EE9-4EF4-8ADD-06445FEC4B3E}"/>
              </a:ext>
            </a:extLst>
          </p:cNvPr>
          <p:cNvSpPr/>
          <p:nvPr/>
        </p:nvSpPr>
        <p:spPr>
          <a:xfrm>
            <a:off x="7260007" y="2464624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isual Studio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628B5D79-9E75-4DA4-9597-4FFEB6545EF9}"/>
              </a:ext>
            </a:extLst>
          </p:cNvPr>
          <p:cNvSpPr/>
          <p:nvPr/>
        </p:nvSpPr>
        <p:spPr>
          <a:xfrm>
            <a:off x="6783056" y="2464624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仿真</a:t>
            </a: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10DAE781-430F-4488-ABDF-9EBB725B91FB}"/>
              </a:ext>
            </a:extLst>
          </p:cNvPr>
          <p:cNvSpPr/>
          <p:nvPr/>
        </p:nvSpPr>
        <p:spPr>
          <a:xfrm>
            <a:off x="7260007" y="2750030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DB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3BDA281D-7D26-455C-81B9-2EC4D40CA942}"/>
              </a:ext>
            </a:extLst>
          </p:cNvPr>
          <p:cNvSpPr/>
          <p:nvPr/>
        </p:nvSpPr>
        <p:spPr>
          <a:xfrm>
            <a:off x="6783056" y="2750030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调试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F5F0E5CB-DA42-42E0-A4C6-27C466443E7F}"/>
              </a:ext>
            </a:extLst>
          </p:cNvPr>
          <p:cNvSpPr/>
          <p:nvPr/>
        </p:nvSpPr>
        <p:spPr>
          <a:xfrm>
            <a:off x="7260007" y="3035435"/>
            <a:ext cx="1760673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ash Programmer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12A7CEF-836B-4C8A-B588-02AF6B99FE6C}"/>
              </a:ext>
            </a:extLst>
          </p:cNvPr>
          <p:cNvSpPr/>
          <p:nvPr/>
        </p:nvSpPr>
        <p:spPr>
          <a:xfrm>
            <a:off x="6783056" y="3035435"/>
            <a:ext cx="476951" cy="285406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布</a:t>
            </a:r>
          </a:p>
        </p:txBody>
      </p:sp>
      <p:sp>
        <p:nvSpPr>
          <p:cNvPr id="24" name="矩形: 圆角 23">
            <a:extLst>
              <a:ext uri="{FF2B5EF4-FFF2-40B4-BE49-F238E27FC236}">
                <a16:creationId xmlns:a16="http://schemas.microsoft.com/office/drawing/2014/main" id="{E7E47576-3AAA-4E82-A51F-B1F90BE1224C}"/>
              </a:ext>
            </a:extLst>
          </p:cNvPr>
          <p:cNvSpPr/>
          <p:nvPr/>
        </p:nvSpPr>
        <p:spPr>
          <a:xfrm>
            <a:off x="5688110" y="3508591"/>
            <a:ext cx="832318" cy="815445"/>
          </a:xfrm>
          <a:prstGeom prst="roundRect">
            <a:avLst>
              <a:gd name="adj" fmla="val 6042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bg2">
                    <a:lumMod val="10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C</a:t>
            </a:r>
            <a:endParaRPr lang="zh-CN" altLang="en-US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25" name="Picture 2" descr="linux çå¾åç»æ">
            <a:extLst>
              <a:ext uri="{FF2B5EF4-FFF2-40B4-BE49-F238E27FC236}">
                <a16:creationId xmlns:a16="http://schemas.microsoft.com/office/drawing/2014/main" id="{ADB3792D-9A45-40DC-9D87-24E9CC267C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>
                        <a14:foregroundMark x1="6552" y1="43750" x2="5517" y2="36875"/>
                        <a14:foregroundMark x1="4483" y1="26875" x2="5517" y2="50000"/>
                        <a14:foregroundMark x1="11034" y1="52500" x2="11034" y2="52500"/>
                        <a14:foregroundMark x1="13793" y1="49375" x2="13793" y2="49375"/>
                        <a14:foregroundMark x1="6552" y1="25000" x2="6552" y2="25000"/>
                        <a14:foregroundMark x1="19655" y1="23750" x2="19655" y2="23750"/>
                        <a14:foregroundMark x1="19310" y1="34375" x2="19655" y2="48750"/>
                        <a14:foregroundMark x1="27241" y1="33125" x2="27241" y2="49375"/>
                        <a14:foregroundMark x1="34138" y1="33750" x2="35517" y2="49375"/>
                        <a14:foregroundMark x1="42759" y1="33125" x2="42759" y2="46875"/>
                        <a14:foregroundMark x1="44483" y1="51875" x2="42414" y2="51875"/>
                        <a14:foregroundMark x1="50345" y1="32500" x2="50345" y2="51250"/>
                        <a14:foregroundMark x1="58276" y1="33125" x2="65517" y2="51250"/>
                        <a14:foregroundMark x1="65517" y1="32500" x2="56897" y2="51875"/>
                        <a14:foregroundMark x1="77931" y1="20000" x2="77931" y2="20000"/>
                        <a14:foregroundMark x1="58966" y1="61250" x2="7931" y2="72500"/>
                        <a14:foregroundMark x1="74828" y1="53125" x2="77586" y2="70625"/>
                        <a14:foregroundMark x1="77586" y1="49375" x2="82069" y2="68125"/>
                        <a14:foregroundMark x1="82759" y1="48750" x2="84138" y2="68125"/>
                        <a14:foregroundMark x1="86207" y1="55625" x2="86552" y2="75000"/>
                        <a14:foregroundMark x1="86207" y1="82500" x2="67931" y2="83125"/>
                        <a14:foregroundMark x1="81379" y1="76875" x2="73448" y2="66250"/>
                        <a14:foregroundMark x1="69655" y1="64375" x2="75862" y2="40000"/>
                        <a14:foregroundMark x1="75862" y1="28750" x2="76552" y2="21875"/>
                        <a14:foregroundMark x1="78621" y1="21250" x2="82759" y2="31250"/>
                        <a14:foregroundMark x1="20345" y1="51875" x2="18966" y2="51875"/>
                        <a14:foregroundMark x1="14138" y1="46250" x2="14138" y2="49375"/>
                        <a14:foregroundMark x1="13448" y1="51875" x2="8966" y2="51875"/>
                        <a14:foregroundMark x1="3448" y1="23125" x2="7586" y2="23125"/>
                        <a14:foregroundMark x1="91034" y1="71250" x2="90000" y2="53125"/>
                        <a14:foregroundMark x1="92414" y1="60625" x2="84138" y2="35625"/>
                        <a14:foregroundMark x1="83448" y1="48125" x2="78621" y2="37500"/>
                        <a14:foregroundMark x1="84138" y1="30625" x2="82759" y2="20000"/>
                        <a14:foregroundMark x1="82069" y1="19375" x2="81034" y2="19375"/>
                        <a14:foregroundMark x1="85172" y1="26250" x2="82069" y2="21875"/>
                        <a14:foregroundMark x1="86552" y1="28750" x2="83448" y2="20625"/>
                        <a14:foregroundMark x1="92759" y1="65000" x2="86897" y2="47500"/>
                        <a14:foregroundMark x1="89310" y1="47500" x2="88276" y2="69375"/>
                        <a14:foregroundMark x1="82759" y1="35625" x2="82414" y2="58750"/>
                        <a14:foregroundMark x1="81034" y1="27500" x2="76897" y2="61250"/>
                        <a14:foregroundMark x1="76897" y1="33125" x2="74483" y2="68125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2309" y="1201626"/>
            <a:ext cx="846989" cy="457831"/>
          </a:xfrm>
          <a:prstGeom prst="rect">
            <a:avLst/>
          </a:prstGeom>
          <a:noFill/>
          <a:ln w="12700">
            <a:noFill/>
            <a:tailEnd type="stealth"/>
          </a:ln>
          <a:extLst/>
        </p:spPr>
      </p:pic>
      <p:pic>
        <p:nvPicPr>
          <p:cNvPr id="26" name="Picture 4" descr="arm logo çå¾åç»æ">
            <a:extLst>
              <a:ext uri="{FF2B5EF4-FFF2-40B4-BE49-F238E27FC236}">
                <a16:creationId xmlns:a16="http://schemas.microsoft.com/office/drawing/2014/main" id="{ADECB714-F214-4912-B3DE-FF7191790C4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8318" b="64019" l="17442" r="81395">
                        <a14:foregroundMark x1="27907" y1="44393" x2="27907" y2="44393"/>
                        <a14:foregroundMark x1="41473" y1="46262" x2="41473" y2="46262"/>
                        <a14:foregroundMark x1="75969" y1="42056" x2="75969" y2="420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6919" t="36806" r="17782" b="35707"/>
          <a:stretch/>
        </p:blipFill>
        <p:spPr bwMode="auto">
          <a:xfrm>
            <a:off x="6881738" y="1263307"/>
            <a:ext cx="977742" cy="334469"/>
          </a:xfrm>
          <a:prstGeom prst="rect">
            <a:avLst/>
          </a:prstGeom>
          <a:noFill/>
          <a:ln w="12700">
            <a:noFill/>
            <a:tailEnd type="stealth"/>
          </a:ln>
          <a:extLst/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E116C312-2CB2-4CD3-8A58-9AB6DE1B77E5}"/>
              </a:ext>
            </a:extLst>
          </p:cNvPr>
          <p:cNvSpPr txBox="1"/>
          <p:nvPr/>
        </p:nvSpPr>
        <p:spPr>
          <a:xfrm>
            <a:off x="3094981" y="774794"/>
            <a:ext cx="2407322" cy="318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rgbClr val="2481BA"/>
                </a:solidFill>
                <a:cs typeface="Consolas" panose="020B0609020204030204" pitchFamily="49" charset="0"/>
              </a:rPr>
              <a:t>FPGA</a:t>
            </a:r>
            <a:r>
              <a:rPr lang="zh-CN" altLang="en-US">
                <a:solidFill>
                  <a:srgbClr val="2481BA"/>
                </a:solidFill>
                <a:cs typeface="Consolas" panose="020B0609020204030204" pitchFamily="49" charset="0"/>
              </a:rPr>
              <a:t>设计流程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C50D2E71-09EA-41BC-97FA-9CD0FBC52DB3}"/>
              </a:ext>
            </a:extLst>
          </p:cNvPr>
          <p:cNvSpPr txBox="1"/>
          <p:nvPr/>
        </p:nvSpPr>
        <p:spPr>
          <a:xfrm>
            <a:off x="6702139" y="774794"/>
            <a:ext cx="2407322" cy="318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rgbClr val="2481BA"/>
                </a:solidFill>
                <a:cs typeface="Consolas" panose="020B0609020204030204" pitchFamily="49" charset="0"/>
              </a:rPr>
              <a:t>Software</a:t>
            </a:r>
            <a:r>
              <a:rPr lang="zh-CN" altLang="en-US">
                <a:solidFill>
                  <a:srgbClr val="2481BA"/>
                </a:solidFill>
                <a:cs typeface="Consolas" panose="020B0609020204030204" pitchFamily="49" charset="0"/>
              </a:rPr>
              <a:t>设计流程</a:t>
            </a:r>
          </a:p>
        </p:txBody>
      </p:sp>
      <p:cxnSp>
        <p:nvCxnSpPr>
          <p:cNvPr id="31" name="连接符: 肘形 30">
            <a:extLst>
              <a:ext uri="{FF2B5EF4-FFF2-40B4-BE49-F238E27FC236}">
                <a16:creationId xmlns:a16="http://schemas.microsoft.com/office/drawing/2014/main" id="{AE877BA9-770D-45EF-8B49-12A9DC2209D3}"/>
              </a:ext>
            </a:extLst>
          </p:cNvPr>
          <p:cNvCxnSpPr>
            <a:cxnSpLocks/>
            <a:stCxn id="21" idx="1"/>
            <a:endCxn id="24" idx="0"/>
          </p:cNvCxnSpPr>
          <p:nvPr/>
        </p:nvCxnSpPr>
        <p:spPr>
          <a:xfrm rot="10800000" flipV="1">
            <a:off x="6104270" y="2892733"/>
            <a:ext cx="678786" cy="615858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2" name="连接符: 肘形 31">
            <a:extLst>
              <a:ext uri="{FF2B5EF4-FFF2-40B4-BE49-F238E27FC236}">
                <a16:creationId xmlns:a16="http://schemas.microsoft.com/office/drawing/2014/main" id="{AC95A58A-10E6-4A99-BB2F-F9411AF17D1A}"/>
              </a:ext>
            </a:extLst>
          </p:cNvPr>
          <p:cNvCxnSpPr>
            <a:cxnSpLocks/>
            <a:stCxn id="23" idx="1"/>
            <a:endCxn id="24" idx="0"/>
          </p:cNvCxnSpPr>
          <p:nvPr/>
        </p:nvCxnSpPr>
        <p:spPr>
          <a:xfrm rot="10800000" flipV="1">
            <a:off x="6104270" y="3178138"/>
            <a:ext cx="678786" cy="330452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3" name="连接符: 肘形 32">
            <a:extLst>
              <a:ext uri="{FF2B5EF4-FFF2-40B4-BE49-F238E27FC236}">
                <a16:creationId xmlns:a16="http://schemas.microsoft.com/office/drawing/2014/main" id="{AA8739C0-4D04-4068-AF46-E23B06EAA1F3}"/>
              </a:ext>
            </a:extLst>
          </p:cNvPr>
          <p:cNvCxnSpPr>
            <a:cxnSpLocks/>
            <a:stCxn id="14" idx="3"/>
            <a:endCxn id="24" idx="0"/>
          </p:cNvCxnSpPr>
          <p:nvPr/>
        </p:nvCxnSpPr>
        <p:spPr>
          <a:xfrm>
            <a:off x="5424683" y="3178139"/>
            <a:ext cx="679587" cy="330452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连接符: 肘形 33">
            <a:extLst>
              <a:ext uri="{FF2B5EF4-FFF2-40B4-BE49-F238E27FC236}">
                <a16:creationId xmlns:a16="http://schemas.microsoft.com/office/drawing/2014/main" id="{2BCA921B-B24F-4F3A-9A2A-685C0B903EB6}"/>
              </a:ext>
            </a:extLst>
          </p:cNvPr>
          <p:cNvCxnSpPr>
            <a:cxnSpLocks/>
            <a:stCxn id="12" idx="3"/>
            <a:endCxn id="24" idx="0"/>
          </p:cNvCxnSpPr>
          <p:nvPr/>
        </p:nvCxnSpPr>
        <p:spPr>
          <a:xfrm>
            <a:off x="5424683" y="2892733"/>
            <a:ext cx="679587" cy="615858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5" name="椭圆 34">
            <a:extLst>
              <a:ext uri="{FF2B5EF4-FFF2-40B4-BE49-F238E27FC236}">
                <a16:creationId xmlns:a16="http://schemas.microsoft.com/office/drawing/2014/main" id="{50A5215E-687C-4ED6-B27B-D420842810C7}"/>
              </a:ext>
            </a:extLst>
          </p:cNvPr>
          <p:cNvSpPr/>
          <p:nvPr/>
        </p:nvSpPr>
        <p:spPr>
          <a:xfrm>
            <a:off x="5765348" y="3566438"/>
            <a:ext cx="47898" cy="46926"/>
          </a:xfrm>
          <a:prstGeom prst="ellipse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60" name="Picture 4" descr="æ¥çæºå¾å">
            <a:extLst>
              <a:ext uri="{FF2B5EF4-FFF2-40B4-BE49-F238E27FC236}">
                <a16:creationId xmlns:a16="http://schemas.microsoft.com/office/drawing/2014/main" id="{1BEB2F99-CB98-4C26-A55A-D31E42FF476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7600" b="78200" l="7000" r="89800">
                        <a14:foregroundMark x1="55800" y1="62800" x2="55800" y2="62800"/>
                        <a14:foregroundMark x1="67800" y1="58800" x2="67800" y2="58800"/>
                        <a14:foregroundMark x1="42800" y1="56600" x2="42800" y2="56600"/>
                        <a14:foregroundMark x1="44400" y1="56400" x2="44400" y2="56400"/>
                        <a14:foregroundMark x1="35800" y1="54400" x2="55000" y2="41000"/>
                        <a14:foregroundMark x1="48200" y1="37200" x2="34000" y2="50600"/>
                        <a14:foregroundMark x1="42000" y1="34600" x2="34600" y2="44200"/>
                        <a14:foregroundMark x1="56200" y1="63200" x2="56200" y2="63200"/>
                        <a14:foregroundMark x1="61000" y1="66600" x2="49600" y2="60000"/>
                        <a14:foregroundMark x1="49400" y1="54000" x2="31200" y2="39400"/>
                        <a14:foregroundMark x1="33800" y1="49600" x2="32000" y2="45400"/>
                        <a14:foregroundMark x1="27200" y1="37800" x2="27200" y2="37800"/>
                        <a14:foregroundMark x1="15200" y1="71800" x2="15200" y2="71800"/>
                        <a14:foregroundMark x1="19800" y1="72200" x2="20000" y2="72200"/>
                        <a14:foregroundMark x1="33800" y1="73600" x2="33800" y2="73600"/>
                        <a14:foregroundMark x1="39400" y1="72800" x2="39400" y2="72800"/>
                        <a14:foregroundMark x1="50600" y1="74000" x2="50600" y2="74000"/>
                        <a14:foregroundMark x1="58600" y1="74000" x2="58600" y2="74000"/>
                        <a14:foregroundMark x1="69200" y1="72000" x2="69200" y2="72000"/>
                        <a14:foregroundMark x1="81600" y1="70400" x2="81800" y2="75600"/>
                        <a14:foregroundMark x1="87400" y1="70200" x2="87400" y2="74200"/>
                        <a14:foregroundMark x1="14200" y1="76600" x2="14200" y2="76600"/>
                        <a14:foregroundMark x1="37200" y1="31200" x2="36600" y2="36600"/>
                        <a14:foregroundMark x1="34600" y1="36200" x2="36200" y2="41600"/>
                        <a14:foregroundMark x1="61400" y1="76000" x2="61400" y2="76000"/>
                        <a14:foregroundMark x1="52400" y1="75600" x2="52400" y2="75600"/>
                        <a14:backgroundMark x1="17800" y1="17800" x2="21400" y2="57000"/>
                        <a14:backgroundMark x1="27800" y1="16800" x2="89200" y2="12800"/>
                        <a14:backgroundMark x1="82200" y1="19600" x2="82800" y2="64000"/>
                        <a14:backgroundMark x1="42600" y1="71200" x2="42600" y2="71200"/>
                        <a14:backgroundMark x1="31600" y1="72000" x2="31600" y2="72000"/>
                        <a14:backgroundMark x1="16000" y1="76000" x2="14400" y2="76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923" t="7217" r="9939" b="21521"/>
          <a:stretch/>
        </p:blipFill>
        <p:spPr bwMode="auto">
          <a:xfrm>
            <a:off x="4642016" y="1150569"/>
            <a:ext cx="544190" cy="456993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72" name="矩形: 圆角 71">
            <a:extLst>
              <a:ext uri="{FF2B5EF4-FFF2-40B4-BE49-F238E27FC236}">
                <a16:creationId xmlns:a16="http://schemas.microsoft.com/office/drawing/2014/main" id="{1FBBEDAA-1FE0-4196-BDEE-8C7689AA96CA}"/>
              </a:ext>
            </a:extLst>
          </p:cNvPr>
          <p:cNvSpPr/>
          <p:nvPr/>
        </p:nvSpPr>
        <p:spPr>
          <a:xfrm>
            <a:off x="6567598" y="800757"/>
            <a:ext cx="2642168" cy="2707821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4" name="矩形: 圆角 73">
            <a:extLst>
              <a:ext uri="{FF2B5EF4-FFF2-40B4-BE49-F238E27FC236}">
                <a16:creationId xmlns:a16="http://schemas.microsoft.com/office/drawing/2014/main" id="{E912539B-A917-4CF3-A6AF-A8A9F06A529E}"/>
              </a:ext>
            </a:extLst>
          </p:cNvPr>
          <p:cNvSpPr/>
          <p:nvPr/>
        </p:nvSpPr>
        <p:spPr>
          <a:xfrm>
            <a:off x="3004186" y="797044"/>
            <a:ext cx="2623133" cy="2711545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bg2">
                  <a:lumMod val="10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7F02B460-E578-4086-8829-5A4E6F241386}"/>
              </a:ext>
            </a:extLst>
          </p:cNvPr>
          <p:cNvCxnSpPr>
            <a:stCxn id="8" idx="3"/>
            <a:endCxn id="15" idx="1"/>
          </p:cNvCxnSpPr>
          <p:nvPr/>
        </p:nvCxnSpPr>
        <p:spPr>
          <a:xfrm>
            <a:off x="5424682" y="2081993"/>
            <a:ext cx="340193" cy="0"/>
          </a:xfrm>
          <a:prstGeom prst="straightConnector1">
            <a:avLst/>
          </a:prstGeom>
          <a:ln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BA2481B5-784E-4FAB-A656-12E8B8871DF9}"/>
              </a:ext>
            </a:extLst>
          </p:cNvPr>
          <p:cNvCxnSpPr>
            <a:cxnSpLocks/>
            <a:stCxn id="15" idx="3"/>
            <a:endCxn id="17" idx="1"/>
          </p:cNvCxnSpPr>
          <p:nvPr/>
        </p:nvCxnSpPr>
        <p:spPr>
          <a:xfrm>
            <a:off x="6443662" y="2081993"/>
            <a:ext cx="339394" cy="0"/>
          </a:xfrm>
          <a:prstGeom prst="straightConnector1">
            <a:avLst/>
          </a:prstGeom>
          <a:ln>
            <a:solidFill>
              <a:schemeClr val="tx1"/>
            </a:solidFill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195671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矩形 35">
            <a:extLst>
              <a:ext uri="{FF2B5EF4-FFF2-40B4-BE49-F238E27FC236}">
                <a16:creationId xmlns:a16="http://schemas.microsoft.com/office/drawing/2014/main" id="{AC77EB24-A528-4973-B425-50E52CCAC03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7344F7E8-55BD-4658-96AA-B57D492D1182}"/>
              </a:ext>
            </a:extLst>
          </p:cNvPr>
          <p:cNvSpPr/>
          <p:nvPr/>
        </p:nvSpPr>
        <p:spPr>
          <a:xfrm>
            <a:off x="2988447" y="933450"/>
            <a:ext cx="6215105" cy="2705100"/>
          </a:xfrm>
          <a:prstGeom prst="roundRect">
            <a:avLst>
              <a:gd name="adj" fmla="val 4651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" name="流程图: 磁盘 4">
            <a:extLst>
              <a:ext uri="{FF2B5EF4-FFF2-40B4-BE49-F238E27FC236}">
                <a16:creationId xmlns:a16="http://schemas.microsoft.com/office/drawing/2014/main" id="{A49BD154-3ACF-4B77-9A71-81E8EBFBE157}"/>
              </a:ext>
            </a:extLst>
          </p:cNvPr>
          <p:cNvSpPr/>
          <p:nvPr/>
        </p:nvSpPr>
        <p:spPr>
          <a:xfrm>
            <a:off x="3309979" y="1893978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硬件设计</a:t>
            </a:r>
          </a:p>
        </p:txBody>
      </p:sp>
      <p:sp>
        <p:nvSpPr>
          <p:cNvPr id="6" name="流程图: 磁盘 5">
            <a:extLst>
              <a:ext uri="{FF2B5EF4-FFF2-40B4-BE49-F238E27FC236}">
                <a16:creationId xmlns:a16="http://schemas.microsoft.com/office/drawing/2014/main" id="{12D8F62C-AA28-44ED-B502-0C4E384CA186}"/>
              </a:ext>
            </a:extLst>
          </p:cNvPr>
          <p:cNvSpPr/>
          <p:nvPr/>
        </p:nvSpPr>
        <p:spPr>
          <a:xfrm>
            <a:off x="8127480" y="1383015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loader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流程图: 磁盘 6">
            <a:extLst>
              <a:ext uri="{FF2B5EF4-FFF2-40B4-BE49-F238E27FC236}">
                <a16:creationId xmlns:a16="http://schemas.microsoft.com/office/drawing/2014/main" id="{6B09E16C-B8C3-437B-80EB-DF4B378D16BC}"/>
              </a:ext>
            </a:extLst>
          </p:cNvPr>
          <p:cNvSpPr/>
          <p:nvPr/>
        </p:nvSpPr>
        <p:spPr>
          <a:xfrm>
            <a:off x="8127480" y="2390641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vice Tree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9185C32-906B-42E2-B3EC-E7A9AB25EAB5}"/>
              </a:ext>
            </a:extLst>
          </p:cNvPr>
          <p:cNvSpPr txBox="1"/>
          <p:nvPr/>
        </p:nvSpPr>
        <p:spPr>
          <a:xfrm>
            <a:off x="4386838" y="1568650"/>
            <a:ext cx="799492" cy="1151234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endParaRPr lang="en-US" altLang="zh-CN">
              <a:cs typeface="Consolas" panose="020B0609020204030204" pitchFamily="49" charset="0"/>
            </a:endParaRPr>
          </a:p>
          <a:p>
            <a:endParaRPr lang="en-US" altLang="zh-CN">
              <a:cs typeface="Consolas" panose="020B0609020204030204" pitchFamily="49" charset="0"/>
            </a:endParaRPr>
          </a:p>
          <a:p>
            <a:r>
              <a:rPr lang="en-US" altLang="zh-CN">
                <a:cs typeface="Consolas" panose="020B0609020204030204" pitchFamily="49" charset="0"/>
              </a:rPr>
              <a:t>Altera</a:t>
            </a:r>
            <a:r>
              <a:rPr lang="zh-CN" altLang="en-US">
                <a:cs typeface="Consolas" panose="020B0609020204030204" pitchFamily="49" charset="0"/>
              </a:rPr>
              <a:t> </a:t>
            </a:r>
            <a:endParaRPr lang="en-US" altLang="zh-CN">
              <a:cs typeface="Consolas" panose="020B0609020204030204" pitchFamily="49" charset="0"/>
            </a:endParaRPr>
          </a:p>
          <a:p>
            <a:r>
              <a:rPr lang="zh-CN" altLang="en-US">
                <a:cs typeface="Consolas" panose="020B0609020204030204" pitchFamily="49" charset="0"/>
              </a:rPr>
              <a:t>完整设计包</a:t>
            </a:r>
            <a:endParaRPr lang="en-US" altLang="zh-CN">
              <a:cs typeface="Consolas" panose="020B0609020204030204" pitchFamily="49" charset="0"/>
            </a:endParaRPr>
          </a:p>
          <a:p>
            <a:r>
              <a:rPr lang="zh-CN" altLang="en-US">
                <a:cs typeface="Consolas" panose="020B0609020204030204" pitchFamily="49" charset="0"/>
              </a:rPr>
              <a:t>（</a:t>
            </a:r>
            <a:r>
              <a:rPr lang="en-US" altLang="zh-CN">
                <a:cs typeface="Consolas" panose="020B0609020204030204" pitchFamily="49" charset="0"/>
              </a:rPr>
              <a:t>ACDS</a:t>
            </a:r>
            <a:r>
              <a:rPr lang="zh-CN" altLang="en-US">
                <a:cs typeface="Consolas" panose="020B0609020204030204" pitchFamily="49" charset="0"/>
              </a:rPr>
              <a:t>）</a:t>
            </a:r>
            <a:endParaRPr lang="en-US" altLang="zh-CN">
              <a:cs typeface="Consolas" panose="020B0609020204030204" pitchFamily="49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D66129B-10A5-428D-8F8F-9C43E7D62E0C}"/>
              </a:ext>
            </a:extLst>
          </p:cNvPr>
          <p:cNvSpPr/>
          <p:nvPr/>
        </p:nvSpPr>
        <p:spPr>
          <a:xfrm>
            <a:off x="5529881" y="1460037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andoff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B6350C83-D329-4546-A8BE-C3660888504E}"/>
              </a:ext>
            </a:extLst>
          </p:cNvPr>
          <p:cNvSpPr/>
          <p:nvPr/>
        </p:nvSpPr>
        <p:spPr>
          <a:xfrm>
            <a:off x="5529881" y="1946050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VD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6EBB8B71-FBC9-4B50-94F9-9D31962BE1D8}"/>
              </a:ext>
            </a:extLst>
          </p:cNvPr>
          <p:cNvSpPr/>
          <p:nvPr/>
        </p:nvSpPr>
        <p:spPr>
          <a:xfrm>
            <a:off x="5529881" y="2432063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PCINFO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7E943F0-9E1C-4230-B69E-6B8471FB6E1F}"/>
              </a:ext>
            </a:extLst>
          </p:cNvPr>
          <p:cNvSpPr/>
          <p:nvPr/>
        </p:nvSpPr>
        <p:spPr>
          <a:xfrm>
            <a:off x="6837707" y="1460037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reloader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器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FF8ECB77-A3ED-4364-B5D9-A421B7AA0B5D}"/>
              </a:ext>
            </a:extLst>
          </p:cNvPr>
          <p:cNvSpPr/>
          <p:nvPr/>
        </p:nvSpPr>
        <p:spPr>
          <a:xfrm>
            <a:off x="6837707" y="1946050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DS-5 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调试器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8CD3D741-E8B1-4F36-8676-0577879EF65A}"/>
              </a:ext>
            </a:extLst>
          </p:cNvPr>
          <p:cNvSpPr/>
          <p:nvPr/>
        </p:nvSpPr>
        <p:spPr>
          <a:xfrm>
            <a:off x="6837707" y="2432063"/>
            <a:ext cx="821604" cy="381215"/>
          </a:xfrm>
          <a:prstGeom prst="rect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设备树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生成器</a:t>
            </a:r>
          </a:p>
        </p:txBody>
      </p:sp>
      <p:pic>
        <p:nvPicPr>
          <p:cNvPr id="20" name="Picture 6" descr="æ¥çæºå¾å">
            <a:extLst>
              <a:ext uri="{FF2B5EF4-FFF2-40B4-BE49-F238E27FC236}">
                <a16:creationId xmlns:a16="http://schemas.microsoft.com/office/drawing/2014/main" id="{D0D14A07-1B83-4D07-BD24-66BED5FE7E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667" y="1946050"/>
            <a:ext cx="387532" cy="428059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21" name="流程图: 磁盘 20">
            <a:extLst>
              <a:ext uri="{FF2B5EF4-FFF2-40B4-BE49-F238E27FC236}">
                <a16:creationId xmlns:a16="http://schemas.microsoft.com/office/drawing/2014/main" id="{78D2EC2D-85E3-4548-9165-2922F1F9D8AF}"/>
              </a:ext>
            </a:extLst>
          </p:cNvPr>
          <p:cNvSpPr/>
          <p:nvPr/>
        </p:nvSpPr>
        <p:spPr>
          <a:xfrm>
            <a:off x="4386838" y="3043324"/>
            <a:ext cx="762630" cy="510963"/>
          </a:xfrm>
          <a:prstGeom prst="flowChartMagneticDisk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.sof 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文件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EA4A3110-3887-4C3B-ABB1-F0B1569EDD1C}"/>
              </a:ext>
            </a:extLst>
          </p:cNvPr>
          <p:cNvSpPr txBox="1"/>
          <p:nvPr/>
        </p:nvSpPr>
        <p:spPr>
          <a:xfrm>
            <a:off x="8033941" y="1063546"/>
            <a:ext cx="950902" cy="30777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cs typeface="Consolas" panose="020B0609020204030204" pitchFamily="49" charset="0"/>
              </a:rPr>
              <a:t>linux </a:t>
            </a:r>
            <a:r>
              <a:rPr lang="zh-CN" altLang="en-US">
                <a:cs typeface="Consolas" panose="020B0609020204030204" pitchFamily="49" charset="0"/>
              </a:rPr>
              <a:t>系统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691F7BB-3A4A-495C-A139-C2CBBEB2D6EE}"/>
              </a:ext>
            </a:extLst>
          </p:cNvPr>
          <p:cNvSpPr txBox="1"/>
          <p:nvPr/>
        </p:nvSpPr>
        <p:spPr>
          <a:xfrm>
            <a:off x="5341738" y="1127139"/>
            <a:ext cx="1198299" cy="183740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>
                <a:solidFill>
                  <a:srgbClr val="2481BA"/>
                </a:solidFill>
                <a:cs typeface="Consolas" panose="020B0609020204030204" pitchFamily="49" charset="0"/>
              </a:rPr>
              <a:t>信息交换文件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F926F645-C8D3-4340-BEF6-9EF9FBDC5880}"/>
              </a:ext>
            </a:extLst>
          </p:cNvPr>
          <p:cNvSpPr txBox="1"/>
          <p:nvPr/>
        </p:nvSpPr>
        <p:spPr>
          <a:xfrm>
            <a:off x="6649156" y="1136813"/>
            <a:ext cx="1198707" cy="174065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rgbClr val="2481BA"/>
                </a:solidFill>
                <a:cs typeface="Consolas" panose="020B0609020204030204" pitchFamily="49" charset="0"/>
              </a:rPr>
              <a:t>SOC EDS</a:t>
            </a:r>
            <a:endParaRPr lang="zh-CN" altLang="en-US">
              <a:solidFill>
                <a:srgbClr val="2481BA"/>
              </a:solidFill>
              <a:cs typeface="Consolas" panose="020B0609020204030204" pitchFamily="49" charset="0"/>
            </a:endParaRP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56D7B7DA-27F8-4F00-B30A-AA83CFAD781D}"/>
              </a:ext>
            </a:extLst>
          </p:cNvPr>
          <p:cNvCxnSpPr>
            <a:cxnSpLocks/>
            <a:stCxn id="5" idx="4"/>
          </p:cNvCxnSpPr>
          <p:nvPr/>
        </p:nvCxnSpPr>
        <p:spPr>
          <a:xfrm>
            <a:off x="4072609" y="2149460"/>
            <a:ext cx="30815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F31B38C6-9026-419C-8B70-42350FEBF15B}"/>
              </a:ext>
            </a:extLst>
          </p:cNvPr>
          <p:cNvCxnSpPr>
            <a:cxnSpLocks/>
          </p:cNvCxnSpPr>
          <p:nvPr/>
        </p:nvCxnSpPr>
        <p:spPr>
          <a:xfrm>
            <a:off x="5188884" y="1658449"/>
            <a:ext cx="34099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ECAB50E1-974C-44AB-A648-892FDA5EFE71}"/>
              </a:ext>
            </a:extLst>
          </p:cNvPr>
          <p:cNvCxnSpPr>
            <a:cxnSpLocks/>
          </p:cNvCxnSpPr>
          <p:nvPr/>
        </p:nvCxnSpPr>
        <p:spPr>
          <a:xfrm>
            <a:off x="5188884" y="2144462"/>
            <a:ext cx="34099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05E1D547-B6EB-4C41-897C-B83F5624989F}"/>
              </a:ext>
            </a:extLst>
          </p:cNvPr>
          <p:cNvCxnSpPr>
            <a:cxnSpLocks/>
          </p:cNvCxnSpPr>
          <p:nvPr/>
        </p:nvCxnSpPr>
        <p:spPr>
          <a:xfrm>
            <a:off x="5188884" y="2630475"/>
            <a:ext cx="340997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4DB68009-1198-466A-ADCB-A8DA48774B8E}"/>
              </a:ext>
            </a:extLst>
          </p:cNvPr>
          <p:cNvCxnSpPr>
            <a:cxnSpLocks/>
          </p:cNvCxnSpPr>
          <p:nvPr/>
        </p:nvCxnSpPr>
        <p:spPr>
          <a:xfrm>
            <a:off x="6369538" y="1658449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31B6BC5-5805-4D23-B01E-7BBC2E52856C}"/>
              </a:ext>
            </a:extLst>
          </p:cNvPr>
          <p:cNvCxnSpPr>
            <a:cxnSpLocks/>
          </p:cNvCxnSpPr>
          <p:nvPr/>
        </p:nvCxnSpPr>
        <p:spPr>
          <a:xfrm>
            <a:off x="6369538" y="2144462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14CC9344-6536-4E42-85A7-8AB5999453EC}"/>
              </a:ext>
            </a:extLst>
          </p:cNvPr>
          <p:cNvCxnSpPr>
            <a:cxnSpLocks/>
          </p:cNvCxnSpPr>
          <p:nvPr/>
        </p:nvCxnSpPr>
        <p:spPr>
          <a:xfrm>
            <a:off x="6369538" y="2630475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B06B0BF8-6504-47A1-B525-6877E9113A5F}"/>
              </a:ext>
            </a:extLst>
          </p:cNvPr>
          <p:cNvCxnSpPr>
            <a:cxnSpLocks/>
          </p:cNvCxnSpPr>
          <p:nvPr/>
        </p:nvCxnSpPr>
        <p:spPr>
          <a:xfrm>
            <a:off x="7659311" y="1658449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487FC65C-50E9-4237-A1B5-847FFFA8693D}"/>
              </a:ext>
            </a:extLst>
          </p:cNvPr>
          <p:cNvCxnSpPr>
            <a:cxnSpLocks/>
          </p:cNvCxnSpPr>
          <p:nvPr/>
        </p:nvCxnSpPr>
        <p:spPr>
          <a:xfrm>
            <a:off x="7659311" y="2632851"/>
            <a:ext cx="468169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73B33C42-23B6-47B4-ACB7-3BA8A7D794C6}"/>
              </a:ext>
            </a:extLst>
          </p:cNvPr>
          <p:cNvCxnSpPr>
            <a:cxnSpLocks/>
            <a:endCxn id="21" idx="1"/>
          </p:cNvCxnSpPr>
          <p:nvPr/>
        </p:nvCxnSpPr>
        <p:spPr>
          <a:xfrm>
            <a:off x="4768153" y="2720274"/>
            <a:ext cx="0" cy="32305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pic>
        <p:nvPicPr>
          <p:cNvPr id="51" name="Picture 4" descr="æ¥çæºå¾å">
            <a:extLst>
              <a:ext uri="{FF2B5EF4-FFF2-40B4-BE49-F238E27FC236}">
                <a16:creationId xmlns:a16="http://schemas.microsoft.com/office/drawing/2014/main" id="{DAAB5238-60C8-4911-BD20-6B59403B858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7600" b="78200" l="7000" r="89800">
                        <a14:foregroundMark x1="55800" y1="62800" x2="55800" y2="62800"/>
                        <a14:foregroundMark x1="67800" y1="58800" x2="67800" y2="58800"/>
                        <a14:foregroundMark x1="42800" y1="56600" x2="42800" y2="56600"/>
                        <a14:foregroundMark x1="44400" y1="56400" x2="44400" y2="56400"/>
                        <a14:foregroundMark x1="35800" y1="54400" x2="55000" y2="41000"/>
                        <a14:foregroundMark x1="48200" y1="37200" x2="34000" y2="50600"/>
                        <a14:foregroundMark x1="42000" y1="34600" x2="34600" y2="44200"/>
                        <a14:foregroundMark x1="56200" y1="63200" x2="56200" y2="63200"/>
                        <a14:foregroundMark x1="61000" y1="66600" x2="49600" y2="60000"/>
                        <a14:foregroundMark x1="49400" y1="54000" x2="31200" y2="39400"/>
                        <a14:foregroundMark x1="33800" y1="49600" x2="32000" y2="45400"/>
                        <a14:foregroundMark x1="27200" y1="37800" x2="27200" y2="37800"/>
                        <a14:foregroundMark x1="15200" y1="71800" x2="15200" y2="71800"/>
                        <a14:foregroundMark x1="19800" y1="72200" x2="20000" y2="72200"/>
                        <a14:foregroundMark x1="33800" y1="73600" x2="33800" y2="73600"/>
                        <a14:foregroundMark x1="39400" y1="72800" x2="39400" y2="72800"/>
                        <a14:foregroundMark x1="50600" y1="74000" x2="50600" y2="74000"/>
                        <a14:foregroundMark x1="58600" y1="74000" x2="58600" y2="74000"/>
                        <a14:foregroundMark x1="69200" y1="72000" x2="69200" y2="72000"/>
                        <a14:foregroundMark x1="81600" y1="70400" x2="81800" y2="75600"/>
                        <a14:foregroundMark x1="87400" y1="70200" x2="87400" y2="74200"/>
                        <a14:foregroundMark x1="14200" y1="76600" x2="14200" y2="76600"/>
                        <a14:foregroundMark x1="37200" y1="31200" x2="36600" y2="36600"/>
                        <a14:foregroundMark x1="34600" y1="36200" x2="36200" y2="41600"/>
                        <a14:foregroundMark x1="61400" y1="76000" x2="61400" y2="76000"/>
                        <a14:foregroundMark x1="52400" y1="75600" x2="52400" y2="75600"/>
                        <a14:backgroundMark x1="17800" y1="17800" x2="21400" y2="57000"/>
                        <a14:backgroundMark x1="27800" y1="16800" x2="89200" y2="12800"/>
                        <a14:backgroundMark x1="82200" y1="19600" x2="82800" y2="64000"/>
                        <a14:backgroundMark x1="42600" y1="71200" x2="42600" y2="71200"/>
                        <a14:backgroundMark x1="31600" y1="72000" x2="31600" y2="72000"/>
                        <a14:backgroundMark x1="16000" y1="76000" x2="14400" y2="7620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923" t="7217" r="9939" b="21521"/>
          <a:stretch/>
        </p:blipFill>
        <p:spPr bwMode="auto">
          <a:xfrm>
            <a:off x="4505987" y="1568649"/>
            <a:ext cx="544190" cy="456993"/>
          </a:xfrm>
          <a:prstGeom prst="rect">
            <a:avLst/>
          </a:prstGeom>
          <a:noFill/>
          <a:ln w="12700">
            <a:noFill/>
            <a:tailEnd type="stealth"/>
          </a:ln>
        </p:spPr>
      </p:pic>
      <p:sp>
        <p:nvSpPr>
          <p:cNvPr id="57" name="矩形: 圆角 56">
            <a:extLst>
              <a:ext uri="{FF2B5EF4-FFF2-40B4-BE49-F238E27FC236}">
                <a16:creationId xmlns:a16="http://schemas.microsoft.com/office/drawing/2014/main" id="{CAB6B6A5-380C-4336-87BF-C81F307BA404}"/>
              </a:ext>
            </a:extLst>
          </p:cNvPr>
          <p:cNvSpPr/>
          <p:nvPr/>
        </p:nvSpPr>
        <p:spPr>
          <a:xfrm>
            <a:off x="5382046" y="1098049"/>
            <a:ext cx="1129489" cy="1896993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E44E47EF-7B78-430E-8286-968ACC347401}"/>
              </a:ext>
            </a:extLst>
          </p:cNvPr>
          <p:cNvSpPr/>
          <p:nvPr/>
        </p:nvSpPr>
        <p:spPr>
          <a:xfrm>
            <a:off x="6684695" y="1098049"/>
            <a:ext cx="1129489" cy="1896993"/>
          </a:xfrm>
          <a:prstGeom prst="roundRect">
            <a:avLst>
              <a:gd name="adj" fmla="val 575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pic>
        <p:nvPicPr>
          <p:cNvPr id="9" name="Picture 2" descr="æ¥çæºå¾å">
            <a:extLst>
              <a:ext uri="{FF2B5EF4-FFF2-40B4-BE49-F238E27FC236}">
                <a16:creationId xmlns:a16="http://schemas.microsoft.com/office/drawing/2014/main" id="{EAB0C2D0-0716-48FD-A77D-23E0234F7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7028" y="1134817"/>
            <a:ext cx="947572" cy="382435"/>
          </a:xfrm>
          <a:prstGeom prst="rect">
            <a:avLst/>
          </a:prstGeom>
          <a:noFill/>
          <a:ln w="12700">
            <a:noFill/>
            <a:tailEnd type="stealth"/>
          </a:ln>
        </p:spPr>
      </p:pic>
    </p:spTree>
    <p:extLst>
      <p:ext uri="{BB962C8B-B14F-4D97-AF65-F5344CB8AC3E}">
        <p14:creationId xmlns:p14="http://schemas.microsoft.com/office/powerpoint/2010/main" val="58408682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矩形: 圆角 102">
            <a:extLst>
              <a:ext uri="{FF2B5EF4-FFF2-40B4-BE49-F238E27FC236}">
                <a16:creationId xmlns:a16="http://schemas.microsoft.com/office/drawing/2014/main" id="{891AE925-BA31-433E-88D1-3AC5FEE103E7}"/>
              </a:ext>
            </a:extLst>
          </p:cNvPr>
          <p:cNvSpPr/>
          <p:nvPr/>
        </p:nvSpPr>
        <p:spPr>
          <a:xfrm>
            <a:off x="2999957" y="585487"/>
            <a:ext cx="6215105" cy="2324127"/>
          </a:xfrm>
          <a:prstGeom prst="roundRect">
            <a:avLst>
              <a:gd name="adj" fmla="val 632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BDED8A2A-98E8-4933-A7CF-24C4499AE20B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0734DBB0-65E3-4E18-97C3-89F1C2D83FD3}"/>
              </a:ext>
            </a:extLst>
          </p:cNvPr>
          <p:cNvCxnSpPr>
            <a:cxnSpLocks/>
            <a:stCxn id="1053" idx="1"/>
            <a:endCxn id="131" idx="3"/>
          </p:cNvCxnSpPr>
          <p:nvPr/>
        </p:nvCxnSpPr>
        <p:spPr>
          <a:xfrm flipH="1">
            <a:off x="3978786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81" name="箭头: 五边形 80">
            <a:extLst>
              <a:ext uri="{FF2B5EF4-FFF2-40B4-BE49-F238E27FC236}">
                <a16:creationId xmlns:a16="http://schemas.microsoft.com/office/drawing/2014/main" id="{52255200-CB9C-4CB7-9568-D131F24724BC}"/>
              </a:ext>
            </a:extLst>
          </p:cNvPr>
          <p:cNvSpPr/>
          <p:nvPr/>
        </p:nvSpPr>
        <p:spPr>
          <a:xfrm>
            <a:off x="5610759" y="1522639"/>
            <a:ext cx="322017" cy="528301"/>
          </a:xfrm>
          <a:prstGeom prst="homePlate">
            <a:avLst>
              <a:gd name="adj" fmla="val 134211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放大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D7E4DA67-6E59-472C-9FD0-84E5B9FC579C}"/>
              </a:ext>
            </a:extLst>
          </p:cNvPr>
          <p:cNvSpPr txBox="1"/>
          <p:nvPr/>
        </p:nvSpPr>
        <p:spPr>
          <a:xfrm>
            <a:off x="6971756" y="760026"/>
            <a:ext cx="952907" cy="20274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>
                <a:solidFill>
                  <a:srgbClr val="2481BA"/>
                </a:solidFill>
              </a:rPr>
              <a:t>DDC</a:t>
            </a:r>
            <a:r>
              <a:rPr lang="zh-CN" altLang="en-US" sz="1100">
                <a:solidFill>
                  <a:srgbClr val="2481BA"/>
                </a:solidFill>
              </a:rPr>
              <a:t>数字下变频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960CB293-8CB2-4BD6-B872-E4F271E963FD}"/>
              </a:ext>
            </a:extLst>
          </p:cNvPr>
          <p:cNvSpPr/>
          <p:nvPr/>
        </p:nvSpPr>
        <p:spPr>
          <a:xfrm>
            <a:off x="7413929" y="2210289"/>
            <a:ext cx="290591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CI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8" name="流程图: 汇总连接 27">
            <a:extLst>
              <a:ext uri="{FF2B5EF4-FFF2-40B4-BE49-F238E27FC236}">
                <a16:creationId xmlns:a16="http://schemas.microsoft.com/office/drawing/2014/main" id="{4AF8F5B3-F527-40A6-9E1A-3E1820517D10}"/>
              </a:ext>
            </a:extLst>
          </p:cNvPr>
          <p:cNvSpPr/>
          <p:nvPr/>
        </p:nvSpPr>
        <p:spPr>
          <a:xfrm>
            <a:off x="6971199" y="1096411"/>
            <a:ext cx="244189" cy="227781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9" name="流程图: 汇总连接 28">
            <a:extLst>
              <a:ext uri="{FF2B5EF4-FFF2-40B4-BE49-F238E27FC236}">
                <a16:creationId xmlns:a16="http://schemas.microsoft.com/office/drawing/2014/main" id="{FD6776C9-D172-4D33-9C4A-83798BC53861}"/>
              </a:ext>
            </a:extLst>
          </p:cNvPr>
          <p:cNvSpPr/>
          <p:nvPr/>
        </p:nvSpPr>
        <p:spPr>
          <a:xfrm>
            <a:off x="6971199" y="2237239"/>
            <a:ext cx="244189" cy="227781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30" name="连接符: 肘形 29">
            <a:extLst>
              <a:ext uri="{FF2B5EF4-FFF2-40B4-BE49-F238E27FC236}">
                <a16:creationId xmlns:a16="http://schemas.microsoft.com/office/drawing/2014/main" id="{8379D0BA-C7CC-4D31-84B8-86D74B1BAE52}"/>
              </a:ext>
            </a:extLst>
          </p:cNvPr>
          <p:cNvCxnSpPr>
            <a:cxnSpLocks/>
            <a:stCxn id="151" idx="3"/>
            <a:endCxn id="28" idx="2"/>
          </p:cNvCxnSpPr>
          <p:nvPr/>
        </p:nvCxnSpPr>
        <p:spPr>
          <a:xfrm flipV="1">
            <a:off x="6414509" y="1210302"/>
            <a:ext cx="556690" cy="576487"/>
          </a:xfrm>
          <a:prstGeom prst="bentConnector3">
            <a:avLst>
              <a:gd name="adj1" fmla="val 50000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1" name="连接符: 肘形 30">
            <a:extLst>
              <a:ext uri="{FF2B5EF4-FFF2-40B4-BE49-F238E27FC236}">
                <a16:creationId xmlns:a16="http://schemas.microsoft.com/office/drawing/2014/main" id="{DE345111-17E2-4E02-8B9F-17870103CC3D}"/>
              </a:ext>
            </a:extLst>
          </p:cNvPr>
          <p:cNvCxnSpPr>
            <a:cxnSpLocks/>
            <a:stCxn id="151" idx="3"/>
            <a:endCxn id="29" idx="2"/>
          </p:cNvCxnSpPr>
          <p:nvPr/>
        </p:nvCxnSpPr>
        <p:spPr>
          <a:xfrm>
            <a:off x="6414509" y="1786789"/>
            <a:ext cx="556690" cy="564341"/>
          </a:xfrm>
          <a:prstGeom prst="bentConnector3">
            <a:avLst>
              <a:gd name="adj1" fmla="val 50000"/>
            </a:avLst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19F8B779-E9E5-420E-9A9E-C7997B4B77E4}"/>
              </a:ext>
            </a:extLst>
          </p:cNvPr>
          <p:cNvSpPr/>
          <p:nvPr/>
        </p:nvSpPr>
        <p:spPr>
          <a:xfrm>
            <a:off x="6868714" y="1677559"/>
            <a:ext cx="446333" cy="238623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NCO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B49F5CEB-262F-45F5-B373-B2F89A928D96}"/>
              </a:ext>
            </a:extLst>
          </p:cNvPr>
          <p:cNvCxnSpPr>
            <a:cxnSpLocks/>
            <a:stCxn id="32" idx="0"/>
            <a:endCxn id="28" idx="4"/>
          </p:cNvCxnSpPr>
          <p:nvPr/>
        </p:nvCxnSpPr>
        <p:spPr>
          <a:xfrm flipV="1">
            <a:off x="7091880" y="1324192"/>
            <a:ext cx="1413" cy="353367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A539D6D4-8F65-462F-8A72-15A92E3D043C}"/>
              </a:ext>
            </a:extLst>
          </p:cNvPr>
          <p:cNvCxnSpPr>
            <a:cxnSpLocks/>
            <a:stCxn id="32" idx="2"/>
            <a:endCxn id="29" idx="0"/>
          </p:cNvCxnSpPr>
          <p:nvPr/>
        </p:nvCxnSpPr>
        <p:spPr>
          <a:xfrm>
            <a:off x="7091880" y="1916182"/>
            <a:ext cx="1413" cy="321057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E5971880-7158-48D4-9400-EB230823DE54}"/>
              </a:ext>
            </a:extLst>
          </p:cNvPr>
          <p:cNvCxnSpPr>
            <a:cxnSpLocks/>
            <a:stCxn id="28" idx="6"/>
            <a:endCxn id="43" idx="1"/>
          </p:cNvCxnSpPr>
          <p:nvPr/>
        </p:nvCxnSpPr>
        <p:spPr>
          <a:xfrm flipV="1">
            <a:off x="7215388" y="1210301"/>
            <a:ext cx="198542" cy="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1C6EDB64-3C6C-43E5-A35B-15CEADD14707}"/>
              </a:ext>
            </a:extLst>
          </p:cNvPr>
          <p:cNvCxnSpPr>
            <a:cxnSpLocks/>
            <a:stCxn id="29" idx="6"/>
            <a:endCxn id="26" idx="1"/>
          </p:cNvCxnSpPr>
          <p:nvPr/>
        </p:nvCxnSpPr>
        <p:spPr>
          <a:xfrm flipV="1">
            <a:off x="7215388" y="2351129"/>
            <a:ext cx="198541" cy="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7" name="文本框 36">
            <a:extLst>
              <a:ext uri="{FF2B5EF4-FFF2-40B4-BE49-F238E27FC236}">
                <a16:creationId xmlns:a16="http://schemas.microsoft.com/office/drawing/2014/main" id="{178401A9-0AFB-4723-9A27-C13DAFC54B78}"/>
              </a:ext>
            </a:extLst>
          </p:cNvPr>
          <p:cNvSpPr txBox="1"/>
          <p:nvPr/>
        </p:nvSpPr>
        <p:spPr>
          <a:xfrm>
            <a:off x="8260753" y="1050633"/>
            <a:ext cx="401371" cy="16158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/>
              <a:t>I</a:t>
            </a:r>
            <a:endParaRPr lang="zh-CN" altLang="en-US" sz="110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377BEE0C-B0D3-4754-B8ED-975E848E0B7C}"/>
              </a:ext>
            </a:extLst>
          </p:cNvPr>
          <p:cNvSpPr txBox="1"/>
          <p:nvPr/>
        </p:nvSpPr>
        <p:spPr>
          <a:xfrm>
            <a:off x="8245832" y="2174913"/>
            <a:ext cx="431214" cy="16158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/>
              <a:t>Q</a:t>
            </a:r>
            <a:endParaRPr lang="zh-CN" altLang="en-US" sz="11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BDB0853E-BCEA-4535-B08D-CE37BF5F9063}"/>
                  </a:ext>
                </a:extLst>
              </p:cNvPr>
              <p:cNvSpPr txBox="1"/>
              <p:nvPr/>
            </p:nvSpPr>
            <p:spPr>
              <a:xfrm>
                <a:off x="7005595" y="1423644"/>
                <a:ext cx="395418" cy="161583"/>
              </a:xfrm>
              <a:prstGeom prst="rect">
                <a:avLst/>
              </a:prstGeom>
              <a:no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algn="ctr">
                  <a:defRPr sz="1050" b="1" kern="100">
                    <a:latin typeface="Consolas" panose="020B0609020204030204" pitchFamily="49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14:m>
                  <m:oMath xmlns:m="http://schemas.openxmlformats.org/officeDocument/2006/math">
                    <m:r>
                      <a:rPr lang="en-US" altLang="zh-CN" sz="1100" b="1" i="1" smtClean="0"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en-US" altLang="zh-CN" sz="1100"/>
                  <a:t>°</a:t>
                </a:r>
                <a:endParaRPr lang="zh-CN" altLang="en-US" sz="1100"/>
              </a:p>
            </p:txBody>
          </p:sp>
        </mc:Choice>
        <mc:Fallback xmlns=""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BDB0853E-BCEA-4535-B08D-CE37BF5F90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5595" y="1423644"/>
                <a:ext cx="395418" cy="161583"/>
              </a:xfrm>
              <a:prstGeom prst="rect">
                <a:avLst/>
              </a:prstGeom>
              <a:blipFill>
                <a:blip r:embed="rId2"/>
                <a:stretch>
                  <a:fillRect t="-26923" b="-65385"/>
                </a:stretch>
              </a:blipFill>
              <a:ln w="12700"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文本框 39">
            <a:extLst>
              <a:ext uri="{FF2B5EF4-FFF2-40B4-BE49-F238E27FC236}">
                <a16:creationId xmlns:a16="http://schemas.microsoft.com/office/drawing/2014/main" id="{DC1DF3FC-F7C7-4629-A30B-1831443CEC3D}"/>
              </a:ext>
            </a:extLst>
          </p:cNvPr>
          <p:cNvSpPr txBox="1"/>
          <p:nvPr/>
        </p:nvSpPr>
        <p:spPr>
          <a:xfrm>
            <a:off x="6994814" y="1973421"/>
            <a:ext cx="446333" cy="161583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100"/>
              <a:t>90°</a:t>
            </a:r>
            <a:endParaRPr lang="zh-CN" altLang="en-US" sz="1100"/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34500076-BD4A-420B-AF9A-222207F55787}"/>
              </a:ext>
            </a:extLst>
          </p:cNvPr>
          <p:cNvSpPr/>
          <p:nvPr/>
        </p:nvSpPr>
        <p:spPr>
          <a:xfrm>
            <a:off x="7413929" y="1069461"/>
            <a:ext cx="290591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CI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14AA1F87-C0A3-4086-97AF-3A4D6D41A987}"/>
              </a:ext>
            </a:extLst>
          </p:cNvPr>
          <p:cNvCxnSpPr>
            <a:cxnSpLocks/>
            <a:stCxn id="26" idx="3"/>
            <a:endCxn id="51" idx="1"/>
          </p:cNvCxnSpPr>
          <p:nvPr/>
        </p:nvCxnSpPr>
        <p:spPr>
          <a:xfrm>
            <a:off x="7704520" y="2351129"/>
            <a:ext cx="218232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78CED0CE-DC78-4945-8F05-E6FB7ECED434}"/>
              </a:ext>
            </a:extLst>
          </p:cNvPr>
          <p:cNvCxnSpPr>
            <a:cxnSpLocks/>
            <a:stCxn id="43" idx="3"/>
            <a:endCxn id="52" idx="1"/>
          </p:cNvCxnSpPr>
          <p:nvPr/>
        </p:nvCxnSpPr>
        <p:spPr>
          <a:xfrm>
            <a:off x="7704521" y="1210301"/>
            <a:ext cx="218232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68F2B89C-80EA-4E79-A792-AD68AA6C1C20}"/>
              </a:ext>
            </a:extLst>
          </p:cNvPr>
          <p:cNvSpPr/>
          <p:nvPr/>
        </p:nvSpPr>
        <p:spPr>
          <a:xfrm>
            <a:off x="7922752" y="2210289"/>
            <a:ext cx="287222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FIR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486163F-E641-426E-92E0-9E6343EECBF0}"/>
              </a:ext>
            </a:extLst>
          </p:cNvPr>
          <p:cNvSpPr/>
          <p:nvPr/>
        </p:nvSpPr>
        <p:spPr>
          <a:xfrm>
            <a:off x="7922753" y="1069461"/>
            <a:ext cx="287222" cy="28168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FIR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33264077-BE99-4651-ADA5-60AE25C80FD7}"/>
              </a:ext>
            </a:extLst>
          </p:cNvPr>
          <p:cNvCxnSpPr>
            <a:cxnSpLocks/>
            <a:stCxn id="51" idx="3"/>
          </p:cNvCxnSpPr>
          <p:nvPr/>
        </p:nvCxnSpPr>
        <p:spPr>
          <a:xfrm>
            <a:off x="8209974" y="2351129"/>
            <a:ext cx="452150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FE8A8E95-860A-4E07-9750-DDF9F92C32E3}"/>
              </a:ext>
            </a:extLst>
          </p:cNvPr>
          <p:cNvCxnSpPr>
            <a:cxnSpLocks/>
          </p:cNvCxnSpPr>
          <p:nvPr/>
        </p:nvCxnSpPr>
        <p:spPr>
          <a:xfrm>
            <a:off x="8209974" y="1210301"/>
            <a:ext cx="467071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B044F55E-55E7-4603-9F42-9DB5E714CFFD}"/>
              </a:ext>
            </a:extLst>
          </p:cNvPr>
          <p:cNvSpPr/>
          <p:nvPr/>
        </p:nvSpPr>
        <p:spPr>
          <a:xfrm>
            <a:off x="6560762" y="753815"/>
            <a:ext cx="1774897" cy="1847975"/>
          </a:xfrm>
          <a:prstGeom prst="roundRect">
            <a:avLst>
              <a:gd name="adj" fmla="val 1780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 anchorCtr="0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161020C5-5932-4C36-8195-7B2156D553B7}"/>
              </a:ext>
            </a:extLst>
          </p:cNvPr>
          <p:cNvSpPr/>
          <p:nvPr/>
        </p:nvSpPr>
        <p:spPr>
          <a:xfrm>
            <a:off x="8675708" y="1055771"/>
            <a:ext cx="452149" cy="1425405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数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信号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处理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9874C8D-96F3-4E01-8AB4-D08C3B3692A4}"/>
              </a:ext>
            </a:extLst>
          </p:cNvPr>
          <p:cNvSpPr/>
          <p:nvPr/>
        </p:nvSpPr>
        <p:spPr>
          <a:xfrm>
            <a:off x="4422803" y="2202066"/>
            <a:ext cx="480899" cy="242042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latin typeface="Consolas" panose="020B0609020204030204" pitchFamily="49" charset="0"/>
              </a:rPr>
              <a:t>本振</a:t>
            </a:r>
          </a:p>
        </p:txBody>
      </p:sp>
      <p:sp>
        <p:nvSpPr>
          <p:cNvPr id="121" name="流程图: 汇总连接 120">
            <a:extLst>
              <a:ext uri="{FF2B5EF4-FFF2-40B4-BE49-F238E27FC236}">
                <a16:creationId xmlns:a16="http://schemas.microsoft.com/office/drawing/2014/main" id="{926773B9-E4B8-4874-8BBC-DC0DDD67B0AB}"/>
              </a:ext>
            </a:extLst>
          </p:cNvPr>
          <p:cNvSpPr/>
          <p:nvPr/>
        </p:nvSpPr>
        <p:spPr>
          <a:xfrm>
            <a:off x="4498953" y="1636600"/>
            <a:ext cx="322017" cy="300379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27" name="矩形 126">
            <a:extLst>
              <a:ext uri="{FF2B5EF4-FFF2-40B4-BE49-F238E27FC236}">
                <a16:creationId xmlns:a16="http://schemas.microsoft.com/office/drawing/2014/main" id="{ED3FC491-335E-4A8E-A0B9-7E7574F5F3E3}"/>
              </a:ext>
            </a:extLst>
          </p:cNvPr>
          <p:cNvSpPr/>
          <p:nvPr/>
        </p:nvSpPr>
        <p:spPr>
          <a:xfrm>
            <a:off x="4920045" y="1613714"/>
            <a:ext cx="591639" cy="34615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中频滤波</a:t>
            </a:r>
          </a:p>
        </p:txBody>
      </p:sp>
      <p:sp>
        <p:nvSpPr>
          <p:cNvPr id="1053" name="箭头: 五边形 1052">
            <a:extLst>
              <a:ext uri="{FF2B5EF4-FFF2-40B4-BE49-F238E27FC236}">
                <a16:creationId xmlns:a16="http://schemas.microsoft.com/office/drawing/2014/main" id="{0D930127-463F-428C-9696-085D939C0D95}"/>
              </a:ext>
            </a:extLst>
          </p:cNvPr>
          <p:cNvSpPr/>
          <p:nvPr/>
        </p:nvSpPr>
        <p:spPr>
          <a:xfrm>
            <a:off x="4077861" y="1522639"/>
            <a:ext cx="322017" cy="528301"/>
          </a:xfrm>
          <a:prstGeom prst="homePlate">
            <a:avLst>
              <a:gd name="adj" fmla="val 134211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放大</a:t>
            </a:r>
          </a:p>
        </p:txBody>
      </p:sp>
      <p:sp>
        <p:nvSpPr>
          <p:cNvPr id="131" name="矩形 130">
            <a:extLst>
              <a:ext uri="{FF2B5EF4-FFF2-40B4-BE49-F238E27FC236}">
                <a16:creationId xmlns:a16="http://schemas.microsoft.com/office/drawing/2014/main" id="{92408F9E-2E5C-4676-AF21-851ED9F2E6FA}"/>
              </a:ext>
            </a:extLst>
          </p:cNvPr>
          <p:cNvSpPr/>
          <p:nvPr/>
        </p:nvSpPr>
        <p:spPr>
          <a:xfrm>
            <a:off x="3590696" y="1613714"/>
            <a:ext cx="388090" cy="346151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限幅</a:t>
            </a:r>
          </a:p>
        </p:txBody>
      </p:sp>
      <p:grpSp>
        <p:nvGrpSpPr>
          <p:cNvPr id="132" name="组合 131">
            <a:extLst>
              <a:ext uri="{FF2B5EF4-FFF2-40B4-BE49-F238E27FC236}">
                <a16:creationId xmlns:a16="http://schemas.microsoft.com/office/drawing/2014/main" id="{2EFBF6DF-2550-4B7B-A0B2-DAB1E3217DDD}"/>
              </a:ext>
            </a:extLst>
          </p:cNvPr>
          <p:cNvGrpSpPr/>
          <p:nvPr/>
        </p:nvGrpSpPr>
        <p:grpSpPr>
          <a:xfrm>
            <a:off x="3284989" y="1349386"/>
            <a:ext cx="238699" cy="424204"/>
            <a:chOff x="1858813" y="1193672"/>
            <a:chExt cx="1320787" cy="2516316"/>
          </a:xfrm>
          <a:noFill/>
        </p:grpSpPr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DA392E87-BF69-48BC-A7DC-614302D3CC36}"/>
                </a:ext>
              </a:extLst>
            </p:cNvPr>
            <p:cNvCxnSpPr>
              <a:cxnSpLocks/>
            </p:cNvCxnSpPr>
            <p:nvPr/>
          </p:nvCxnSpPr>
          <p:spPr>
            <a:xfrm>
              <a:off x="2519206" y="1193672"/>
              <a:ext cx="0" cy="2516316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4" name="直接连接符 133">
              <a:extLst>
                <a:ext uri="{FF2B5EF4-FFF2-40B4-BE49-F238E27FC236}">
                  <a16:creationId xmlns:a16="http://schemas.microsoft.com/office/drawing/2014/main" id="{53ED6BA8-E4B9-403E-8B7F-F29AF1D64079}"/>
                </a:ext>
              </a:extLst>
            </p:cNvPr>
            <p:cNvCxnSpPr>
              <a:cxnSpLocks/>
            </p:cNvCxnSpPr>
            <p:nvPr/>
          </p:nvCxnSpPr>
          <p:spPr>
            <a:xfrm>
              <a:off x="1858813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9C4FF496-DBF8-46B7-B8F1-01304C22C51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1306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cxnSp>
        <p:nvCxnSpPr>
          <p:cNvPr id="136" name="直接连接符 135">
            <a:extLst>
              <a:ext uri="{FF2B5EF4-FFF2-40B4-BE49-F238E27FC236}">
                <a16:creationId xmlns:a16="http://schemas.microsoft.com/office/drawing/2014/main" id="{738F9EB9-7D4C-493B-BF76-EEDFB4BE3FE7}"/>
              </a:ext>
            </a:extLst>
          </p:cNvPr>
          <p:cNvCxnSpPr>
            <a:cxnSpLocks/>
          </p:cNvCxnSpPr>
          <p:nvPr/>
        </p:nvCxnSpPr>
        <p:spPr>
          <a:xfrm>
            <a:off x="3404338" y="1773591"/>
            <a:ext cx="181392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37" name="文本框 136">
            <a:extLst>
              <a:ext uri="{FF2B5EF4-FFF2-40B4-BE49-F238E27FC236}">
                <a16:creationId xmlns:a16="http://schemas.microsoft.com/office/drawing/2014/main" id="{BB0D0D07-307F-4DDD-85D6-77218C196177}"/>
              </a:ext>
            </a:extLst>
          </p:cNvPr>
          <p:cNvSpPr txBox="1"/>
          <p:nvPr/>
        </p:nvSpPr>
        <p:spPr>
          <a:xfrm>
            <a:off x="3078922" y="1050633"/>
            <a:ext cx="650074" cy="21881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05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100"/>
              <a:t>接收天线</a:t>
            </a:r>
          </a:p>
        </p:txBody>
      </p:sp>
      <p:sp>
        <p:nvSpPr>
          <p:cNvPr id="151" name="矩形 150">
            <a:extLst>
              <a:ext uri="{FF2B5EF4-FFF2-40B4-BE49-F238E27FC236}">
                <a16:creationId xmlns:a16="http://schemas.microsoft.com/office/drawing/2014/main" id="{2CAB0FF9-7BFB-4E48-85BB-BAD12C9F9F13}"/>
              </a:ext>
            </a:extLst>
          </p:cNvPr>
          <p:cNvSpPr/>
          <p:nvPr/>
        </p:nvSpPr>
        <p:spPr>
          <a:xfrm>
            <a:off x="6031851" y="1620278"/>
            <a:ext cx="382658" cy="333022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AD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85" name="直接连接符 84">
            <a:extLst>
              <a:ext uri="{FF2B5EF4-FFF2-40B4-BE49-F238E27FC236}">
                <a16:creationId xmlns:a16="http://schemas.microsoft.com/office/drawing/2014/main" id="{BD5F4CBE-AB68-4567-AA36-FAE513328EB9}"/>
              </a:ext>
            </a:extLst>
          </p:cNvPr>
          <p:cNvCxnSpPr>
            <a:cxnSpLocks/>
            <a:stCxn id="121" idx="2"/>
            <a:endCxn id="1053" idx="3"/>
          </p:cNvCxnSpPr>
          <p:nvPr/>
        </p:nvCxnSpPr>
        <p:spPr>
          <a:xfrm flipH="1">
            <a:off x="4399878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88" name="直接连接符 87">
            <a:extLst>
              <a:ext uri="{FF2B5EF4-FFF2-40B4-BE49-F238E27FC236}">
                <a16:creationId xmlns:a16="http://schemas.microsoft.com/office/drawing/2014/main" id="{CB619BDC-3669-48AD-9936-6F39D882DAB8}"/>
              </a:ext>
            </a:extLst>
          </p:cNvPr>
          <p:cNvCxnSpPr>
            <a:cxnSpLocks/>
            <a:stCxn id="127" idx="1"/>
            <a:endCxn id="121" idx="6"/>
          </p:cNvCxnSpPr>
          <p:nvPr/>
        </p:nvCxnSpPr>
        <p:spPr>
          <a:xfrm flipH="1">
            <a:off x="4820970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1" name="直接连接符 90">
            <a:extLst>
              <a:ext uri="{FF2B5EF4-FFF2-40B4-BE49-F238E27FC236}">
                <a16:creationId xmlns:a16="http://schemas.microsoft.com/office/drawing/2014/main" id="{51A3CB32-3365-4BEC-87CF-06C53CA865FC}"/>
              </a:ext>
            </a:extLst>
          </p:cNvPr>
          <p:cNvCxnSpPr>
            <a:cxnSpLocks/>
            <a:stCxn id="81" idx="1"/>
            <a:endCxn id="127" idx="3"/>
          </p:cNvCxnSpPr>
          <p:nvPr/>
        </p:nvCxnSpPr>
        <p:spPr>
          <a:xfrm flipH="1">
            <a:off x="5511684" y="1786790"/>
            <a:ext cx="99075" cy="0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94DAD5E8-DB09-433C-AF24-3656747AD633}"/>
              </a:ext>
            </a:extLst>
          </p:cNvPr>
          <p:cNvCxnSpPr>
            <a:cxnSpLocks/>
            <a:stCxn id="151" idx="1"/>
            <a:endCxn id="81" idx="3"/>
          </p:cNvCxnSpPr>
          <p:nvPr/>
        </p:nvCxnSpPr>
        <p:spPr>
          <a:xfrm flipH="1">
            <a:off x="5932776" y="1786789"/>
            <a:ext cx="99075" cy="1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7" name="直接连接符 96">
            <a:extLst>
              <a:ext uri="{FF2B5EF4-FFF2-40B4-BE49-F238E27FC236}">
                <a16:creationId xmlns:a16="http://schemas.microsoft.com/office/drawing/2014/main" id="{9A0779EC-279D-4BDD-93D2-31E8EFD2C1CB}"/>
              </a:ext>
            </a:extLst>
          </p:cNvPr>
          <p:cNvCxnSpPr>
            <a:cxnSpLocks/>
          </p:cNvCxnSpPr>
          <p:nvPr/>
        </p:nvCxnSpPr>
        <p:spPr>
          <a:xfrm flipH="1">
            <a:off x="4657017" y="1947509"/>
            <a:ext cx="1" cy="299944"/>
          </a:xfrm>
          <a:prstGeom prst="line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 w="sm" len="sm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378356649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" name="组合 128">
            <a:extLst>
              <a:ext uri="{FF2B5EF4-FFF2-40B4-BE49-F238E27FC236}">
                <a16:creationId xmlns:a16="http://schemas.microsoft.com/office/drawing/2014/main" id="{8FB4A570-7A6B-42EE-9A20-069E643F263C}"/>
              </a:ext>
            </a:extLst>
          </p:cNvPr>
          <p:cNvGrpSpPr/>
          <p:nvPr/>
        </p:nvGrpSpPr>
        <p:grpSpPr>
          <a:xfrm>
            <a:off x="2483864" y="1243293"/>
            <a:ext cx="7493793" cy="4371414"/>
            <a:chOff x="2454988" y="1251759"/>
            <a:chExt cx="7493793" cy="4371414"/>
          </a:xfrm>
        </p:grpSpPr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FD6C4D86-5CF6-4584-9607-E0D9255D2B86}"/>
                </a:ext>
              </a:extLst>
            </p:cNvPr>
            <p:cNvSpPr/>
            <p:nvPr/>
          </p:nvSpPr>
          <p:spPr>
            <a:xfrm>
              <a:off x="2505374" y="4732595"/>
              <a:ext cx="1796980" cy="636662"/>
            </a:xfrm>
            <a:prstGeom prst="roundRect">
              <a:avLst>
                <a:gd name="adj" fmla="val 10395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电离层探测</a:t>
              </a:r>
              <a:r>
                <a:rPr lang="en-US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终端系统</a:t>
              </a:r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8" name="矩形: 圆角 47">
              <a:extLst>
                <a:ext uri="{FF2B5EF4-FFF2-40B4-BE49-F238E27FC236}">
                  <a16:creationId xmlns:a16="http://schemas.microsoft.com/office/drawing/2014/main" id="{CA1CABEA-424E-4C4A-9882-5EA33D60B713}"/>
                </a:ext>
              </a:extLst>
            </p:cNvPr>
            <p:cNvSpPr/>
            <p:nvPr/>
          </p:nvSpPr>
          <p:spPr>
            <a:xfrm>
              <a:off x="8097864" y="4731472"/>
              <a:ext cx="1796980" cy="636662"/>
            </a:xfrm>
            <a:prstGeom prst="roundRect">
              <a:avLst>
                <a:gd name="adj" fmla="val 10395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电离层探测</a:t>
              </a:r>
              <a:r>
                <a:rPr lang="en-US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终端系统</a:t>
              </a:r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9" name="矩形: 圆角 48">
              <a:extLst>
                <a:ext uri="{FF2B5EF4-FFF2-40B4-BE49-F238E27FC236}">
                  <a16:creationId xmlns:a16="http://schemas.microsoft.com/office/drawing/2014/main" id="{58D45F21-001F-4D4E-B594-E636D81CB0C5}"/>
                </a:ext>
              </a:extLst>
            </p:cNvPr>
            <p:cNvSpPr/>
            <p:nvPr/>
          </p:nvSpPr>
          <p:spPr>
            <a:xfrm>
              <a:off x="4554292" y="4731472"/>
              <a:ext cx="1796980" cy="638908"/>
            </a:xfrm>
            <a:prstGeom prst="roundRect">
              <a:avLst>
                <a:gd name="adj" fmla="val 10395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电离层探测</a:t>
              </a:r>
              <a:r>
                <a:rPr lang="en-US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zh-CN" altLang="zh-CN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终端系统</a:t>
              </a:r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4" name="矩形: 圆角 53">
              <a:extLst>
                <a:ext uri="{FF2B5EF4-FFF2-40B4-BE49-F238E27FC236}">
                  <a16:creationId xmlns:a16="http://schemas.microsoft.com/office/drawing/2014/main" id="{4F85B55C-C84B-407A-A7A3-B7E103B018BC}"/>
                </a:ext>
              </a:extLst>
            </p:cNvPr>
            <p:cNvSpPr/>
            <p:nvPr/>
          </p:nvSpPr>
          <p:spPr>
            <a:xfrm>
              <a:off x="6300884" y="4768845"/>
              <a:ext cx="1796980" cy="636662"/>
            </a:xfrm>
            <a:prstGeom prst="roundRect">
              <a:avLst>
                <a:gd name="adj" fmla="val 10395"/>
              </a:avLst>
            </a:prstGeom>
            <a:noFill/>
            <a:ln w="9525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3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……</a:t>
              </a:r>
              <a:endParaRPr lang="zh-CN" altLang="en-US" sz="3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D514F856-499F-46E9-8C71-330308A72685}"/>
                </a:ext>
              </a:extLst>
            </p:cNvPr>
            <p:cNvGrpSpPr/>
            <p:nvPr/>
          </p:nvGrpSpPr>
          <p:grpSpPr>
            <a:xfrm>
              <a:off x="5029731" y="2848594"/>
              <a:ext cx="2379522" cy="996145"/>
              <a:chOff x="5029731" y="2427678"/>
              <a:chExt cx="2379522" cy="996145"/>
            </a:xfrm>
          </p:grpSpPr>
          <p:sp>
            <p:nvSpPr>
              <p:cNvPr id="2" name="矩形: 圆角 1">
                <a:extLst>
                  <a:ext uri="{FF2B5EF4-FFF2-40B4-BE49-F238E27FC236}">
                    <a16:creationId xmlns:a16="http://schemas.microsoft.com/office/drawing/2014/main" id="{9355C718-A00D-4F92-828A-16E835B2FB45}"/>
                  </a:ext>
                </a:extLst>
              </p:cNvPr>
              <p:cNvSpPr/>
              <p:nvPr/>
            </p:nvSpPr>
            <p:spPr>
              <a:xfrm>
                <a:off x="5141766" y="2715480"/>
                <a:ext cx="2155452" cy="636662"/>
              </a:xfrm>
              <a:prstGeom prst="roundRect">
                <a:avLst>
                  <a:gd name="adj" fmla="val 10395"/>
                </a:avLst>
              </a:prstGeom>
              <a:solidFill>
                <a:schemeClr val="bg2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zh-CN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电离层探测</a:t>
                </a:r>
                <a:r>
                  <a:rPr lang="en-US" altLang="zh-CN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管理</a:t>
                </a:r>
                <a:r>
                  <a:rPr lang="zh-CN" altLang="en-US" sz="1200" kern="100">
                    <a:solidFill>
                      <a:schemeClr val="dk1"/>
                    </a:solidFill>
                    <a:ea typeface="等线" panose="02010600030101010101" pitchFamily="2" charset="-122"/>
                    <a:cs typeface="Times New Roman" panose="02020603050405020304" pitchFamily="18" charset="0"/>
                  </a:rPr>
                  <a:t>平台</a:t>
                </a: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F541675E-D298-44B2-8AAA-0B13E232B97F}"/>
                  </a:ext>
                </a:extLst>
              </p:cNvPr>
              <p:cNvSpPr/>
              <p:nvPr/>
            </p:nvSpPr>
            <p:spPr>
              <a:xfrm>
                <a:off x="5029731" y="2427678"/>
                <a:ext cx="2379522" cy="996145"/>
              </a:xfrm>
              <a:prstGeom prst="rect">
                <a:avLst/>
              </a:prstGeom>
              <a:noFill/>
              <a:ln>
                <a:solidFill>
                  <a:schemeClr val="bg2">
                    <a:lumMod val="50000"/>
                  </a:schemeClr>
                </a:solidFill>
                <a:prstDash val="lg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66D167C0-3735-475B-A661-197A1B18702D}"/>
                  </a:ext>
                </a:extLst>
              </p:cNvPr>
              <p:cNvSpPr txBox="1"/>
              <p:nvPr/>
            </p:nvSpPr>
            <p:spPr>
              <a:xfrm>
                <a:off x="5900751" y="2440774"/>
                <a:ext cx="607859" cy="2616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1050"/>
                  <a:t>服务器</a:t>
                </a:r>
              </a:p>
            </p:txBody>
          </p:sp>
        </p:grp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4AA72ED3-D46A-40EF-8373-8E27957897F7}"/>
                </a:ext>
              </a:extLst>
            </p:cNvPr>
            <p:cNvSpPr/>
            <p:nvPr/>
          </p:nvSpPr>
          <p:spPr>
            <a:xfrm>
              <a:off x="2454988" y="4661704"/>
              <a:ext cx="1897754" cy="961469"/>
            </a:xfrm>
            <a:prstGeom prst="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DB3FBD04-5964-4676-A135-B06DB4E51075}"/>
                </a:ext>
              </a:extLst>
            </p:cNvPr>
            <p:cNvSpPr txBox="1"/>
            <p:nvPr/>
          </p:nvSpPr>
          <p:spPr>
            <a:xfrm>
              <a:off x="3101391" y="5369257"/>
              <a:ext cx="5613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/>
                <a:t>设备 </a:t>
              </a:r>
              <a:r>
                <a:rPr lang="en-US" altLang="zh-CN" sz="1050"/>
                <a:t>0</a:t>
              </a:r>
              <a:endParaRPr lang="zh-CN" altLang="en-US" sz="1050"/>
            </a:p>
          </p:txBody>
        </p:sp>
        <p:sp>
          <p:nvSpPr>
            <p:cNvPr id="83" name="矩形 82">
              <a:extLst>
                <a:ext uri="{FF2B5EF4-FFF2-40B4-BE49-F238E27FC236}">
                  <a16:creationId xmlns:a16="http://schemas.microsoft.com/office/drawing/2014/main" id="{526C1073-1DDD-41D7-A840-3D0551EB5BC2}"/>
                </a:ext>
              </a:extLst>
            </p:cNvPr>
            <p:cNvSpPr/>
            <p:nvPr/>
          </p:nvSpPr>
          <p:spPr>
            <a:xfrm>
              <a:off x="4501231" y="4661704"/>
              <a:ext cx="1897754" cy="961469"/>
            </a:xfrm>
            <a:prstGeom prst="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7FAF33AB-CBFE-450E-AF5C-77A151F63AEC}"/>
                </a:ext>
              </a:extLst>
            </p:cNvPr>
            <p:cNvSpPr txBox="1"/>
            <p:nvPr/>
          </p:nvSpPr>
          <p:spPr>
            <a:xfrm>
              <a:off x="5147634" y="5369257"/>
              <a:ext cx="5613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/>
                <a:t>设备 </a:t>
              </a:r>
              <a:r>
                <a:rPr lang="en-US" altLang="zh-CN" sz="1050"/>
                <a:t>1</a:t>
              </a:r>
              <a:endParaRPr lang="zh-CN" altLang="en-US" sz="1050"/>
            </a:p>
          </p:txBody>
        </p:sp>
        <p:sp>
          <p:nvSpPr>
            <p:cNvPr id="86" name="矩形 85">
              <a:extLst>
                <a:ext uri="{FF2B5EF4-FFF2-40B4-BE49-F238E27FC236}">
                  <a16:creationId xmlns:a16="http://schemas.microsoft.com/office/drawing/2014/main" id="{A71F18FA-4C72-415D-8843-D48C4E44D041}"/>
                </a:ext>
              </a:extLst>
            </p:cNvPr>
            <p:cNvSpPr/>
            <p:nvPr/>
          </p:nvSpPr>
          <p:spPr>
            <a:xfrm>
              <a:off x="8051027" y="4661704"/>
              <a:ext cx="1897754" cy="961469"/>
            </a:xfrm>
            <a:prstGeom prst="rect">
              <a:avLst/>
            </a:prstGeom>
            <a:noFill/>
            <a:ln>
              <a:solidFill>
                <a:schemeClr val="bg2">
                  <a:lumMod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506B362B-7254-48EE-BD58-6E49920A1D4C}"/>
                </a:ext>
              </a:extLst>
            </p:cNvPr>
            <p:cNvSpPr txBox="1"/>
            <p:nvPr/>
          </p:nvSpPr>
          <p:spPr>
            <a:xfrm>
              <a:off x="8697430" y="5369257"/>
              <a:ext cx="5613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050"/>
                <a:t>设备 </a:t>
              </a:r>
              <a:r>
                <a:rPr lang="en-US" altLang="zh-CN" sz="1050"/>
                <a:t>n</a:t>
              </a:r>
              <a:endParaRPr lang="zh-CN" altLang="en-US" sz="1050"/>
            </a:p>
          </p:txBody>
        </p:sp>
        <p:cxnSp>
          <p:nvCxnSpPr>
            <p:cNvPr id="106" name="连接符: 肘形 105">
              <a:extLst>
                <a:ext uri="{FF2B5EF4-FFF2-40B4-BE49-F238E27FC236}">
                  <a16:creationId xmlns:a16="http://schemas.microsoft.com/office/drawing/2014/main" id="{3D070064-214A-438D-B421-9DC7B468C10B}"/>
                </a:ext>
              </a:extLst>
            </p:cNvPr>
            <p:cNvCxnSpPr>
              <a:stCxn id="73" idx="0"/>
              <a:endCxn id="65" idx="2"/>
            </p:cNvCxnSpPr>
            <p:nvPr/>
          </p:nvCxnSpPr>
          <p:spPr>
            <a:xfrm rot="5400000" flipH="1" flipV="1">
              <a:off x="4403196" y="2845409"/>
              <a:ext cx="816965" cy="2815627"/>
            </a:xfrm>
            <a:prstGeom prst="bentConnector3">
              <a:avLst/>
            </a:prstGeom>
            <a:ln w="15875">
              <a:solidFill>
                <a:schemeClr val="accent6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连接符: 肘形 107">
              <a:extLst>
                <a:ext uri="{FF2B5EF4-FFF2-40B4-BE49-F238E27FC236}">
                  <a16:creationId xmlns:a16="http://schemas.microsoft.com/office/drawing/2014/main" id="{BEDDFA35-63C6-4D83-8D82-557F5D541927}"/>
                </a:ext>
              </a:extLst>
            </p:cNvPr>
            <p:cNvCxnSpPr>
              <a:stCxn id="83" idx="0"/>
              <a:endCxn id="65" idx="2"/>
            </p:cNvCxnSpPr>
            <p:nvPr/>
          </p:nvCxnSpPr>
          <p:spPr>
            <a:xfrm rot="5400000" flipH="1" flipV="1">
              <a:off x="5426318" y="3868530"/>
              <a:ext cx="816965" cy="769384"/>
            </a:xfrm>
            <a:prstGeom prst="bentConnector3">
              <a:avLst/>
            </a:prstGeom>
            <a:ln w="15875">
              <a:solidFill>
                <a:schemeClr val="accent6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连接符: 肘形 109">
              <a:extLst>
                <a:ext uri="{FF2B5EF4-FFF2-40B4-BE49-F238E27FC236}">
                  <a16:creationId xmlns:a16="http://schemas.microsoft.com/office/drawing/2014/main" id="{D322FA14-09D6-45D1-97BE-61BBFCA629D4}"/>
                </a:ext>
              </a:extLst>
            </p:cNvPr>
            <p:cNvCxnSpPr>
              <a:stCxn id="86" idx="0"/>
              <a:endCxn id="65" idx="2"/>
            </p:cNvCxnSpPr>
            <p:nvPr/>
          </p:nvCxnSpPr>
          <p:spPr>
            <a:xfrm rot="16200000" flipV="1">
              <a:off x="7201216" y="2863016"/>
              <a:ext cx="816965" cy="2780412"/>
            </a:xfrm>
            <a:prstGeom prst="bentConnector3">
              <a:avLst/>
            </a:prstGeom>
            <a:ln w="15875">
              <a:solidFill>
                <a:schemeClr val="accent6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矩形: 圆角 112">
              <a:extLst>
                <a:ext uri="{FF2B5EF4-FFF2-40B4-BE49-F238E27FC236}">
                  <a16:creationId xmlns:a16="http://schemas.microsoft.com/office/drawing/2014/main" id="{091146EF-7847-4B52-9D3D-900EE06205D8}"/>
                </a:ext>
              </a:extLst>
            </p:cNvPr>
            <p:cNvSpPr/>
            <p:nvPr/>
          </p:nvSpPr>
          <p:spPr>
            <a:xfrm>
              <a:off x="2907360" y="2225863"/>
              <a:ext cx="1251351" cy="787397"/>
            </a:xfrm>
            <a:prstGeom prst="roundRect">
              <a:avLst>
                <a:gd name="adj" fmla="val 10395"/>
              </a:avLst>
            </a:prstGeom>
            <a:solidFill>
              <a:schemeClr val="bg2">
                <a:lumMod val="90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solidFill>
                    <a:schemeClr val="dk1"/>
                  </a:solidFill>
                  <a:ea typeface="等线" panose="02010600030101010101" pitchFamily="2" charset="-122"/>
                  <a:cs typeface="Times New Roman" panose="02020603050405020304" pitchFamily="18" charset="0"/>
                </a:rPr>
                <a:t>用户</a:t>
              </a:r>
              <a:r>
                <a:rPr lang="en-US" altLang="zh-CN" sz="1200" kern="100">
                  <a:solidFill>
                    <a:schemeClr val="dk1"/>
                  </a:solidFill>
                  <a:ea typeface="等线" panose="02010600030101010101" pitchFamily="2" charset="-122"/>
                  <a:cs typeface="Times New Roman" panose="02020603050405020304" pitchFamily="18" charset="0"/>
                </a:rPr>
                <a:t>a</a:t>
              </a:r>
              <a:endParaRPr lang="zh-CN" altLang="en-US" sz="1200" kern="100">
                <a:solidFill>
                  <a:schemeClr val="dk1"/>
                </a:solidFill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01355CB3-FD3B-4275-93B6-5E2BED9AEF02}"/>
                </a:ext>
              </a:extLst>
            </p:cNvPr>
            <p:cNvSpPr/>
            <p:nvPr/>
          </p:nvSpPr>
          <p:spPr>
            <a:xfrm>
              <a:off x="5579004" y="1251759"/>
              <a:ext cx="1251351" cy="787397"/>
            </a:xfrm>
            <a:prstGeom prst="roundRect">
              <a:avLst>
                <a:gd name="adj" fmla="val 10395"/>
              </a:avLst>
            </a:prstGeom>
            <a:solidFill>
              <a:schemeClr val="bg2">
                <a:lumMod val="90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cs typeface="Times New Roman" panose="02020603050405020304" pitchFamily="18" charset="0"/>
                </a:rPr>
                <a:t>用户</a:t>
              </a:r>
              <a:r>
                <a:rPr lang="en-US" altLang="zh-CN" sz="1200" kern="100">
                  <a:cs typeface="Times New Roman" panose="02020603050405020304" pitchFamily="18" charset="0"/>
                </a:rPr>
                <a:t>b</a:t>
              </a:r>
              <a:endParaRPr lang="zh-CN" altLang="en-US" sz="1200" kern="100">
                <a:cs typeface="Times New Roman" panose="02020603050405020304" pitchFamily="18" charset="0"/>
              </a:endParaRPr>
            </a:p>
          </p:txBody>
        </p:sp>
        <p:sp>
          <p:nvSpPr>
            <p:cNvPr id="117" name="矩形: 圆角 116">
              <a:extLst>
                <a:ext uri="{FF2B5EF4-FFF2-40B4-BE49-F238E27FC236}">
                  <a16:creationId xmlns:a16="http://schemas.microsoft.com/office/drawing/2014/main" id="{4BEB6C4A-CD4B-40F8-8273-4465CA2A164E}"/>
                </a:ext>
              </a:extLst>
            </p:cNvPr>
            <p:cNvSpPr/>
            <p:nvPr/>
          </p:nvSpPr>
          <p:spPr>
            <a:xfrm>
              <a:off x="8280273" y="2225863"/>
              <a:ext cx="1251351" cy="787397"/>
            </a:xfrm>
            <a:prstGeom prst="roundRect">
              <a:avLst>
                <a:gd name="adj" fmla="val 10395"/>
              </a:avLst>
            </a:prstGeom>
            <a:solidFill>
              <a:schemeClr val="bg2">
                <a:lumMod val="90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cs typeface="Times New Roman" panose="02020603050405020304" pitchFamily="18" charset="0"/>
                </a:rPr>
                <a:t>用户</a:t>
              </a:r>
              <a:r>
                <a:rPr lang="en-US" altLang="zh-CN" sz="1200" kern="100">
                  <a:cs typeface="Times New Roman" panose="02020603050405020304" pitchFamily="18" charset="0"/>
                </a:rPr>
                <a:t>…</a:t>
              </a:r>
              <a:endParaRPr lang="zh-CN" altLang="en-US" sz="1200" kern="100">
                <a:cs typeface="Times New Roman" panose="02020603050405020304" pitchFamily="18" charset="0"/>
              </a:endParaRPr>
            </a:p>
          </p:txBody>
        </p:sp>
        <p:cxnSp>
          <p:nvCxnSpPr>
            <p:cNvPr id="121" name="连接符: 肘形 120">
              <a:extLst>
                <a:ext uri="{FF2B5EF4-FFF2-40B4-BE49-F238E27FC236}">
                  <a16:creationId xmlns:a16="http://schemas.microsoft.com/office/drawing/2014/main" id="{087775F4-400E-48B8-8E1F-EAFC3BCFCF3F}"/>
                </a:ext>
              </a:extLst>
            </p:cNvPr>
            <p:cNvCxnSpPr>
              <a:cxnSpLocks/>
              <a:stCxn id="113" idx="3"/>
              <a:endCxn id="65" idx="1"/>
            </p:cNvCxnSpPr>
            <p:nvPr/>
          </p:nvCxnSpPr>
          <p:spPr>
            <a:xfrm>
              <a:off x="4158711" y="2619562"/>
              <a:ext cx="871020" cy="727105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2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连接符: 肘形 122">
              <a:extLst>
                <a:ext uri="{FF2B5EF4-FFF2-40B4-BE49-F238E27FC236}">
                  <a16:creationId xmlns:a16="http://schemas.microsoft.com/office/drawing/2014/main" id="{C9874F16-8219-4A2B-BC45-6FBA3A4ABCF9}"/>
                </a:ext>
              </a:extLst>
            </p:cNvPr>
            <p:cNvCxnSpPr>
              <a:cxnSpLocks/>
              <a:stCxn id="117" idx="1"/>
              <a:endCxn id="65" idx="3"/>
            </p:cNvCxnSpPr>
            <p:nvPr/>
          </p:nvCxnSpPr>
          <p:spPr>
            <a:xfrm rot="10800000" flipV="1">
              <a:off x="7409253" y="2619561"/>
              <a:ext cx="871020" cy="727105"/>
            </a:xfrm>
            <a:prstGeom prst="bentConnector3">
              <a:avLst>
                <a:gd name="adj1" fmla="val 50000"/>
              </a:avLst>
            </a:prstGeom>
            <a:ln w="15875">
              <a:solidFill>
                <a:schemeClr val="accent2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直接连接符 124">
              <a:extLst>
                <a:ext uri="{FF2B5EF4-FFF2-40B4-BE49-F238E27FC236}">
                  <a16:creationId xmlns:a16="http://schemas.microsoft.com/office/drawing/2014/main" id="{00BC66DC-10F4-4D9D-8D5E-B2B87841793D}"/>
                </a:ext>
              </a:extLst>
            </p:cNvPr>
            <p:cNvCxnSpPr>
              <a:stCxn id="116" idx="2"/>
              <a:endCxn id="72" idx="0"/>
            </p:cNvCxnSpPr>
            <p:nvPr/>
          </p:nvCxnSpPr>
          <p:spPr>
            <a:xfrm>
              <a:off x="6204680" y="2039156"/>
              <a:ext cx="1" cy="822534"/>
            </a:xfrm>
            <a:prstGeom prst="line">
              <a:avLst/>
            </a:prstGeom>
            <a:ln w="15875">
              <a:solidFill>
                <a:schemeClr val="accent2"/>
              </a:solidFill>
              <a:headEnd type="diamond"/>
              <a:tailEnd type="diamon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0328789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>
            <a:extLst>
              <a:ext uri="{FF2B5EF4-FFF2-40B4-BE49-F238E27FC236}">
                <a16:creationId xmlns:a16="http://schemas.microsoft.com/office/drawing/2014/main" id="{53FA3281-CDEF-47BE-9276-5F80B9BF9C9B}"/>
              </a:ext>
            </a:extLst>
          </p:cNvPr>
          <p:cNvSpPr/>
          <p:nvPr/>
        </p:nvSpPr>
        <p:spPr>
          <a:xfrm>
            <a:off x="2988447" y="0"/>
            <a:ext cx="6760067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4EC088F7-D368-4887-864C-5984B29058FE}"/>
              </a:ext>
            </a:extLst>
          </p:cNvPr>
          <p:cNvGrpSpPr/>
          <p:nvPr/>
        </p:nvGrpSpPr>
        <p:grpSpPr>
          <a:xfrm>
            <a:off x="2940573" y="770652"/>
            <a:ext cx="6215105" cy="1398712"/>
            <a:chOff x="2940573" y="770652"/>
            <a:chExt cx="6215105" cy="1398712"/>
          </a:xfrm>
        </p:grpSpPr>
        <p:sp>
          <p:nvSpPr>
            <p:cNvPr id="280" name="文本框 279">
              <a:extLst>
                <a:ext uri="{FF2B5EF4-FFF2-40B4-BE49-F238E27FC236}">
                  <a16:creationId xmlns:a16="http://schemas.microsoft.com/office/drawing/2014/main" id="{19A1CA81-66DB-4359-84FE-2A8ACFC92CF8}"/>
                </a:ext>
              </a:extLst>
            </p:cNvPr>
            <p:cNvSpPr txBox="1"/>
            <p:nvPr/>
          </p:nvSpPr>
          <p:spPr>
            <a:xfrm>
              <a:off x="3174442" y="1993001"/>
              <a:ext cx="415129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RF_IN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35" name="文本框 234">
              <a:extLst>
                <a:ext uri="{FF2B5EF4-FFF2-40B4-BE49-F238E27FC236}">
                  <a16:creationId xmlns:a16="http://schemas.microsoft.com/office/drawing/2014/main" id="{89CB71F1-502F-468C-9B1E-68F85ADB9F07}"/>
                </a:ext>
              </a:extLst>
            </p:cNvPr>
            <p:cNvSpPr txBox="1"/>
            <p:nvPr/>
          </p:nvSpPr>
          <p:spPr>
            <a:xfrm>
              <a:off x="7731623" y="1320274"/>
              <a:ext cx="702849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>
              <a:defPPr>
                <a:defRPr lang="zh-CN"/>
              </a:defPPr>
              <a:lvl1pPr>
                <a:defRPr sz="1000" b="1">
                  <a:latin typeface="Consolas" panose="020B0609020204030204" pitchFamily="49" charset="0"/>
                  <a:cs typeface="Consolas" panose="020B0609020204030204" pitchFamily="49" charset="0"/>
                </a:defRPr>
              </a:lvl1pPr>
            </a:lstStyle>
            <a:p>
              <a:pPr algn="ctr"/>
              <a:r>
                <a:rPr lang="en-US" altLang="zh-CN" sz="1100"/>
                <a:t>IF</a:t>
              </a:r>
              <a:endParaRPr lang="zh-CN" altLang="en-US" sz="1100"/>
            </a:p>
          </p:txBody>
        </p:sp>
        <p:sp>
          <p:nvSpPr>
            <p:cNvPr id="224" name="矩形 223">
              <a:extLst>
                <a:ext uri="{FF2B5EF4-FFF2-40B4-BE49-F238E27FC236}">
                  <a16:creationId xmlns:a16="http://schemas.microsoft.com/office/drawing/2014/main" id="{DC1D5457-4B84-4DCE-9D6C-0B440557A515}"/>
                </a:ext>
              </a:extLst>
            </p:cNvPr>
            <p:cNvSpPr/>
            <p:nvPr/>
          </p:nvSpPr>
          <p:spPr>
            <a:xfrm>
              <a:off x="3130238" y="1317176"/>
              <a:ext cx="503539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限幅器</a:t>
              </a:r>
            </a:p>
          </p:txBody>
        </p:sp>
        <p:sp>
          <p:nvSpPr>
            <p:cNvPr id="225" name="矩形 224">
              <a:extLst>
                <a:ext uri="{FF2B5EF4-FFF2-40B4-BE49-F238E27FC236}">
                  <a16:creationId xmlns:a16="http://schemas.microsoft.com/office/drawing/2014/main" id="{EC22B7D4-3E74-4E15-B3C3-8EE0870DB53A}"/>
                </a:ext>
              </a:extLst>
            </p:cNvPr>
            <p:cNvSpPr/>
            <p:nvPr/>
          </p:nvSpPr>
          <p:spPr>
            <a:xfrm>
              <a:off x="3813108" y="1317176"/>
              <a:ext cx="757414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前置放大器</a:t>
              </a:r>
            </a:p>
          </p:txBody>
        </p:sp>
        <p:sp>
          <p:nvSpPr>
            <p:cNvPr id="226" name="矩形 225">
              <a:extLst>
                <a:ext uri="{FF2B5EF4-FFF2-40B4-BE49-F238E27FC236}">
                  <a16:creationId xmlns:a16="http://schemas.microsoft.com/office/drawing/2014/main" id="{0894A637-F2CB-4734-9829-78490E41C571}"/>
                </a:ext>
              </a:extLst>
            </p:cNvPr>
            <p:cNvSpPr/>
            <p:nvPr/>
          </p:nvSpPr>
          <p:spPr>
            <a:xfrm>
              <a:off x="4749851" y="1317176"/>
              <a:ext cx="517431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混频器</a:t>
              </a:r>
            </a:p>
          </p:txBody>
        </p:sp>
        <p:sp>
          <p:nvSpPr>
            <p:cNvPr id="227" name="矩形 226">
              <a:extLst>
                <a:ext uri="{FF2B5EF4-FFF2-40B4-BE49-F238E27FC236}">
                  <a16:creationId xmlns:a16="http://schemas.microsoft.com/office/drawing/2014/main" id="{5D2A5106-8344-4AEE-8828-E2E8CF010EBA}"/>
                </a:ext>
              </a:extLst>
            </p:cNvPr>
            <p:cNvSpPr/>
            <p:nvPr/>
          </p:nvSpPr>
          <p:spPr>
            <a:xfrm>
              <a:off x="5446611" y="1317176"/>
              <a:ext cx="757414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中频滤波器</a:t>
              </a:r>
            </a:p>
          </p:txBody>
        </p:sp>
        <p:sp>
          <p:nvSpPr>
            <p:cNvPr id="228" name="矩形 227">
              <a:extLst>
                <a:ext uri="{FF2B5EF4-FFF2-40B4-BE49-F238E27FC236}">
                  <a16:creationId xmlns:a16="http://schemas.microsoft.com/office/drawing/2014/main" id="{882ED1AC-765B-46AE-9F65-67DDD04ADD62}"/>
                </a:ext>
              </a:extLst>
            </p:cNvPr>
            <p:cNvSpPr/>
            <p:nvPr/>
          </p:nvSpPr>
          <p:spPr>
            <a:xfrm>
              <a:off x="7320099" y="1315170"/>
              <a:ext cx="517431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DC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37" name="矩形 236">
              <a:extLst>
                <a:ext uri="{FF2B5EF4-FFF2-40B4-BE49-F238E27FC236}">
                  <a16:creationId xmlns:a16="http://schemas.microsoft.com/office/drawing/2014/main" id="{B4A55F3C-81A7-4147-931C-48C19F5E3C90}"/>
                </a:ext>
              </a:extLst>
            </p:cNvPr>
            <p:cNvSpPr/>
            <p:nvPr/>
          </p:nvSpPr>
          <p:spPr>
            <a:xfrm>
              <a:off x="6383356" y="1317176"/>
              <a:ext cx="757414" cy="378974"/>
            </a:xfrm>
            <a:prstGeom prst="rect">
              <a:avLst/>
            </a:prstGeom>
            <a:no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后置放大器</a:t>
              </a:r>
            </a:p>
          </p:txBody>
        </p:sp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C6F4537C-4C36-46E1-AEF5-32574E39E176}"/>
                </a:ext>
              </a:extLst>
            </p:cNvPr>
            <p:cNvGrpSpPr/>
            <p:nvPr/>
          </p:nvGrpSpPr>
          <p:grpSpPr>
            <a:xfrm>
              <a:off x="8209792" y="1106263"/>
              <a:ext cx="866654" cy="796789"/>
              <a:chOff x="4349288" y="2635598"/>
              <a:chExt cx="947420" cy="947420"/>
            </a:xfrm>
            <a:noFill/>
          </p:grpSpPr>
          <p:grpSp>
            <p:nvGrpSpPr>
              <p:cNvPr id="5" name="组合 4">
                <a:extLst>
                  <a:ext uri="{FF2B5EF4-FFF2-40B4-BE49-F238E27FC236}">
                    <a16:creationId xmlns:a16="http://schemas.microsoft.com/office/drawing/2014/main" id="{E86B66C6-B251-403C-9B6D-65688D7B5635}"/>
                  </a:ext>
                </a:extLst>
              </p:cNvPr>
              <p:cNvGrpSpPr/>
              <p:nvPr/>
            </p:nvGrpSpPr>
            <p:grpSpPr>
              <a:xfrm>
                <a:off x="4349288" y="2635598"/>
                <a:ext cx="947420" cy="947420"/>
                <a:chOff x="3723640" y="3568700"/>
                <a:chExt cx="1587500" cy="1587500"/>
              </a:xfrm>
              <a:grpFill/>
            </p:grpSpPr>
            <p:sp>
              <p:nvSpPr>
                <p:cNvPr id="2" name="矩形: 圆角 1">
                  <a:extLst>
                    <a:ext uri="{FF2B5EF4-FFF2-40B4-BE49-F238E27FC236}">
                      <a16:creationId xmlns:a16="http://schemas.microsoft.com/office/drawing/2014/main" id="{3D4BDFA9-78F8-493D-ADBD-CBE8B6BD98E3}"/>
                    </a:ext>
                  </a:extLst>
                </p:cNvPr>
                <p:cNvSpPr/>
                <p:nvPr/>
              </p:nvSpPr>
              <p:spPr>
                <a:xfrm>
                  <a:off x="3723640" y="3568700"/>
                  <a:ext cx="1587500" cy="1587500"/>
                </a:xfrm>
                <a:prstGeom prst="roundRect">
                  <a:avLst>
                    <a:gd name="adj" fmla="val 0"/>
                  </a:avLst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</a:endParaRPr>
                </a:p>
                <a:p>
                  <a:pPr algn="ctr"/>
                  <a:endPara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</a:endParaRPr>
                </a:p>
                <a:p>
                  <a:pPr algn="ctr"/>
                  <a:r>
                    <a:rPr lang="en-US" altLang="zh-CN" sz="1100" b="1" kern="100">
                      <a:solidFill>
                        <a:srgbClr val="2481BA"/>
                      </a:solidFill>
                      <a:latin typeface="Consolas" panose="020B0609020204030204" pitchFamily="49" charset="0"/>
                    </a:rPr>
                    <a:t>           </a:t>
                  </a:r>
                </a:p>
                <a:p>
                  <a:pPr algn="ctr"/>
                  <a:r>
                    <a:rPr lang="en-US" altLang="zh-CN" sz="1100" b="1" kern="100">
                      <a:solidFill>
                        <a:srgbClr val="2481BA"/>
                      </a:solidFill>
                      <a:latin typeface="Consolas" panose="020B0609020204030204" pitchFamily="49" charset="0"/>
                    </a:rPr>
                    <a:t>FPGA</a:t>
                  </a:r>
                </a:p>
              </p:txBody>
            </p:sp>
            <p:sp>
              <p:nvSpPr>
                <p:cNvPr id="55" name="矩形: 圆角 54">
                  <a:extLst>
                    <a:ext uri="{FF2B5EF4-FFF2-40B4-BE49-F238E27FC236}">
                      <a16:creationId xmlns:a16="http://schemas.microsoft.com/office/drawing/2014/main" id="{00E7A9C2-5031-4160-8929-33C780D90A12}"/>
                    </a:ext>
                  </a:extLst>
                </p:cNvPr>
                <p:cNvSpPr/>
                <p:nvPr/>
              </p:nvSpPr>
              <p:spPr>
                <a:xfrm>
                  <a:off x="4625340" y="3568700"/>
                  <a:ext cx="685800" cy="685800"/>
                </a:xfrm>
                <a:prstGeom prst="roundRect">
                  <a:avLst>
                    <a:gd name="adj" fmla="val 0"/>
                  </a:avLst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zh-CN" sz="1100" b="1" kern="100">
                      <a:solidFill>
                        <a:srgbClr val="2481BA"/>
                      </a:solidFill>
                      <a:latin typeface="Consolas" panose="020B0609020204030204" pitchFamily="49" charset="0"/>
                    </a:rPr>
                    <a:t>HPS</a:t>
                  </a:r>
                  <a:endParaRPr lang="zh-CN" altLang="en-US" sz="1100" b="1" kern="100">
                    <a:solidFill>
                      <a:srgbClr val="2481BA"/>
                    </a:solidFill>
                    <a:latin typeface="Consolas" panose="020B0609020204030204" pitchFamily="49" charset="0"/>
                  </a:endParaRPr>
                </a:p>
              </p:txBody>
            </p:sp>
          </p:grp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B52B3DDD-7FB3-46F0-AFB9-51ACB7276639}"/>
                  </a:ext>
                </a:extLst>
              </p:cNvPr>
              <p:cNvSpPr txBox="1"/>
              <p:nvPr/>
            </p:nvSpPr>
            <p:spPr>
              <a:xfrm>
                <a:off x="4527943" y="2997610"/>
                <a:ext cx="538135" cy="261610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>
                <a:defPPr>
                  <a:defRPr lang="zh-CN"/>
                </a:defPPr>
                <a:lvl1pPr algn="ctr">
                  <a:defRPr sz="1100" b="1" kern="100">
                    <a:latin typeface="Consolas" panose="020B0609020204030204" pitchFamily="49" charset="0"/>
                    <a:cs typeface="Consolas" panose="020B0609020204030204" pitchFamily="49" charset="0"/>
                  </a:defRPr>
                </a:lvl1pPr>
                <a:lvl2pPr>
                  <a:defRPr>
                    <a:solidFill>
                      <a:schemeClr val="dk1"/>
                    </a:solidFill>
                  </a:defRPr>
                </a:lvl2pPr>
                <a:lvl3pPr>
                  <a:defRPr>
                    <a:solidFill>
                      <a:schemeClr val="dk1"/>
                    </a:solidFill>
                  </a:defRPr>
                </a:lvl3pPr>
                <a:lvl4pPr>
                  <a:defRPr>
                    <a:solidFill>
                      <a:schemeClr val="dk1"/>
                    </a:solidFill>
                  </a:defRPr>
                </a:lvl4pPr>
                <a:lvl5pPr>
                  <a:defRPr>
                    <a:solidFill>
                      <a:schemeClr val="dk1"/>
                    </a:solidFill>
                  </a:defRPr>
                </a:lvl5pPr>
                <a:lvl6pPr>
                  <a:defRPr>
                    <a:solidFill>
                      <a:schemeClr val="dk1"/>
                    </a:solidFill>
                  </a:defRPr>
                </a:lvl6pPr>
                <a:lvl7pPr>
                  <a:defRPr>
                    <a:solidFill>
                      <a:schemeClr val="dk1"/>
                    </a:solidFill>
                  </a:defRPr>
                </a:lvl7pPr>
                <a:lvl8pPr>
                  <a:defRPr>
                    <a:solidFill>
                      <a:schemeClr val="dk1"/>
                    </a:solidFill>
                  </a:defRPr>
                </a:lvl8pPr>
                <a:lvl9pPr>
                  <a:defRPr>
                    <a:solidFill>
                      <a:schemeClr val="dk1"/>
                    </a:solidFill>
                  </a:defRPr>
                </a:lvl9pPr>
              </a:lstStyle>
              <a:p>
                <a:r>
                  <a:rPr lang="en-US" altLang="zh-CN"/>
                  <a:t>SOC</a:t>
                </a:r>
                <a:endParaRPr lang="zh-CN" altLang="en-US"/>
              </a:p>
            </p:txBody>
          </p:sp>
        </p:grpSp>
        <p:sp>
          <p:nvSpPr>
            <p:cNvPr id="213" name="矩形: 圆角 212">
              <a:extLst>
                <a:ext uri="{FF2B5EF4-FFF2-40B4-BE49-F238E27FC236}">
                  <a16:creationId xmlns:a16="http://schemas.microsoft.com/office/drawing/2014/main" id="{BB60F8C5-F32D-4884-83F4-14D5264A9EA5}"/>
                </a:ext>
              </a:extLst>
            </p:cNvPr>
            <p:cNvSpPr/>
            <p:nvPr/>
          </p:nvSpPr>
          <p:spPr>
            <a:xfrm>
              <a:off x="3006630" y="1054734"/>
              <a:ext cx="4948371" cy="775792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0"/>
            <a:lstStyle/>
            <a:p>
              <a:pPr algn="ctr"/>
              <a:endParaRPr lang="zh-CN" altLang="en-US" sz="1100" b="1"/>
            </a:p>
          </p:txBody>
        </p:sp>
        <p:cxnSp>
          <p:nvCxnSpPr>
            <p:cNvPr id="242" name="直接箭头连接符 241">
              <a:extLst>
                <a:ext uri="{FF2B5EF4-FFF2-40B4-BE49-F238E27FC236}">
                  <a16:creationId xmlns:a16="http://schemas.microsoft.com/office/drawing/2014/main" id="{4968CA1B-B4F0-43C1-82B9-4772DFD1A04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08567" y="1707718"/>
              <a:ext cx="0" cy="2929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3" name="直接箭头连接符 262">
              <a:extLst>
                <a:ext uri="{FF2B5EF4-FFF2-40B4-BE49-F238E27FC236}">
                  <a16:creationId xmlns:a16="http://schemas.microsoft.com/office/drawing/2014/main" id="{5250A95A-CDC0-490F-907B-D8A6EFED9FE8}"/>
                </a:ext>
              </a:extLst>
            </p:cNvPr>
            <p:cNvCxnSpPr>
              <a:cxnSpLocks/>
              <a:stCxn id="224" idx="3"/>
              <a:endCxn id="225" idx="1"/>
            </p:cNvCxnSpPr>
            <p:nvPr/>
          </p:nvCxnSpPr>
          <p:spPr>
            <a:xfrm>
              <a:off x="3633777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6" name="直接箭头连接符 265">
              <a:extLst>
                <a:ext uri="{FF2B5EF4-FFF2-40B4-BE49-F238E27FC236}">
                  <a16:creationId xmlns:a16="http://schemas.microsoft.com/office/drawing/2014/main" id="{F8341D5C-65EE-4DC3-8E0A-81D001A966DA}"/>
                </a:ext>
              </a:extLst>
            </p:cNvPr>
            <p:cNvCxnSpPr>
              <a:cxnSpLocks/>
              <a:stCxn id="225" idx="3"/>
              <a:endCxn id="226" idx="1"/>
            </p:cNvCxnSpPr>
            <p:nvPr/>
          </p:nvCxnSpPr>
          <p:spPr>
            <a:xfrm>
              <a:off x="4570522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9" name="直接箭头连接符 268">
              <a:extLst>
                <a:ext uri="{FF2B5EF4-FFF2-40B4-BE49-F238E27FC236}">
                  <a16:creationId xmlns:a16="http://schemas.microsoft.com/office/drawing/2014/main" id="{22AE7FB2-798C-4FA0-BC76-6A548B335622}"/>
                </a:ext>
              </a:extLst>
            </p:cNvPr>
            <p:cNvCxnSpPr>
              <a:cxnSpLocks/>
              <a:stCxn id="226" idx="3"/>
              <a:endCxn id="227" idx="1"/>
            </p:cNvCxnSpPr>
            <p:nvPr/>
          </p:nvCxnSpPr>
          <p:spPr>
            <a:xfrm>
              <a:off x="5267282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72" name="直接箭头连接符 271">
              <a:extLst>
                <a:ext uri="{FF2B5EF4-FFF2-40B4-BE49-F238E27FC236}">
                  <a16:creationId xmlns:a16="http://schemas.microsoft.com/office/drawing/2014/main" id="{E0FD199C-CC29-4573-98AB-0929C7C245C3}"/>
                </a:ext>
              </a:extLst>
            </p:cNvPr>
            <p:cNvCxnSpPr>
              <a:cxnSpLocks/>
              <a:stCxn id="227" idx="3"/>
              <a:endCxn id="237" idx="1"/>
            </p:cNvCxnSpPr>
            <p:nvPr/>
          </p:nvCxnSpPr>
          <p:spPr>
            <a:xfrm>
              <a:off x="6204025" y="1506663"/>
              <a:ext cx="179330" cy="0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75" name="直接箭头连接符 274">
              <a:extLst>
                <a:ext uri="{FF2B5EF4-FFF2-40B4-BE49-F238E27FC236}">
                  <a16:creationId xmlns:a16="http://schemas.microsoft.com/office/drawing/2014/main" id="{602185CC-1E6F-4295-8A3A-94F64193627C}"/>
                </a:ext>
              </a:extLst>
            </p:cNvPr>
            <p:cNvCxnSpPr>
              <a:cxnSpLocks/>
              <a:stCxn id="237" idx="3"/>
              <a:endCxn id="228" idx="1"/>
            </p:cNvCxnSpPr>
            <p:nvPr/>
          </p:nvCxnSpPr>
          <p:spPr>
            <a:xfrm flipV="1">
              <a:off x="7140771" y="1504657"/>
              <a:ext cx="179329" cy="2005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281" name="文本框 280">
              <a:extLst>
                <a:ext uri="{FF2B5EF4-FFF2-40B4-BE49-F238E27FC236}">
                  <a16:creationId xmlns:a16="http://schemas.microsoft.com/office/drawing/2014/main" id="{1D5BE11A-B631-4AE6-96BB-CC4A0F6F32DA}"/>
                </a:ext>
              </a:extLst>
            </p:cNvPr>
            <p:cNvSpPr txBox="1"/>
            <p:nvPr/>
          </p:nvSpPr>
          <p:spPr>
            <a:xfrm>
              <a:off x="4951208" y="2000087"/>
              <a:ext cx="631633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LO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282" name="直接箭头连接符 281">
              <a:extLst>
                <a:ext uri="{FF2B5EF4-FFF2-40B4-BE49-F238E27FC236}">
                  <a16:creationId xmlns:a16="http://schemas.microsoft.com/office/drawing/2014/main" id="{B4082C19-7659-458F-A706-D345378759A1}"/>
                </a:ext>
              </a:extLst>
            </p:cNvPr>
            <p:cNvCxnSpPr>
              <a:cxnSpLocks/>
              <a:stCxn id="228" idx="3"/>
              <a:endCxn id="2" idx="1"/>
            </p:cNvCxnSpPr>
            <p:nvPr/>
          </p:nvCxnSpPr>
          <p:spPr>
            <a:xfrm>
              <a:off x="7837530" y="1504657"/>
              <a:ext cx="372262" cy="1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89" name="连接符: 肘形 288">
              <a:extLst>
                <a:ext uri="{FF2B5EF4-FFF2-40B4-BE49-F238E27FC236}">
                  <a16:creationId xmlns:a16="http://schemas.microsoft.com/office/drawing/2014/main" id="{8D209AC4-7849-4242-94B4-7A62F7D4BE02}"/>
                </a:ext>
              </a:extLst>
            </p:cNvPr>
            <p:cNvCxnSpPr>
              <a:cxnSpLocks/>
              <a:stCxn id="2" idx="0"/>
              <a:endCxn id="224" idx="0"/>
            </p:cNvCxnSpPr>
            <p:nvPr/>
          </p:nvCxnSpPr>
          <p:spPr>
            <a:xfrm rot="16200000" flipH="1" flipV="1">
              <a:off x="5907107" y="-1418837"/>
              <a:ext cx="210913" cy="5261111"/>
            </a:xfrm>
            <a:prstGeom prst="bentConnector3">
              <a:avLst>
                <a:gd name="adj1" fmla="val -108386"/>
              </a:avLst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291" name="文本框 290">
              <a:extLst>
                <a:ext uri="{FF2B5EF4-FFF2-40B4-BE49-F238E27FC236}">
                  <a16:creationId xmlns:a16="http://schemas.microsoft.com/office/drawing/2014/main" id="{4695A1D0-22AA-4594-AFA5-6F8BBD500EAA}"/>
                </a:ext>
              </a:extLst>
            </p:cNvPr>
            <p:cNvSpPr txBox="1"/>
            <p:nvPr/>
          </p:nvSpPr>
          <p:spPr>
            <a:xfrm>
              <a:off x="7256891" y="1079691"/>
              <a:ext cx="609849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pPr algn="ctr"/>
              <a:r>
                <a:rPr lang="zh-CN" altLang="en-US" sz="1100" b="1">
                  <a:solidFill>
                    <a:srgbClr val="2481BA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接收系统</a:t>
              </a:r>
            </a:p>
          </p:txBody>
        </p:sp>
        <p:sp>
          <p:nvSpPr>
            <p:cNvPr id="293" name="文本框 292">
              <a:extLst>
                <a:ext uri="{FF2B5EF4-FFF2-40B4-BE49-F238E27FC236}">
                  <a16:creationId xmlns:a16="http://schemas.microsoft.com/office/drawing/2014/main" id="{BD3234AE-52A6-4273-9974-2A866CC0B409}"/>
                </a:ext>
              </a:extLst>
            </p:cNvPr>
            <p:cNvSpPr txBox="1"/>
            <p:nvPr/>
          </p:nvSpPr>
          <p:spPr>
            <a:xfrm>
              <a:off x="3428751" y="1082982"/>
              <a:ext cx="631633" cy="169277"/>
            </a:xfrm>
            <a:prstGeom prst="rect">
              <a:avLst/>
            </a:prstGeom>
            <a:noFill/>
          </p:spPr>
          <p:txBody>
            <a:bodyPr vert="horz" wrap="square" lIns="0" tIns="0" rIns="0" bIns="0" rtlCol="0" anchor="ctr" anchorCtr="0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TR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313966E7-F2FB-48BF-80E1-84DBCC1EE5B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70898" y="1707718"/>
              <a:ext cx="0" cy="292977"/>
            </a:xfrm>
            <a:prstGeom prst="straightConnector1">
              <a:avLst/>
            </a:prstGeom>
            <a:no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164FA077-7CCD-47F8-A7CB-9AF7A7227F89}"/>
                </a:ext>
              </a:extLst>
            </p:cNvPr>
            <p:cNvSpPr/>
            <p:nvPr/>
          </p:nvSpPr>
          <p:spPr>
            <a:xfrm>
              <a:off x="2940573" y="770652"/>
              <a:ext cx="6215105" cy="191324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8463549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>
            <a:extLst>
              <a:ext uri="{FF2B5EF4-FFF2-40B4-BE49-F238E27FC236}">
                <a16:creationId xmlns:a16="http://schemas.microsoft.com/office/drawing/2014/main" id="{53FA3281-CDEF-47BE-9276-5F80B9BF9C9B}"/>
              </a:ext>
            </a:extLst>
          </p:cNvPr>
          <p:cNvSpPr/>
          <p:nvPr/>
        </p:nvSpPr>
        <p:spPr>
          <a:xfrm>
            <a:off x="2964299" y="1107682"/>
            <a:ext cx="6760067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F5E283F-C915-445B-AFBF-C0747CCCDB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2599" y="3949568"/>
            <a:ext cx="4514097" cy="2210027"/>
          </a:xfrm>
          <a:prstGeom prst="rect">
            <a:avLst/>
          </a:prstGeom>
        </p:spPr>
      </p:pic>
      <p:sp>
        <p:nvSpPr>
          <p:cNvPr id="37" name="矩形 36">
            <a:extLst>
              <a:ext uri="{FF2B5EF4-FFF2-40B4-BE49-F238E27FC236}">
                <a16:creationId xmlns:a16="http://schemas.microsoft.com/office/drawing/2014/main" id="{2FD2A1AC-3CE7-48F6-96D1-9845110146F6}"/>
              </a:ext>
            </a:extLst>
          </p:cNvPr>
          <p:cNvSpPr/>
          <p:nvPr/>
        </p:nvSpPr>
        <p:spPr>
          <a:xfrm>
            <a:off x="3606229" y="2056039"/>
            <a:ext cx="687499" cy="37897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输入信号</a:t>
            </a: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62BA28AC-70A3-4071-AF70-5B19A144F89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l="19660" t="21273" r="58067" b="21234"/>
          <a:stretch/>
        </p:blipFill>
        <p:spPr>
          <a:xfrm>
            <a:off x="4742776" y="1455077"/>
            <a:ext cx="1263128" cy="1596707"/>
          </a:xfrm>
          <a:custGeom>
            <a:avLst/>
            <a:gdLst>
              <a:gd name="connsiteX0" fmla="*/ 0 w 1922585"/>
              <a:gd name="connsiteY0" fmla="*/ 0 h 2502878"/>
              <a:gd name="connsiteX1" fmla="*/ 1922585 w 1922585"/>
              <a:gd name="connsiteY1" fmla="*/ 0 h 2502878"/>
              <a:gd name="connsiteX2" fmla="*/ 1922585 w 1922585"/>
              <a:gd name="connsiteY2" fmla="*/ 2502878 h 2502878"/>
              <a:gd name="connsiteX3" fmla="*/ 0 w 1922585"/>
              <a:gd name="connsiteY3" fmla="*/ 2502878 h 25028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22585" h="2502878">
                <a:moveTo>
                  <a:pt x="0" y="0"/>
                </a:moveTo>
                <a:lnTo>
                  <a:pt x="1922585" y="0"/>
                </a:lnTo>
                <a:lnTo>
                  <a:pt x="1922585" y="2502878"/>
                </a:lnTo>
                <a:lnTo>
                  <a:pt x="0" y="2502878"/>
                </a:lnTo>
                <a:close/>
              </a:path>
            </a:pathLst>
          </a:custGeom>
        </p:spPr>
      </p:pic>
      <p:sp>
        <p:nvSpPr>
          <p:cNvPr id="33" name="矩形 32">
            <a:extLst>
              <a:ext uri="{FF2B5EF4-FFF2-40B4-BE49-F238E27FC236}">
                <a16:creationId xmlns:a16="http://schemas.microsoft.com/office/drawing/2014/main" id="{16B2BD87-0B5F-47B6-8240-FE4A052010AF}"/>
              </a:ext>
            </a:extLst>
          </p:cNvPr>
          <p:cNvSpPr/>
          <p:nvPr/>
        </p:nvSpPr>
        <p:spPr>
          <a:xfrm>
            <a:off x="4742776" y="1047036"/>
            <a:ext cx="1263128" cy="40804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瞬态抑制二极管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GBLC03CI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0C6F39C4-25F0-41B4-8CBA-C45774B1B89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biLevel thresh="75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  <a14:imgEffect>
                      <a14:saturation sat="400000"/>
                    </a14:imgEffect>
                  </a14:imgLayer>
                </a14:imgProps>
              </a:ext>
            </a:extLst>
          </a:blip>
          <a:srcRect l="51690" t="20816" r="20307" b="21691"/>
          <a:stretch/>
        </p:blipFill>
        <p:spPr>
          <a:xfrm>
            <a:off x="6344334" y="1455077"/>
            <a:ext cx="1587936" cy="1596707"/>
          </a:xfrm>
          <a:prstGeom prst="rect">
            <a:avLst/>
          </a:prstGeom>
        </p:spPr>
      </p:pic>
      <p:sp>
        <p:nvSpPr>
          <p:cNvPr id="38" name="矩形 37">
            <a:extLst>
              <a:ext uri="{FF2B5EF4-FFF2-40B4-BE49-F238E27FC236}">
                <a16:creationId xmlns:a16="http://schemas.microsoft.com/office/drawing/2014/main" id="{674B4308-E3CB-4A03-93EB-C16D9565D71F}"/>
              </a:ext>
            </a:extLst>
          </p:cNvPr>
          <p:cNvSpPr/>
          <p:nvPr/>
        </p:nvSpPr>
        <p:spPr>
          <a:xfrm>
            <a:off x="6344333" y="1053969"/>
            <a:ext cx="1587936" cy="40804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模拟开关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MASWSS0161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EC4AAAFC-936A-442D-948E-55161486F513}"/>
              </a:ext>
            </a:extLst>
          </p:cNvPr>
          <p:cNvCxnSpPr/>
          <p:nvPr/>
        </p:nvCxnSpPr>
        <p:spPr>
          <a:xfrm>
            <a:off x="4293728" y="2233324"/>
            <a:ext cx="449048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30F34AEE-7E2A-40FD-9527-9917858DA16C}"/>
              </a:ext>
            </a:extLst>
          </p:cNvPr>
          <p:cNvCxnSpPr>
            <a:cxnSpLocks/>
          </p:cNvCxnSpPr>
          <p:nvPr/>
        </p:nvCxnSpPr>
        <p:spPr>
          <a:xfrm>
            <a:off x="6005904" y="2233324"/>
            <a:ext cx="338429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3C989F37-6959-458D-ACAE-119B44E09214}"/>
              </a:ext>
            </a:extLst>
          </p:cNvPr>
          <p:cNvCxnSpPr>
            <a:cxnSpLocks/>
          </p:cNvCxnSpPr>
          <p:nvPr/>
        </p:nvCxnSpPr>
        <p:spPr>
          <a:xfrm>
            <a:off x="7932269" y="2233324"/>
            <a:ext cx="338429" cy="0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>
            <a:extLst>
              <a:ext uri="{FF2B5EF4-FFF2-40B4-BE49-F238E27FC236}">
                <a16:creationId xmlns:a16="http://schemas.microsoft.com/office/drawing/2014/main" id="{9C2B7019-06BC-4836-B3B3-BBA7ED0562B3}"/>
              </a:ext>
            </a:extLst>
          </p:cNvPr>
          <p:cNvSpPr/>
          <p:nvPr/>
        </p:nvSpPr>
        <p:spPr>
          <a:xfrm>
            <a:off x="7020191" y="3190085"/>
            <a:ext cx="996505" cy="236458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控制信号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1CD30BF0-A9A3-4D2D-9AF9-B239F906A769}"/>
              </a:ext>
            </a:extLst>
          </p:cNvPr>
          <p:cNvCxnSpPr>
            <a:cxnSpLocks/>
            <a:endCxn id="35" idx="2"/>
          </p:cNvCxnSpPr>
          <p:nvPr/>
        </p:nvCxnSpPr>
        <p:spPr>
          <a:xfrm flipV="1">
            <a:off x="7138302" y="3051784"/>
            <a:ext cx="0" cy="413023"/>
          </a:xfrm>
          <a:prstGeom prst="straightConnector1">
            <a:avLst/>
          </a:prstGeom>
          <a:ln w="19050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51F4BFA2-2A36-42BB-B005-248D798E1CBD}"/>
              </a:ext>
            </a:extLst>
          </p:cNvPr>
          <p:cNvSpPr/>
          <p:nvPr/>
        </p:nvSpPr>
        <p:spPr>
          <a:xfrm>
            <a:off x="8270698" y="2043837"/>
            <a:ext cx="698641" cy="37897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输出信号</a:t>
            </a:r>
          </a:p>
        </p:txBody>
      </p:sp>
    </p:spTree>
    <p:extLst>
      <p:ext uri="{BB962C8B-B14F-4D97-AF65-F5344CB8AC3E}">
        <p14:creationId xmlns:p14="http://schemas.microsoft.com/office/powerpoint/2010/main" val="425522450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 67">
            <a:extLst>
              <a:ext uri="{FF2B5EF4-FFF2-40B4-BE49-F238E27FC236}">
                <a16:creationId xmlns:a16="http://schemas.microsoft.com/office/drawing/2014/main" id="{53FA3281-CDEF-47BE-9276-5F80B9BF9C9B}"/>
              </a:ext>
            </a:extLst>
          </p:cNvPr>
          <p:cNvSpPr/>
          <p:nvPr/>
        </p:nvSpPr>
        <p:spPr>
          <a:xfrm>
            <a:off x="2964299" y="1107682"/>
            <a:ext cx="6760067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53" name="图片 52">
            <a:extLst>
              <a:ext uri="{FF2B5EF4-FFF2-40B4-BE49-F238E27FC236}">
                <a16:creationId xmlns:a16="http://schemas.microsoft.com/office/drawing/2014/main" id="{70DC47E3-794A-4350-A355-9A9E89B03819}"/>
              </a:ext>
            </a:extLst>
          </p:cNvPr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72611" y="349321"/>
            <a:ext cx="11605934" cy="6117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02429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B151BCB-7D1A-4C2C-951A-09C62AE8C84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462017"/>
              </p:ext>
            </p:extLst>
          </p:nvPr>
        </p:nvGraphicFramePr>
        <p:xfrm>
          <a:off x="2156213" y="2175565"/>
          <a:ext cx="6280419" cy="21839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2" r:id="rId3" imgW="4343400" imgH="1562190" progId="Visio.Drawing.15">
                  <p:embed/>
                </p:oleObj>
              </mc:Choice>
              <mc:Fallback>
                <p:oleObj r:id="rId3" imgW="4343400" imgH="15621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6213" y="2175565"/>
                        <a:ext cx="6280419" cy="218393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" name="矩形 107">
            <a:extLst>
              <a:ext uri="{FF2B5EF4-FFF2-40B4-BE49-F238E27FC236}">
                <a16:creationId xmlns:a16="http://schemas.microsoft.com/office/drawing/2014/main" id="{17924AF6-96E0-4C49-9B55-AF5877B9F9D0}"/>
              </a:ext>
            </a:extLst>
          </p:cNvPr>
          <p:cNvSpPr/>
          <p:nvPr/>
        </p:nvSpPr>
        <p:spPr>
          <a:xfrm>
            <a:off x="2221527" y="2214139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CLK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09" name="矩形 108">
            <a:extLst>
              <a:ext uri="{FF2B5EF4-FFF2-40B4-BE49-F238E27FC236}">
                <a16:creationId xmlns:a16="http://schemas.microsoft.com/office/drawing/2014/main" id="{BBEFF253-4C08-47E0-A25C-65B47E16A7B8}"/>
              </a:ext>
            </a:extLst>
          </p:cNvPr>
          <p:cNvSpPr/>
          <p:nvPr/>
        </p:nvSpPr>
        <p:spPr>
          <a:xfrm>
            <a:off x="2221527" y="2599139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U(t)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D25092AC-67F2-4E1C-9B73-C1F7E4713205}"/>
              </a:ext>
            </a:extLst>
          </p:cNvPr>
          <p:cNvSpPr/>
          <p:nvPr/>
        </p:nvSpPr>
        <p:spPr>
          <a:xfrm>
            <a:off x="2221527" y="3032770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A(t)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1" name="矩形 110">
            <a:extLst>
              <a:ext uri="{FF2B5EF4-FFF2-40B4-BE49-F238E27FC236}">
                <a16:creationId xmlns:a16="http://schemas.microsoft.com/office/drawing/2014/main" id="{FB1069F5-16DD-4967-BE65-7E590A9FA39D}"/>
              </a:ext>
            </a:extLst>
          </p:cNvPr>
          <p:cNvSpPr/>
          <p:nvPr/>
        </p:nvSpPr>
        <p:spPr>
          <a:xfrm>
            <a:off x="2221527" y="3559267"/>
            <a:ext cx="562728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W(t):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00320F87-7A94-49DE-B0FA-406E52C39958}"/>
              </a:ext>
            </a:extLst>
          </p:cNvPr>
          <p:cNvSpPr/>
          <p:nvPr/>
        </p:nvSpPr>
        <p:spPr>
          <a:xfrm>
            <a:off x="3395319" y="3916097"/>
            <a:ext cx="400509" cy="2426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Tp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  <p:sp>
        <p:nvSpPr>
          <p:cNvPr id="113" name="矩形 112">
            <a:extLst>
              <a:ext uri="{FF2B5EF4-FFF2-40B4-BE49-F238E27FC236}">
                <a16:creationId xmlns:a16="http://schemas.microsoft.com/office/drawing/2014/main" id="{98A0F826-A8FD-48EF-BB03-5C816B721A43}"/>
              </a:ext>
            </a:extLst>
          </p:cNvPr>
          <p:cNvSpPr/>
          <p:nvPr/>
        </p:nvSpPr>
        <p:spPr>
          <a:xfrm>
            <a:off x="4714202" y="3963746"/>
            <a:ext cx="400509" cy="1473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onsolas" panose="020B0609020204030204" pitchFamily="49" charset="0"/>
              </a:rPr>
              <a:t>Tr</a:t>
            </a:r>
            <a:endParaRPr lang="zh-CN" altLang="en-US" sz="11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381910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F3A49046-9564-4C1C-9840-8C66E07E90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8159" y="315941"/>
            <a:ext cx="8972550" cy="64770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6670539F-288A-4A65-89D3-1DD749A36596}"/>
              </a:ext>
            </a:extLst>
          </p:cNvPr>
          <p:cNvSpPr/>
          <p:nvPr/>
        </p:nvSpPr>
        <p:spPr>
          <a:xfrm>
            <a:off x="1704975" y="1133474"/>
            <a:ext cx="8972550" cy="1143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4478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6148A96-8B6C-491D-B850-86DEC187EB39}"/>
              </a:ext>
            </a:extLst>
          </p:cNvPr>
          <p:cNvPicPr/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706" y="397569"/>
            <a:ext cx="9839751" cy="54997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6015409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>
            <a:extLst>
              <a:ext uri="{FF2B5EF4-FFF2-40B4-BE49-F238E27FC236}">
                <a16:creationId xmlns:a16="http://schemas.microsoft.com/office/drawing/2014/main" id="{8AB92A31-5F7A-4AB0-AC68-372BEC30C4C9}"/>
              </a:ext>
            </a:extLst>
          </p:cNvPr>
          <p:cNvSpPr/>
          <p:nvPr/>
        </p:nvSpPr>
        <p:spPr>
          <a:xfrm>
            <a:off x="1487362" y="889467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501B14FC-FE1C-45BB-891E-150A5D3D92D6}"/>
              </a:ext>
            </a:extLst>
          </p:cNvPr>
          <p:cNvCxnSpPr>
            <a:cxnSpLocks/>
          </p:cNvCxnSpPr>
          <p:nvPr/>
        </p:nvCxnSpPr>
        <p:spPr>
          <a:xfrm>
            <a:off x="3232570" y="3319134"/>
            <a:ext cx="39733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0B6A7699-B0EC-4755-82DF-00CB7115124D}"/>
              </a:ext>
            </a:extLst>
          </p:cNvPr>
          <p:cNvCxnSpPr>
            <a:cxnSpLocks/>
            <a:stCxn id="17" idx="2"/>
            <a:endCxn id="13" idx="0"/>
          </p:cNvCxnSpPr>
          <p:nvPr/>
        </p:nvCxnSpPr>
        <p:spPr>
          <a:xfrm>
            <a:off x="4206376" y="3553134"/>
            <a:ext cx="0" cy="372851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67DF191A-3F36-4501-B0F6-096F9C0AE318}"/>
              </a:ext>
            </a:extLst>
          </p:cNvPr>
          <p:cNvCxnSpPr>
            <a:cxnSpLocks/>
            <a:stCxn id="14" idx="0"/>
            <a:endCxn id="15" idx="2"/>
          </p:cNvCxnSpPr>
          <p:nvPr/>
        </p:nvCxnSpPr>
        <p:spPr>
          <a:xfrm flipV="1">
            <a:off x="4204959" y="1936157"/>
            <a:ext cx="0" cy="334369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BFA4E15D-EDBE-4716-BF6A-0B00520DE958}"/>
              </a:ext>
            </a:extLst>
          </p:cNvPr>
          <p:cNvCxnSpPr>
            <a:cxnSpLocks/>
            <a:stCxn id="15" idx="1"/>
          </p:cNvCxnSpPr>
          <p:nvPr/>
        </p:nvCxnSpPr>
        <p:spPr>
          <a:xfrm flipH="1">
            <a:off x="3239968" y="1702157"/>
            <a:ext cx="38217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446DEC99-34F6-46E6-9B6F-3B1185AD0DF7}"/>
              </a:ext>
            </a:extLst>
          </p:cNvPr>
          <p:cNvCxnSpPr>
            <a:cxnSpLocks/>
          </p:cNvCxnSpPr>
          <p:nvPr/>
        </p:nvCxnSpPr>
        <p:spPr>
          <a:xfrm flipH="1">
            <a:off x="3232570" y="5038547"/>
            <a:ext cx="38666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3A3695BD-E50A-4537-899C-3B396545A771}"/>
              </a:ext>
            </a:extLst>
          </p:cNvPr>
          <p:cNvCxnSpPr>
            <a:cxnSpLocks/>
            <a:stCxn id="17" idx="0"/>
            <a:endCxn id="14" idx="2"/>
          </p:cNvCxnSpPr>
          <p:nvPr/>
        </p:nvCxnSpPr>
        <p:spPr>
          <a:xfrm flipH="1" flipV="1">
            <a:off x="4204959" y="2738526"/>
            <a:ext cx="1418" cy="346608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7FC49A63-8967-4971-8DCD-49B1A52C6557}"/>
              </a:ext>
            </a:extLst>
          </p:cNvPr>
          <p:cNvSpPr/>
          <p:nvPr/>
        </p:nvSpPr>
        <p:spPr>
          <a:xfrm>
            <a:off x="3479497" y="1035406"/>
            <a:ext cx="1486223" cy="4545417"/>
          </a:xfrm>
          <a:prstGeom prst="roundRect">
            <a:avLst>
              <a:gd name="adj" fmla="val 4057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20439742-831E-4219-8A77-16CDEAF72469}"/>
              </a:ext>
            </a:extLst>
          </p:cNvPr>
          <p:cNvSpPr/>
          <p:nvPr/>
        </p:nvSpPr>
        <p:spPr>
          <a:xfrm>
            <a:off x="2739794" y="1068338"/>
            <a:ext cx="500175" cy="4376064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HPS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模块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AC5351A1-AD0F-434B-BD64-6001B4656F55}"/>
              </a:ext>
            </a:extLst>
          </p:cNvPr>
          <p:cNvSpPr/>
          <p:nvPr/>
        </p:nvSpPr>
        <p:spPr>
          <a:xfrm>
            <a:off x="3623558" y="3925985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同步模块</a:t>
            </a: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13E8CCD3-D5F3-4FC8-9B70-08A3574C677E}"/>
              </a:ext>
            </a:extLst>
          </p:cNvPr>
          <p:cNvSpPr/>
          <p:nvPr/>
        </p:nvSpPr>
        <p:spPr>
          <a:xfrm>
            <a:off x="3622141" y="2270526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数据处理模块</a:t>
            </a:r>
          </a:p>
        </p:txBody>
      </p:sp>
      <p:sp>
        <p:nvSpPr>
          <p:cNvPr id="15" name="矩形: 圆角 14">
            <a:extLst>
              <a:ext uri="{FF2B5EF4-FFF2-40B4-BE49-F238E27FC236}">
                <a16:creationId xmlns:a16="http://schemas.microsoft.com/office/drawing/2014/main" id="{FC439AF9-B470-401A-890C-7916B6DC66B5}"/>
              </a:ext>
            </a:extLst>
          </p:cNvPr>
          <p:cNvSpPr/>
          <p:nvPr/>
        </p:nvSpPr>
        <p:spPr>
          <a:xfrm>
            <a:off x="3622141" y="1468157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数据上传模块</a:t>
            </a:r>
          </a:p>
        </p:txBody>
      </p:sp>
      <p:sp>
        <p:nvSpPr>
          <p:cNvPr id="16" name="矩形: 圆角 15">
            <a:extLst>
              <a:ext uri="{FF2B5EF4-FFF2-40B4-BE49-F238E27FC236}">
                <a16:creationId xmlns:a16="http://schemas.microsoft.com/office/drawing/2014/main" id="{86FFC136-F9D0-4587-BC30-139BDAAE1537}"/>
              </a:ext>
            </a:extLst>
          </p:cNvPr>
          <p:cNvSpPr/>
          <p:nvPr/>
        </p:nvSpPr>
        <p:spPr>
          <a:xfrm>
            <a:off x="3619233" y="4804547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设备状态上传模块</a:t>
            </a:r>
          </a:p>
        </p:txBody>
      </p:sp>
      <p:sp>
        <p:nvSpPr>
          <p:cNvPr id="17" name="矩形: 圆角 16">
            <a:extLst>
              <a:ext uri="{FF2B5EF4-FFF2-40B4-BE49-F238E27FC236}">
                <a16:creationId xmlns:a16="http://schemas.microsoft.com/office/drawing/2014/main" id="{71FE8C8C-41F6-45AA-BF20-4C351D34218B}"/>
              </a:ext>
            </a:extLst>
          </p:cNvPr>
          <p:cNvSpPr/>
          <p:nvPr/>
        </p:nvSpPr>
        <p:spPr>
          <a:xfrm>
            <a:off x="3623558" y="3085134"/>
            <a:ext cx="1165636" cy="46800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指令处理模块</a:t>
            </a:r>
          </a:p>
        </p:txBody>
      </p:sp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12E17810-2596-4DA1-9035-59B7302B23D8}"/>
              </a:ext>
            </a:extLst>
          </p:cNvPr>
          <p:cNvSpPr/>
          <p:nvPr/>
        </p:nvSpPr>
        <p:spPr>
          <a:xfrm>
            <a:off x="2739793" y="1068338"/>
            <a:ext cx="500175" cy="438814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Avalon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接口</a:t>
            </a:r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C0153A96-18D3-455F-A248-4C75D67531F0}"/>
              </a:ext>
            </a:extLst>
          </p:cNvPr>
          <p:cNvCxnSpPr>
            <a:cxnSpLocks/>
            <a:stCxn id="16" idx="3"/>
            <a:endCxn id="35" idx="1"/>
          </p:cNvCxnSpPr>
          <p:nvPr/>
        </p:nvCxnSpPr>
        <p:spPr>
          <a:xfrm>
            <a:off x="4784868" y="5038547"/>
            <a:ext cx="608441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1A08A095-3E01-46F6-8140-DDD2C46D43EE}"/>
              </a:ext>
            </a:extLst>
          </p:cNvPr>
          <p:cNvCxnSpPr>
            <a:cxnSpLocks/>
          </p:cNvCxnSpPr>
          <p:nvPr/>
        </p:nvCxnSpPr>
        <p:spPr>
          <a:xfrm>
            <a:off x="4784868" y="4159985"/>
            <a:ext cx="60560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6E1B0A2F-2BF7-4B5E-AB1D-DA545703E068}"/>
              </a:ext>
            </a:extLst>
          </p:cNvPr>
          <p:cNvCxnSpPr>
            <a:cxnSpLocks/>
          </p:cNvCxnSpPr>
          <p:nvPr/>
        </p:nvCxnSpPr>
        <p:spPr>
          <a:xfrm>
            <a:off x="4784868" y="3319134"/>
            <a:ext cx="60560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none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C9D69F04-EE0C-4015-BA51-7FFADA6E92E5}"/>
              </a:ext>
            </a:extLst>
          </p:cNvPr>
          <p:cNvCxnSpPr>
            <a:cxnSpLocks/>
          </p:cNvCxnSpPr>
          <p:nvPr/>
        </p:nvCxnSpPr>
        <p:spPr>
          <a:xfrm>
            <a:off x="4784868" y="2495662"/>
            <a:ext cx="44455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67F3E53F-9761-484D-8228-6EF67D5A8DB6}"/>
              </a:ext>
            </a:extLst>
          </p:cNvPr>
          <p:cNvSpPr/>
          <p:nvPr/>
        </p:nvSpPr>
        <p:spPr>
          <a:xfrm>
            <a:off x="5249922" y="2270526"/>
            <a:ext cx="1361578" cy="467998"/>
          </a:xfrm>
          <a:prstGeom prst="roundRect">
            <a:avLst>
              <a:gd name="adj" fmla="val 1806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控制模块</a:t>
            </a: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F549C630-3FAF-4E60-AD04-302420958B3C}"/>
              </a:ext>
            </a:extLst>
          </p:cNvPr>
          <p:cNvSpPr/>
          <p:nvPr/>
        </p:nvSpPr>
        <p:spPr>
          <a:xfrm>
            <a:off x="5393309" y="3132667"/>
            <a:ext cx="1074805" cy="3729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信号生成模块</a:t>
            </a:r>
          </a:p>
        </p:txBody>
      </p: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1DB583E6-8CCA-4BD0-9F74-A0C2610A58A6}"/>
              </a:ext>
            </a:extLst>
          </p:cNvPr>
          <p:cNvSpPr/>
          <p:nvPr/>
        </p:nvSpPr>
        <p:spPr>
          <a:xfrm>
            <a:off x="5393309" y="3973518"/>
            <a:ext cx="1074805" cy="3729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通信模块</a:t>
            </a:r>
          </a:p>
        </p:txBody>
      </p: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0D8E4CBF-AD32-464B-8F7D-E66F7014B3C7}"/>
              </a:ext>
            </a:extLst>
          </p:cNvPr>
          <p:cNvSpPr/>
          <p:nvPr/>
        </p:nvSpPr>
        <p:spPr>
          <a:xfrm>
            <a:off x="5393309" y="4852080"/>
            <a:ext cx="1074805" cy="37293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时钟校频模块</a:t>
            </a: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2312735B-5096-42C9-9D9B-C33D205E378F}"/>
              </a:ext>
            </a:extLst>
          </p:cNvPr>
          <p:cNvSpPr/>
          <p:nvPr/>
        </p:nvSpPr>
        <p:spPr>
          <a:xfrm>
            <a:off x="5249922" y="3004456"/>
            <a:ext cx="1361577" cy="2576379"/>
          </a:xfrm>
          <a:prstGeom prst="roundRect">
            <a:avLst>
              <a:gd name="adj" fmla="val 732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24712408-89DB-4005-A9BE-33F50FC14709}"/>
              </a:ext>
            </a:extLst>
          </p:cNvPr>
          <p:cNvSpPr/>
          <p:nvPr/>
        </p:nvSpPr>
        <p:spPr>
          <a:xfrm>
            <a:off x="5340167" y="5319226"/>
            <a:ext cx="1181088" cy="261610"/>
          </a:xfrm>
          <a:prstGeom prst="rect">
            <a:avLst/>
          </a:prstGeom>
        </p:spPr>
        <p:txBody>
          <a:bodyPr vert="horz" wrap="none">
            <a:spAutoFit/>
          </a:bodyPr>
          <a:lstStyle/>
          <a:p>
            <a:pPr algn="ctr"/>
            <a:r>
              <a:rPr lang="zh-CN" altLang="en-US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控制模块</a:t>
            </a: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D22A94DD-BF5C-4B8E-8F45-2B1448DA5D59}"/>
              </a:ext>
            </a:extLst>
          </p:cNvPr>
          <p:cNvCxnSpPr>
            <a:cxnSpLocks/>
          </p:cNvCxnSpPr>
          <p:nvPr/>
        </p:nvCxnSpPr>
        <p:spPr>
          <a:xfrm>
            <a:off x="5930711" y="3505602"/>
            <a:ext cx="0" cy="467916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BB81A403-21E1-4FCB-A110-289A4F08C0BF}"/>
              </a:ext>
            </a:extLst>
          </p:cNvPr>
          <p:cNvCxnSpPr>
            <a:cxnSpLocks/>
          </p:cNvCxnSpPr>
          <p:nvPr/>
        </p:nvCxnSpPr>
        <p:spPr>
          <a:xfrm>
            <a:off x="5930711" y="4346453"/>
            <a:ext cx="0" cy="505627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C7C3AA49-FCE7-49FE-BF9E-39C0EBCA8EDE}"/>
              </a:ext>
            </a:extLst>
          </p:cNvPr>
          <p:cNvCxnSpPr>
            <a:cxnSpLocks/>
          </p:cNvCxnSpPr>
          <p:nvPr/>
        </p:nvCxnSpPr>
        <p:spPr>
          <a:xfrm>
            <a:off x="5930711" y="2738524"/>
            <a:ext cx="0" cy="394143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DDD97EB2-ED16-4886-AAAA-2A9389C135DD}"/>
              </a:ext>
            </a:extLst>
          </p:cNvPr>
          <p:cNvSpPr/>
          <p:nvPr/>
        </p:nvSpPr>
        <p:spPr>
          <a:xfrm flipH="1">
            <a:off x="3479494" y="1035407"/>
            <a:ext cx="1486223" cy="311280"/>
          </a:xfrm>
          <a:prstGeom prst="roundRect">
            <a:avLst>
              <a:gd name="adj" fmla="val 0"/>
            </a:avLst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数据与指令控制模块</a:t>
            </a:r>
          </a:p>
        </p:txBody>
      </p: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C31A9F53-C8D8-42BF-BB9B-D6EE693F3874}"/>
              </a:ext>
            </a:extLst>
          </p:cNvPr>
          <p:cNvCxnSpPr>
            <a:cxnSpLocks/>
            <a:stCxn id="13" idx="2"/>
            <a:endCxn id="16" idx="0"/>
          </p:cNvCxnSpPr>
          <p:nvPr/>
        </p:nvCxnSpPr>
        <p:spPr>
          <a:xfrm flipH="1">
            <a:off x="4202051" y="4393985"/>
            <a:ext cx="4325" cy="410562"/>
          </a:xfrm>
          <a:prstGeom prst="straightConnector1">
            <a:avLst/>
          </a:prstGeom>
          <a:noFill/>
          <a:ln w="12700">
            <a:solidFill>
              <a:schemeClr val="tx1"/>
            </a:solidFill>
            <a:headEnd type="stealt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190414047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1AEBCAAF-12AE-4084-8939-B1B3444050A4}"/>
              </a:ext>
            </a:extLst>
          </p:cNvPr>
          <p:cNvSpPr/>
          <p:nvPr/>
        </p:nvSpPr>
        <p:spPr>
          <a:xfrm>
            <a:off x="3584439" y="548698"/>
            <a:ext cx="1185771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Cortex-A9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8E3E669A-C8A1-4764-A774-0F42B83A6D40}"/>
              </a:ext>
            </a:extLst>
          </p:cNvPr>
          <p:cNvSpPr/>
          <p:nvPr/>
        </p:nvSpPr>
        <p:spPr>
          <a:xfrm>
            <a:off x="4770210" y="548698"/>
            <a:ext cx="1189255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RM Cortex-A9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417E8DC-EE1A-4A06-98D8-B546A502BA6C}"/>
              </a:ext>
            </a:extLst>
          </p:cNvPr>
          <p:cNvSpPr/>
          <p:nvPr/>
        </p:nvSpPr>
        <p:spPr>
          <a:xfrm>
            <a:off x="3584440" y="822515"/>
            <a:ext cx="594627" cy="269147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848FF34-5E36-4EE8-B644-C5654BB88600}"/>
              </a:ext>
            </a:extLst>
          </p:cNvPr>
          <p:cNvSpPr/>
          <p:nvPr/>
        </p:nvSpPr>
        <p:spPr>
          <a:xfrm>
            <a:off x="4179067" y="822515"/>
            <a:ext cx="591143" cy="269148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E6571CE-4BA0-4865-BE5F-579FD260FBA7}"/>
              </a:ext>
            </a:extLst>
          </p:cNvPr>
          <p:cNvSpPr/>
          <p:nvPr/>
        </p:nvSpPr>
        <p:spPr>
          <a:xfrm>
            <a:off x="4770210" y="821642"/>
            <a:ext cx="598110" cy="269148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0163063A-5BAF-4FC5-9435-29F6E99B8A6A}"/>
              </a:ext>
            </a:extLst>
          </p:cNvPr>
          <p:cNvSpPr/>
          <p:nvPr/>
        </p:nvSpPr>
        <p:spPr>
          <a:xfrm>
            <a:off x="5368321" y="822513"/>
            <a:ext cx="591143" cy="269149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BAFAD394-41DB-42CB-B004-3366AFE5A04A}"/>
              </a:ext>
            </a:extLst>
          </p:cNvPr>
          <p:cNvSpPr/>
          <p:nvPr/>
        </p:nvSpPr>
        <p:spPr>
          <a:xfrm>
            <a:off x="3265036" y="4116473"/>
            <a:ext cx="579102" cy="194851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PGA</a:t>
            </a:r>
            <a:endParaRPr lang="zh-CN" altLang="en-US" sz="1100" b="1">
              <a:solidFill>
                <a:srgbClr val="2481BA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F6A9B058-FACC-4730-B67E-1F28786904B7}"/>
              </a:ext>
            </a:extLst>
          </p:cNvPr>
          <p:cNvCxnSpPr>
            <a:cxnSpLocks/>
            <a:endCxn id="40" idx="1"/>
          </p:cNvCxnSpPr>
          <p:nvPr/>
        </p:nvCxnSpPr>
        <p:spPr>
          <a:xfrm>
            <a:off x="5959465" y="1232183"/>
            <a:ext cx="622833" cy="1"/>
          </a:xfrm>
          <a:prstGeom prst="straightConnector1">
            <a:avLst/>
          </a:prstGeom>
          <a:ln w="12700" cap="flat" cmpd="sng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>
            <a:extLst>
              <a:ext uri="{FF2B5EF4-FFF2-40B4-BE49-F238E27FC236}">
                <a16:creationId xmlns:a16="http://schemas.microsoft.com/office/drawing/2014/main" id="{14269D3E-44CD-41A9-A404-2BEEB48A519A}"/>
              </a:ext>
            </a:extLst>
          </p:cNvPr>
          <p:cNvSpPr/>
          <p:nvPr/>
        </p:nvSpPr>
        <p:spPr>
          <a:xfrm>
            <a:off x="3319047" y="266863"/>
            <a:ext cx="402265" cy="152565"/>
          </a:xfrm>
          <a:prstGeom prst="rect">
            <a:avLst/>
          </a:prstGeom>
          <a:noFill/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</a:t>
            </a:r>
            <a:endParaRPr lang="zh-CN" altLang="en-US" sz="1100" b="1">
              <a:solidFill>
                <a:srgbClr val="2481BA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B534DA41-2E13-4014-BF86-4B486DD802E0}"/>
              </a:ext>
            </a:extLst>
          </p:cNvPr>
          <p:cNvSpPr/>
          <p:nvPr/>
        </p:nvSpPr>
        <p:spPr>
          <a:xfrm>
            <a:off x="3584439" y="1091598"/>
            <a:ext cx="2375026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2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高速缓冲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4148C7D0-3CD2-487C-B917-EB38632AD006}"/>
              </a:ext>
            </a:extLst>
          </p:cNvPr>
          <p:cNvSpPr/>
          <p:nvPr/>
        </p:nvSpPr>
        <p:spPr>
          <a:xfrm>
            <a:off x="6582298" y="1095627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R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内存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764F79DD-D12C-4FEC-B3E3-FF5CF646F503}"/>
              </a:ext>
            </a:extLst>
          </p:cNvPr>
          <p:cNvSpPr/>
          <p:nvPr/>
        </p:nvSpPr>
        <p:spPr>
          <a:xfrm>
            <a:off x="6582298" y="1925272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IO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3A70A106-8F1A-4380-9FBD-427C553CD65F}"/>
              </a:ext>
            </a:extLst>
          </p:cNvPr>
          <p:cNvSpPr/>
          <p:nvPr/>
        </p:nvSpPr>
        <p:spPr>
          <a:xfrm>
            <a:off x="6582298" y="2260524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IC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28432C76-CF52-4DC7-AE84-5CBEB6D10FBB}"/>
              </a:ext>
            </a:extLst>
          </p:cNvPr>
          <p:cNvSpPr/>
          <p:nvPr/>
        </p:nvSpPr>
        <p:spPr>
          <a:xfrm>
            <a:off x="6582298" y="2595776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ART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177A0E84-7075-4C6A-8BA9-18944FB01C5F}"/>
              </a:ext>
            </a:extLst>
          </p:cNvPr>
          <p:cNvSpPr/>
          <p:nvPr/>
        </p:nvSpPr>
        <p:spPr>
          <a:xfrm>
            <a:off x="6582298" y="2931029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I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9C92245E-7C12-41AF-A6AB-BFAE018CDD12}"/>
              </a:ext>
            </a:extLst>
          </p:cNvPr>
          <p:cNvSpPr/>
          <p:nvPr/>
        </p:nvSpPr>
        <p:spPr>
          <a:xfrm>
            <a:off x="6582298" y="1590020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03C9A597-E34C-463C-8976-9A40631A3526}"/>
              </a:ext>
            </a:extLst>
          </p:cNvPr>
          <p:cNvSpPr/>
          <p:nvPr/>
        </p:nvSpPr>
        <p:spPr>
          <a:xfrm>
            <a:off x="3572863" y="5154345"/>
            <a:ext cx="1204540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ID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4F5FA978-4853-447F-BB7B-78743AC2EC1B}"/>
              </a:ext>
            </a:extLst>
          </p:cNvPr>
          <p:cNvSpPr/>
          <p:nvPr/>
        </p:nvSpPr>
        <p:spPr>
          <a:xfrm>
            <a:off x="3572863" y="5468668"/>
            <a:ext cx="1204540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IO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42C008B4-0FC1-4BB7-8838-B8A1451B0A21}"/>
              </a:ext>
            </a:extLst>
          </p:cNvPr>
          <p:cNvSpPr/>
          <p:nvPr/>
        </p:nvSpPr>
        <p:spPr>
          <a:xfrm>
            <a:off x="3584439" y="3564591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2FPGA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19E49673-7FFF-494B-8F7D-898C98B066CF}"/>
              </a:ext>
            </a:extLst>
          </p:cNvPr>
          <p:cNvSpPr/>
          <p:nvPr/>
        </p:nvSpPr>
        <p:spPr>
          <a:xfrm>
            <a:off x="5082120" y="3564591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WHPS2FPGA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9E80CA5F-2DE9-47AC-8205-A6EB742206EB}"/>
              </a:ext>
            </a:extLst>
          </p:cNvPr>
          <p:cNvSpPr/>
          <p:nvPr/>
        </p:nvSpPr>
        <p:spPr>
          <a:xfrm>
            <a:off x="6579801" y="3564591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PGA2HPS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92E27CCC-AEF5-4D17-89E3-578D1DA6753F}"/>
              </a:ext>
            </a:extLst>
          </p:cNvPr>
          <p:cNvSpPr/>
          <p:nvPr/>
        </p:nvSpPr>
        <p:spPr>
          <a:xfrm>
            <a:off x="5032646" y="1978037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OM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5" name="矩形 54">
            <a:extLst>
              <a:ext uri="{FF2B5EF4-FFF2-40B4-BE49-F238E27FC236}">
                <a16:creationId xmlns:a16="http://schemas.microsoft.com/office/drawing/2014/main" id="{35536F52-80DF-44DA-9BF5-8AEBE3DB2C17}"/>
              </a:ext>
            </a:extLst>
          </p:cNvPr>
          <p:cNvSpPr/>
          <p:nvPr/>
        </p:nvSpPr>
        <p:spPr>
          <a:xfrm>
            <a:off x="5032646" y="2314773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AM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6F51FF5E-2B8A-4E0B-8A52-4E202977AB4F}"/>
              </a:ext>
            </a:extLst>
          </p:cNvPr>
          <p:cNvSpPr/>
          <p:nvPr/>
        </p:nvSpPr>
        <p:spPr>
          <a:xfrm>
            <a:off x="5032646" y="2651509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PGA 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管理器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B7A049FB-69B2-4556-8595-7C701CE3F585}"/>
              </a:ext>
            </a:extLst>
          </p:cNvPr>
          <p:cNvSpPr/>
          <p:nvPr/>
        </p:nvSpPr>
        <p:spPr>
          <a:xfrm>
            <a:off x="5032646" y="2988246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MA 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控制器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1FDCD5F7-ADFA-4179-ABF8-81A03ED1031D}"/>
              </a:ext>
            </a:extLst>
          </p:cNvPr>
          <p:cNvSpPr/>
          <p:nvPr/>
        </p:nvSpPr>
        <p:spPr>
          <a:xfrm>
            <a:off x="3572862" y="1978037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B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口</a:t>
            </a:r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B1632E46-FCF3-4B87-A870-5B5B47B803CA}"/>
              </a:ext>
            </a:extLst>
          </p:cNvPr>
          <p:cNvSpPr/>
          <p:nvPr/>
        </p:nvSpPr>
        <p:spPr>
          <a:xfrm>
            <a:off x="3572862" y="2314773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以太网接口</a:t>
            </a:r>
          </a:p>
        </p:txBody>
      </p:sp>
      <p:sp>
        <p:nvSpPr>
          <p:cNvPr id="60" name="矩形 59">
            <a:extLst>
              <a:ext uri="{FF2B5EF4-FFF2-40B4-BE49-F238E27FC236}">
                <a16:creationId xmlns:a16="http://schemas.microsoft.com/office/drawing/2014/main" id="{A425D0B4-A956-4686-A3F4-1F58BA944E39}"/>
              </a:ext>
            </a:extLst>
          </p:cNvPr>
          <p:cNvSpPr/>
          <p:nvPr/>
        </p:nvSpPr>
        <p:spPr>
          <a:xfrm>
            <a:off x="3572862" y="2651509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D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ard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781D0CD5-8FF9-43D6-9B45-F827EFDD7F6A}"/>
              </a:ext>
            </a:extLst>
          </p:cNvPr>
          <p:cNvSpPr/>
          <p:nvPr/>
        </p:nvSpPr>
        <p:spPr>
          <a:xfrm>
            <a:off x="3572862" y="2988246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AND flash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0" name="矩形: 圆角 129">
            <a:extLst>
              <a:ext uri="{FF2B5EF4-FFF2-40B4-BE49-F238E27FC236}">
                <a16:creationId xmlns:a16="http://schemas.microsoft.com/office/drawing/2014/main" id="{F58EB943-9E09-4B90-9656-997C642D60E4}"/>
              </a:ext>
            </a:extLst>
          </p:cNvPr>
          <p:cNvSpPr/>
          <p:nvPr/>
        </p:nvSpPr>
        <p:spPr>
          <a:xfrm>
            <a:off x="3319047" y="4071160"/>
            <a:ext cx="4494869" cy="1870595"/>
          </a:xfrm>
          <a:prstGeom prst="roundRect">
            <a:avLst>
              <a:gd name="adj" fmla="val 8252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1" name="矩形: 圆角 130">
            <a:extLst>
              <a:ext uri="{FF2B5EF4-FFF2-40B4-BE49-F238E27FC236}">
                <a16:creationId xmlns:a16="http://schemas.microsoft.com/office/drawing/2014/main" id="{71BA0EC2-B612-42B4-9F3E-0008D0EDFEE9}"/>
              </a:ext>
            </a:extLst>
          </p:cNvPr>
          <p:cNvSpPr/>
          <p:nvPr/>
        </p:nvSpPr>
        <p:spPr>
          <a:xfrm>
            <a:off x="3319047" y="205089"/>
            <a:ext cx="4494869" cy="3739727"/>
          </a:xfrm>
          <a:prstGeom prst="roundRect">
            <a:avLst>
              <a:gd name="adj" fmla="val 2795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1" name="矩形 140">
            <a:extLst>
              <a:ext uri="{FF2B5EF4-FFF2-40B4-BE49-F238E27FC236}">
                <a16:creationId xmlns:a16="http://schemas.microsoft.com/office/drawing/2014/main" id="{2B47C545-08D7-4750-B06C-B45860A42DDE}"/>
              </a:ext>
            </a:extLst>
          </p:cNvPr>
          <p:cNvSpPr/>
          <p:nvPr/>
        </p:nvSpPr>
        <p:spPr>
          <a:xfrm>
            <a:off x="2429819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167" name="组合 166">
            <a:extLst>
              <a:ext uri="{FF2B5EF4-FFF2-40B4-BE49-F238E27FC236}">
                <a16:creationId xmlns:a16="http://schemas.microsoft.com/office/drawing/2014/main" id="{19045645-574A-46B9-92DA-6C0F11108944}"/>
              </a:ext>
            </a:extLst>
          </p:cNvPr>
          <p:cNvGrpSpPr/>
          <p:nvPr/>
        </p:nvGrpSpPr>
        <p:grpSpPr>
          <a:xfrm>
            <a:off x="5743981" y="4856208"/>
            <a:ext cx="1967996" cy="869909"/>
            <a:chOff x="5723872" y="4921520"/>
            <a:chExt cx="1967996" cy="869909"/>
          </a:xfrm>
        </p:grpSpPr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C14EA5F3-3516-4DA9-8B27-C1DC6167B489}"/>
                </a:ext>
              </a:extLst>
            </p:cNvPr>
            <p:cNvSpPr/>
            <p:nvPr/>
          </p:nvSpPr>
          <p:spPr>
            <a:xfrm>
              <a:off x="5723872" y="4921520"/>
              <a:ext cx="471183" cy="86990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数据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与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指令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控制</a:t>
              </a:r>
              <a:endPara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模块</a:t>
              </a:r>
            </a:p>
          </p:txBody>
        </p: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D2B7DB32-2EF6-4A22-8EFF-05FC2853D5D3}"/>
                </a:ext>
              </a:extLst>
            </p:cNvPr>
            <p:cNvSpPr/>
            <p:nvPr/>
          </p:nvSpPr>
          <p:spPr>
            <a:xfrm>
              <a:off x="6471385" y="4923485"/>
              <a:ext cx="1220483" cy="29603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发射系统控制模块</a:t>
              </a:r>
            </a:p>
          </p:txBody>
        </p:sp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C970BA15-7D5A-4CAD-82E7-42DEB0B04D35}"/>
                </a:ext>
              </a:extLst>
            </p:cNvPr>
            <p:cNvSpPr/>
            <p:nvPr/>
          </p:nvSpPr>
          <p:spPr>
            <a:xfrm>
              <a:off x="6471385" y="5463704"/>
              <a:ext cx="1220483" cy="296039"/>
            </a:xfrm>
            <a:prstGeom prst="rect">
              <a:avLst/>
            </a:prstGeom>
            <a:noFill/>
            <a:ln w="63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11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接收系统控制模块</a:t>
              </a:r>
            </a:p>
          </p:txBody>
        </p: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7F165CDE-963E-49C6-B156-2B0A6FC55BDC}"/>
                </a:ext>
              </a:extLst>
            </p:cNvPr>
            <p:cNvCxnSpPr>
              <a:cxnSpLocks/>
              <a:endCxn id="77" idx="1"/>
            </p:cNvCxnSpPr>
            <p:nvPr/>
          </p:nvCxnSpPr>
          <p:spPr>
            <a:xfrm flipV="1">
              <a:off x="6193407" y="5071505"/>
              <a:ext cx="277978" cy="1002"/>
            </a:xfrm>
            <a:prstGeom prst="straightConnector1">
              <a:avLst/>
            </a:prstGeom>
            <a:ln w="6350" cap="rnd">
              <a:solidFill>
                <a:schemeClr val="tx1"/>
              </a:solidFill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0B073EF4-6C2B-4627-9D0F-2B5D77B02BFC}"/>
                </a:ext>
              </a:extLst>
            </p:cNvPr>
            <p:cNvCxnSpPr>
              <a:cxnSpLocks/>
            </p:cNvCxnSpPr>
            <p:nvPr/>
          </p:nvCxnSpPr>
          <p:spPr>
            <a:xfrm>
              <a:off x="6193407" y="5592428"/>
              <a:ext cx="277977" cy="0"/>
            </a:xfrm>
            <a:prstGeom prst="straightConnector1">
              <a:avLst/>
            </a:prstGeom>
            <a:ln w="6350" cap="rnd">
              <a:solidFill>
                <a:schemeClr val="tx1"/>
              </a:solidFill>
              <a:round/>
              <a:headEnd type="stealth"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直接箭头连接符 83">
              <a:extLst>
                <a:ext uri="{FF2B5EF4-FFF2-40B4-BE49-F238E27FC236}">
                  <a16:creationId xmlns:a16="http://schemas.microsoft.com/office/drawing/2014/main" id="{DB7E7986-B4B7-41AC-AB65-1321258C42EF}"/>
                </a:ext>
              </a:extLst>
            </p:cNvPr>
            <p:cNvCxnSpPr>
              <a:cxnSpLocks/>
              <a:stCxn id="77" idx="2"/>
              <a:endCxn id="78" idx="0"/>
            </p:cNvCxnSpPr>
            <p:nvPr/>
          </p:nvCxnSpPr>
          <p:spPr>
            <a:xfrm>
              <a:off x="7081627" y="5219524"/>
              <a:ext cx="0" cy="244180"/>
            </a:xfrm>
            <a:prstGeom prst="straightConnector1">
              <a:avLst/>
            </a:prstGeom>
            <a:ln w="6350" cap="rnd">
              <a:solidFill>
                <a:schemeClr val="tx1"/>
              </a:solidFill>
              <a:round/>
              <a:headEnd type="stealth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9" name="矩形 118">
            <a:extLst>
              <a:ext uri="{FF2B5EF4-FFF2-40B4-BE49-F238E27FC236}">
                <a16:creationId xmlns:a16="http://schemas.microsoft.com/office/drawing/2014/main" id="{0F3E0609-28AA-4494-A927-04D9D2A22D45}"/>
              </a:ext>
            </a:extLst>
          </p:cNvPr>
          <p:cNvSpPr/>
          <p:nvPr/>
        </p:nvSpPr>
        <p:spPr>
          <a:xfrm>
            <a:off x="5082120" y="4334298"/>
            <a:ext cx="958652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PS </a:t>
            </a:r>
            <a:r>
              <a:rPr lang="zh-CN" altLang="en-US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146" name="矩形 145">
            <a:extLst>
              <a:ext uri="{FF2B5EF4-FFF2-40B4-BE49-F238E27FC236}">
                <a16:creationId xmlns:a16="http://schemas.microsoft.com/office/drawing/2014/main" id="{5356AA63-D09C-4004-B93C-7C11BBB4B759}"/>
              </a:ext>
            </a:extLst>
          </p:cNvPr>
          <p:cNvSpPr/>
          <p:nvPr/>
        </p:nvSpPr>
        <p:spPr>
          <a:xfrm>
            <a:off x="3572863" y="4833509"/>
            <a:ext cx="1204540" cy="273113"/>
          </a:xfrm>
          <a:prstGeom prst="rect">
            <a:avLst/>
          </a:prstGeom>
          <a:noFill/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k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97" name="直接连接符 196">
            <a:extLst>
              <a:ext uri="{FF2B5EF4-FFF2-40B4-BE49-F238E27FC236}">
                <a16:creationId xmlns:a16="http://schemas.microsoft.com/office/drawing/2014/main" id="{411B9C97-B4C6-46E2-9F3F-B67F6ADF8DF0}"/>
              </a:ext>
            </a:extLst>
          </p:cNvPr>
          <p:cNvCxnSpPr>
            <a:cxnSpLocks/>
            <a:stCxn id="39" idx="2"/>
          </p:cNvCxnSpPr>
          <p:nvPr/>
        </p:nvCxnSpPr>
        <p:spPr>
          <a:xfrm>
            <a:off x="4771952" y="1364711"/>
            <a:ext cx="0" cy="2022992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连接符 199">
            <a:extLst>
              <a:ext uri="{FF2B5EF4-FFF2-40B4-BE49-F238E27FC236}">
                <a16:creationId xmlns:a16="http://schemas.microsoft.com/office/drawing/2014/main" id="{7F0E6350-5BD7-4943-8904-195B4250E00F}"/>
              </a:ext>
            </a:extLst>
          </p:cNvPr>
          <p:cNvCxnSpPr>
            <a:cxnSpLocks/>
            <a:stCxn id="58" idx="3"/>
            <a:endCxn id="54" idx="1"/>
          </p:cNvCxnSpPr>
          <p:nvPr/>
        </p:nvCxnSpPr>
        <p:spPr>
          <a:xfrm>
            <a:off x="4531514" y="2114594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连接符 200">
            <a:extLst>
              <a:ext uri="{FF2B5EF4-FFF2-40B4-BE49-F238E27FC236}">
                <a16:creationId xmlns:a16="http://schemas.microsoft.com/office/drawing/2014/main" id="{1B1D718F-244C-447B-868F-8BC4934FE7B9}"/>
              </a:ext>
            </a:extLst>
          </p:cNvPr>
          <p:cNvCxnSpPr>
            <a:cxnSpLocks/>
            <a:stCxn id="59" idx="3"/>
            <a:endCxn id="55" idx="1"/>
          </p:cNvCxnSpPr>
          <p:nvPr/>
        </p:nvCxnSpPr>
        <p:spPr>
          <a:xfrm>
            <a:off x="4531514" y="2451330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连接符 203">
            <a:extLst>
              <a:ext uri="{FF2B5EF4-FFF2-40B4-BE49-F238E27FC236}">
                <a16:creationId xmlns:a16="http://schemas.microsoft.com/office/drawing/2014/main" id="{E869B8B3-5505-46CC-B624-D8310F4DA8D9}"/>
              </a:ext>
            </a:extLst>
          </p:cNvPr>
          <p:cNvCxnSpPr>
            <a:cxnSpLocks/>
            <a:stCxn id="60" idx="3"/>
            <a:endCxn id="56" idx="1"/>
          </p:cNvCxnSpPr>
          <p:nvPr/>
        </p:nvCxnSpPr>
        <p:spPr>
          <a:xfrm>
            <a:off x="4531514" y="2788066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直接连接符 206">
            <a:extLst>
              <a:ext uri="{FF2B5EF4-FFF2-40B4-BE49-F238E27FC236}">
                <a16:creationId xmlns:a16="http://schemas.microsoft.com/office/drawing/2014/main" id="{818B65E3-E272-4FCD-A921-3BF8ABA7F000}"/>
              </a:ext>
            </a:extLst>
          </p:cNvPr>
          <p:cNvCxnSpPr>
            <a:cxnSpLocks/>
            <a:stCxn id="61" idx="3"/>
            <a:endCxn id="57" idx="1"/>
          </p:cNvCxnSpPr>
          <p:nvPr/>
        </p:nvCxnSpPr>
        <p:spPr>
          <a:xfrm>
            <a:off x="4531514" y="3124803"/>
            <a:ext cx="501132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直接连接符 213">
            <a:extLst>
              <a:ext uri="{FF2B5EF4-FFF2-40B4-BE49-F238E27FC236}">
                <a16:creationId xmlns:a16="http://schemas.microsoft.com/office/drawing/2014/main" id="{21D61305-95FE-4C6F-A9F0-D9FC106BD0ED}"/>
              </a:ext>
            </a:extLst>
          </p:cNvPr>
          <p:cNvCxnSpPr>
            <a:cxnSpLocks/>
            <a:stCxn id="51" idx="0"/>
          </p:cNvCxnSpPr>
          <p:nvPr/>
        </p:nvCxnSpPr>
        <p:spPr>
          <a:xfrm flipV="1">
            <a:off x="4063765" y="3387703"/>
            <a:ext cx="0" cy="176888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直接连接符 214">
            <a:extLst>
              <a:ext uri="{FF2B5EF4-FFF2-40B4-BE49-F238E27FC236}">
                <a16:creationId xmlns:a16="http://schemas.microsoft.com/office/drawing/2014/main" id="{EC6FD549-6A0A-4844-8846-1FC5A21F07FE}"/>
              </a:ext>
            </a:extLst>
          </p:cNvPr>
          <p:cNvCxnSpPr>
            <a:cxnSpLocks/>
          </p:cNvCxnSpPr>
          <p:nvPr/>
        </p:nvCxnSpPr>
        <p:spPr>
          <a:xfrm flipH="1">
            <a:off x="4063767" y="3387704"/>
            <a:ext cx="3054794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B2335283-5A1F-4F28-846C-53BEA7D4A47F}"/>
              </a:ext>
            </a:extLst>
          </p:cNvPr>
          <p:cNvCxnSpPr>
            <a:cxnSpLocks/>
          </p:cNvCxnSpPr>
          <p:nvPr/>
        </p:nvCxnSpPr>
        <p:spPr>
          <a:xfrm flipV="1">
            <a:off x="5561446" y="3387703"/>
            <a:ext cx="0" cy="182977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直接连接符 222">
            <a:extLst>
              <a:ext uri="{FF2B5EF4-FFF2-40B4-BE49-F238E27FC236}">
                <a16:creationId xmlns:a16="http://schemas.microsoft.com/office/drawing/2014/main" id="{5178807C-6A66-488E-9129-9FF446E53F09}"/>
              </a:ext>
            </a:extLst>
          </p:cNvPr>
          <p:cNvCxnSpPr>
            <a:cxnSpLocks/>
          </p:cNvCxnSpPr>
          <p:nvPr/>
        </p:nvCxnSpPr>
        <p:spPr>
          <a:xfrm flipV="1">
            <a:off x="7118561" y="3387703"/>
            <a:ext cx="0" cy="176888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8" name="直接连接符 227">
            <a:extLst>
              <a:ext uri="{FF2B5EF4-FFF2-40B4-BE49-F238E27FC236}">
                <a16:creationId xmlns:a16="http://schemas.microsoft.com/office/drawing/2014/main" id="{48D5D0AD-7FBC-434E-8E31-B72C8E604675}"/>
              </a:ext>
            </a:extLst>
          </p:cNvPr>
          <p:cNvCxnSpPr>
            <a:cxnSpLocks/>
          </p:cNvCxnSpPr>
          <p:nvPr/>
        </p:nvCxnSpPr>
        <p:spPr>
          <a:xfrm>
            <a:off x="6298622" y="1590020"/>
            <a:ext cx="0" cy="1482881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9" name="直接连接符 228">
            <a:extLst>
              <a:ext uri="{FF2B5EF4-FFF2-40B4-BE49-F238E27FC236}">
                <a16:creationId xmlns:a16="http://schemas.microsoft.com/office/drawing/2014/main" id="{CBC59965-B444-4E7A-B3A6-1D6F0AB6B03D}"/>
              </a:ext>
            </a:extLst>
          </p:cNvPr>
          <p:cNvCxnSpPr/>
          <p:nvPr/>
        </p:nvCxnSpPr>
        <p:spPr>
          <a:xfrm>
            <a:off x="6299549" y="2062692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0" name="直接连接符 229">
            <a:extLst>
              <a:ext uri="{FF2B5EF4-FFF2-40B4-BE49-F238E27FC236}">
                <a16:creationId xmlns:a16="http://schemas.microsoft.com/office/drawing/2014/main" id="{DBEB5746-B35F-4898-894C-C1A11B2B4BBA}"/>
              </a:ext>
            </a:extLst>
          </p:cNvPr>
          <p:cNvCxnSpPr>
            <a:cxnSpLocks/>
          </p:cNvCxnSpPr>
          <p:nvPr/>
        </p:nvCxnSpPr>
        <p:spPr>
          <a:xfrm>
            <a:off x="6299549" y="2399428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>
            <a:extLst>
              <a:ext uri="{FF2B5EF4-FFF2-40B4-BE49-F238E27FC236}">
                <a16:creationId xmlns:a16="http://schemas.microsoft.com/office/drawing/2014/main" id="{08D12744-3361-4AC0-B21F-5AD6626EC2C7}"/>
              </a:ext>
            </a:extLst>
          </p:cNvPr>
          <p:cNvCxnSpPr>
            <a:cxnSpLocks/>
          </p:cNvCxnSpPr>
          <p:nvPr/>
        </p:nvCxnSpPr>
        <p:spPr>
          <a:xfrm>
            <a:off x="6299549" y="2736164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2" name="直接连接符 231">
            <a:extLst>
              <a:ext uri="{FF2B5EF4-FFF2-40B4-BE49-F238E27FC236}">
                <a16:creationId xmlns:a16="http://schemas.microsoft.com/office/drawing/2014/main" id="{3A135998-1A31-4527-85E5-CE89216AB97C}"/>
              </a:ext>
            </a:extLst>
          </p:cNvPr>
          <p:cNvCxnSpPr>
            <a:cxnSpLocks/>
          </p:cNvCxnSpPr>
          <p:nvPr/>
        </p:nvCxnSpPr>
        <p:spPr>
          <a:xfrm>
            <a:off x="6299549" y="3072901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6" name="直接连接符 235">
            <a:extLst>
              <a:ext uri="{FF2B5EF4-FFF2-40B4-BE49-F238E27FC236}">
                <a16:creationId xmlns:a16="http://schemas.microsoft.com/office/drawing/2014/main" id="{DCB6347C-7FCF-4497-9D05-CE40DD3CB416}"/>
              </a:ext>
            </a:extLst>
          </p:cNvPr>
          <p:cNvCxnSpPr/>
          <p:nvPr/>
        </p:nvCxnSpPr>
        <p:spPr>
          <a:xfrm>
            <a:off x="6298621" y="1729076"/>
            <a:ext cx="28190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0" name="直接连接符 239">
            <a:extLst>
              <a:ext uri="{FF2B5EF4-FFF2-40B4-BE49-F238E27FC236}">
                <a16:creationId xmlns:a16="http://schemas.microsoft.com/office/drawing/2014/main" id="{0D281579-F8B7-421A-A708-15BC01313AA4}"/>
              </a:ext>
            </a:extLst>
          </p:cNvPr>
          <p:cNvCxnSpPr/>
          <p:nvPr/>
        </p:nvCxnSpPr>
        <p:spPr>
          <a:xfrm flipH="1">
            <a:off x="4770210" y="1590020"/>
            <a:ext cx="1528411" cy="0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5" name="组合 244">
            <a:extLst>
              <a:ext uri="{FF2B5EF4-FFF2-40B4-BE49-F238E27FC236}">
                <a16:creationId xmlns:a16="http://schemas.microsoft.com/office/drawing/2014/main" id="{628A6804-1E6C-41BB-9781-B38ED98AC8A0}"/>
              </a:ext>
            </a:extLst>
          </p:cNvPr>
          <p:cNvGrpSpPr/>
          <p:nvPr/>
        </p:nvGrpSpPr>
        <p:grpSpPr>
          <a:xfrm rot="10800000">
            <a:off x="4063765" y="3832412"/>
            <a:ext cx="3054794" cy="501886"/>
            <a:chOff x="4216165" y="3362654"/>
            <a:chExt cx="3054796" cy="501886"/>
          </a:xfrm>
        </p:grpSpPr>
        <p:cxnSp>
          <p:nvCxnSpPr>
            <p:cNvPr id="241" name="直接连接符 240">
              <a:extLst>
                <a:ext uri="{FF2B5EF4-FFF2-40B4-BE49-F238E27FC236}">
                  <a16:creationId xmlns:a16="http://schemas.microsoft.com/office/drawing/2014/main" id="{D542504F-11DF-4B8A-A507-1DD9AC48068D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4216165" y="3497627"/>
              <a:ext cx="0" cy="366913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直接连接符 241">
              <a:extLst>
                <a:ext uri="{FF2B5EF4-FFF2-40B4-BE49-F238E27FC236}">
                  <a16:creationId xmlns:a16="http://schemas.microsoft.com/office/drawing/2014/main" id="{6F0AA93F-B11C-451C-BC7D-5F3B5F18E160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16167" y="3503299"/>
              <a:ext cx="3054794" cy="0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直接连接符 242">
              <a:extLst>
                <a:ext uri="{FF2B5EF4-FFF2-40B4-BE49-F238E27FC236}">
                  <a16:creationId xmlns:a16="http://schemas.microsoft.com/office/drawing/2014/main" id="{8AF45913-F773-4C65-8027-FC4E3A704566}"/>
                </a:ext>
              </a:extLst>
            </p:cNvPr>
            <p:cNvCxnSpPr>
              <a:cxnSpLocks/>
              <a:stCxn id="52" idx="2"/>
              <a:endCxn id="119" idx="0"/>
            </p:cNvCxnSpPr>
            <p:nvPr/>
          </p:nvCxnSpPr>
          <p:spPr>
            <a:xfrm rot="10800000">
              <a:off x="5773279" y="3362654"/>
              <a:ext cx="0" cy="496594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直接连接符 243">
              <a:extLst>
                <a:ext uri="{FF2B5EF4-FFF2-40B4-BE49-F238E27FC236}">
                  <a16:creationId xmlns:a16="http://schemas.microsoft.com/office/drawing/2014/main" id="{E93C6ED0-5991-481E-8AFD-29860D548743}"/>
                </a:ext>
              </a:extLst>
            </p:cNvPr>
            <p:cNvCxnSpPr>
              <a:cxnSpLocks/>
              <a:stCxn id="51" idx="2"/>
            </p:cNvCxnSpPr>
            <p:nvPr/>
          </p:nvCxnSpPr>
          <p:spPr>
            <a:xfrm rot="10800000">
              <a:off x="7270961" y="3509429"/>
              <a:ext cx="0" cy="349819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7" name="组合 246">
            <a:extLst>
              <a:ext uri="{FF2B5EF4-FFF2-40B4-BE49-F238E27FC236}">
                <a16:creationId xmlns:a16="http://schemas.microsoft.com/office/drawing/2014/main" id="{DD3DAD58-38F0-4D5C-A945-63A0D97BA6E7}"/>
              </a:ext>
            </a:extLst>
          </p:cNvPr>
          <p:cNvGrpSpPr/>
          <p:nvPr/>
        </p:nvGrpSpPr>
        <p:grpSpPr>
          <a:xfrm rot="5400000">
            <a:off x="4938096" y="4817008"/>
            <a:ext cx="641613" cy="962999"/>
            <a:chOff x="4216165" y="2756240"/>
            <a:chExt cx="3054796" cy="962999"/>
          </a:xfrm>
        </p:grpSpPr>
        <p:cxnSp>
          <p:nvCxnSpPr>
            <p:cNvPr id="248" name="直接连接符 247">
              <a:extLst>
                <a:ext uri="{FF2B5EF4-FFF2-40B4-BE49-F238E27FC236}">
                  <a16:creationId xmlns:a16="http://schemas.microsoft.com/office/drawing/2014/main" id="{3D8DD0A4-5579-4518-BB0C-C0D59AA7AFA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16165" y="3540103"/>
              <a:ext cx="0" cy="176888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直接连接符 248">
              <a:extLst>
                <a:ext uri="{FF2B5EF4-FFF2-40B4-BE49-F238E27FC236}">
                  <a16:creationId xmlns:a16="http://schemas.microsoft.com/office/drawing/2014/main" id="{8F664A95-AB77-4F4C-B99C-520353C90E9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16167" y="3540104"/>
              <a:ext cx="3054794" cy="0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直接连接符 249">
              <a:extLst>
                <a:ext uri="{FF2B5EF4-FFF2-40B4-BE49-F238E27FC236}">
                  <a16:creationId xmlns:a16="http://schemas.microsoft.com/office/drawing/2014/main" id="{F12C9A9B-3FEA-40A6-BC66-8F2AB150DC7F}"/>
                </a:ext>
              </a:extLst>
            </p:cNvPr>
            <p:cNvCxnSpPr>
              <a:cxnSpLocks/>
            </p:cNvCxnSpPr>
            <p:nvPr/>
          </p:nvCxnSpPr>
          <p:spPr>
            <a:xfrm rot="16200000">
              <a:off x="5291763" y="3237740"/>
              <a:ext cx="962999" cy="0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直接连接符 250">
              <a:extLst>
                <a:ext uri="{FF2B5EF4-FFF2-40B4-BE49-F238E27FC236}">
                  <a16:creationId xmlns:a16="http://schemas.microsoft.com/office/drawing/2014/main" id="{60E994F1-2DBA-4BE9-99AF-695F3732FE0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0961" y="3540103"/>
              <a:ext cx="0" cy="176888"/>
            </a:xfrm>
            <a:prstGeom prst="line">
              <a:avLst/>
            </a:prstGeom>
            <a:ln w="12700" cap="flat">
              <a:solidFill>
                <a:schemeClr val="tx1"/>
              </a:solidFill>
              <a:bevel/>
              <a:headEnd type="none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6" name="直接连接符 255">
            <a:extLst>
              <a:ext uri="{FF2B5EF4-FFF2-40B4-BE49-F238E27FC236}">
                <a16:creationId xmlns:a16="http://schemas.microsoft.com/office/drawing/2014/main" id="{93840B9C-A692-4B28-ADB6-7C7CE3119AF2}"/>
              </a:ext>
            </a:extLst>
          </p:cNvPr>
          <p:cNvCxnSpPr>
            <a:cxnSpLocks/>
            <a:stCxn id="119" idx="2"/>
          </p:cNvCxnSpPr>
          <p:nvPr/>
        </p:nvCxnSpPr>
        <p:spPr>
          <a:xfrm>
            <a:off x="5561446" y="4607411"/>
            <a:ext cx="0" cy="703714"/>
          </a:xfrm>
          <a:prstGeom prst="line">
            <a:avLst/>
          </a:prstGeom>
          <a:ln w="12700" cap="flat">
            <a:solidFill>
              <a:schemeClr val="tx1"/>
            </a:solidFill>
            <a:bevel/>
            <a:headEnd type="none" w="sm" len="sm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7327116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矩形 77">
            <a:extLst>
              <a:ext uri="{FF2B5EF4-FFF2-40B4-BE49-F238E27FC236}">
                <a16:creationId xmlns:a16="http://schemas.microsoft.com/office/drawing/2014/main" id="{DA69DDB9-74A4-4E48-85C6-5F44A672FD7C}"/>
              </a:ext>
            </a:extLst>
          </p:cNvPr>
          <p:cNvSpPr/>
          <p:nvPr/>
        </p:nvSpPr>
        <p:spPr>
          <a:xfrm>
            <a:off x="3045221" y="23314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sp>
        <p:nvSpPr>
          <p:cNvPr id="305" name="文本框 304">
            <a:extLst>
              <a:ext uri="{FF2B5EF4-FFF2-40B4-BE49-F238E27FC236}">
                <a16:creationId xmlns:a16="http://schemas.microsoft.com/office/drawing/2014/main" id="{A94DA850-C1E2-4FE5-A98B-696C1B4A9405}"/>
              </a:ext>
            </a:extLst>
          </p:cNvPr>
          <p:cNvSpPr txBox="1"/>
          <p:nvPr/>
        </p:nvSpPr>
        <p:spPr>
          <a:xfrm>
            <a:off x="4516912" y="2832213"/>
            <a:ext cx="677399" cy="369332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pPr algn="ctr"/>
            <a:r>
              <a:rPr lang="zh-CN" altLang="en-US" sz="12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控制模块</a:t>
            </a:r>
          </a:p>
        </p:txBody>
      </p:sp>
      <p:sp>
        <p:nvSpPr>
          <p:cNvPr id="264" name="矩形: 圆角 263">
            <a:extLst>
              <a:ext uri="{FF2B5EF4-FFF2-40B4-BE49-F238E27FC236}">
                <a16:creationId xmlns:a16="http://schemas.microsoft.com/office/drawing/2014/main" id="{F5ADC383-EBC2-4AAA-B966-B33F6EE2531F}"/>
              </a:ext>
            </a:extLst>
          </p:cNvPr>
          <p:cNvSpPr/>
          <p:nvPr/>
        </p:nvSpPr>
        <p:spPr>
          <a:xfrm>
            <a:off x="5574318" y="3031419"/>
            <a:ext cx="839703" cy="327036"/>
          </a:xfrm>
          <a:prstGeom prst="roundRect">
            <a:avLst>
              <a:gd name="adj" fmla="val 1747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采样模块</a:t>
            </a:r>
          </a:p>
        </p:txBody>
      </p:sp>
      <p:sp>
        <p:nvSpPr>
          <p:cNvPr id="267" name="矩形: 圆角 266">
            <a:extLst>
              <a:ext uri="{FF2B5EF4-FFF2-40B4-BE49-F238E27FC236}">
                <a16:creationId xmlns:a16="http://schemas.microsoft.com/office/drawing/2014/main" id="{4E3095FD-07AE-47F0-9855-DF95B42786C5}"/>
              </a:ext>
            </a:extLst>
          </p:cNvPr>
          <p:cNvSpPr/>
          <p:nvPr/>
        </p:nvSpPr>
        <p:spPr>
          <a:xfrm>
            <a:off x="5699189" y="2197206"/>
            <a:ext cx="586346" cy="327037"/>
          </a:xfrm>
          <a:prstGeom prst="roundRect">
            <a:avLst>
              <a:gd name="adj" fmla="val 2330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C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68" name="矩形: 圆角 267">
            <a:extLst>
              <a:ext uri="{FF2B5EF4-FFF2-40B4-BE49-F238E27FC236}">
                <a16:creationId xmlns:a16="http://schemas.microsoft.com/office/drawing/2014/main" id="{20413017-5483-41C9-80F0-A203C54D04A8}"/>
              </a:ext>
            </a:extLst>
          </p:cNvPr>
          <p:cNvSpPr/>
          <p:nvPr/>
        </p:nvSpPr>
        <p:spPr>
          <a:xfrm>
            <a:off x="5463442" y="1552892"/>
            <a:ext cx="1057840" cy="32703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前端混频电路</a:t>
            </a:r>
          </a:p>
        </p:txBody>
      </p:sp>
      <p:cxnSp>
        <p:nvCxnSpPr>
          <p:cNvPr id="270" name="直接箭头连接符 269">
            <a:extLst>
              <a:ext uri="{FF2B5EF4-FFF2-40B4-BE49-F238E27FC236}">
                <a16:creationId xmlns:a16="http://schemas.microsoft.com/office/drawing/2014/main" id="{3FF133E9-6E50-470B-ADA2-F31C383A922E}"/>
              </a:ext>
            </a:extLst>
          </p:cNvPr>
          <p:cNvCxnSpPr>
            <a:cxnSpLocks/>
            <a:stCxn id="278" idx="1"/>
            <a:endCxn id="274" idx="3"/>
          </p:cNvCxnSpPr>
          <p:nvPr/>
        </p:nvCxnSpPr>
        <p:spPr>
          <a:xfrm flipH="1">
            <a:off x="7593717" y="3137594"/>
            <a:ext cx="24675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箭头连接符 270">
            <a:extLst>
              <a:ext uri="{FF2B5EF4-FFF2-40B4-BE49-F238E27FC236}">
                <a16:creationId xmlns:a16="http://schemas.microsoft.com/office/drawing/2014/main" id="{44A74164-006B-42D5-A40E-C483466ED770}"/>
              </a:ext>
            </a:extLst>
          </p:cNvPr>
          <p:cNvCxnSpPr>
            <a:cxnSpLocks/>
            <a:stCxn id="114" idx="3"/>
            <a:endCxn id="112" idx="0"/>
          </p:cNvCxnSpPr>
          <p:nvPr/>
        </p:nvCxnSpPr>
        <p:spPr>
          <a:xfrm>
            <a:off x="6157818" y="4227314"/>
            <a:ext cx="652792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箭头连接符 271">
            <a:extLst>
              <a:ext uri="{FF2B5EF4-FFF2-40B4-BE49-F238E27FC236}">
                <a16:creationId xmlns:a16="http://schemas.microsoft.com/office/drawing/2014/main" id="{29E60A39-EEC8-4653-B885-4CB3E3DB1393}"/>
              </a:ext>
            </a:extLst>
          </p:cNvPr>
          <p:cNvCxnSpPr>
            <a:cxnSpLocks/>
            <a:stCxn id="268" idx="2"/>
            <a:endCxn id="267" idx="0"/>
          </p:cNvCxnSpPr>
          <p:nvPr/>
        </p:nvCxnSpPr>
        <p:spPr>
          <a:xfrm>
            <a:off x="5992362" y="1879928"/>
            <a:ext cx="0" cy="317278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4" name="矩形: 圆角 273">
            <a:extLst>
              <a:ext uri="{FF2B5EF4-FFF2-40B4-BE49-F238E27FC236}">
                <a16:creationId xmlns:a16="http://schemas.microsoft.com/office/drawing/2014/main" id="{F04806FC-557A-4799-A070-A62A43351999}"/>
              </a:ext>
            </a:extLst>
          </p:cNvPr>
          <p:cNvSpPr/>
          <p:nvPr/>
        </p:nvSpPr>
        <p:spPr>
          <a:xfrm>
            <a:off x="7006024" y="2837558"/>
            <a:ext cx="587693" cy="600071"/>
          </a:xfrm>
          <a:prstGeom prst="roundRect">
            <a:avLst>
              <a:gd name="adj" fmla="val 14344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限幅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控制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278" name="文本框 277">
            <a:extLst>
              <a:ext uri="{FF2B5EF4-FFF2-40B4-BE49-F238E27FC236}">
                <a16:creationId xmlns:a16="http://schemas.microsoft.com/office/drawing/2014/main" id="{AF884EE0-233E-42F6-9422-76008F60C93D}"/>
              </a:ext>
            </a:extLst>
          </p:cNvPr>
          <p:cNvSpPr txBox="1"/>
          <p:nvPr/>
        </p:nvSpPr>
        <p:spPr>
          <a:xfrm>
            <a:off x="7840472" y="3045261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RF_MA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79" name="文本框 278">
            <a:extLst>
              <a:ext uri="{FF2B5EF4-FFF2-40B4-BE49-F238E27FC236}">
                <a16:creationId xmlns:a16="http://schemas.microsoft.com/office/drawing/2014/main" id="{7A810796-A226-4DA0-A36E-4C9CBE9C4083}"/>
              </a:ext>
            </a:extLst>
          </p:cNvPr>
          <p:cNvSpPr txBox="1"/>
          <p:nvPr/>
        </p:nvSpPr>
        <p:spPr>
          <a:xfrm>
            <a:off x="5974110" y="3446262"/>
            <a:ext cx="41391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data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80" name="文本框 279">
            <a:extLst>
              <a:ext uri="{FF2B5EF4-FFF2-40B4-BE49-F238E27FC236}">
                <a16:creationId xmlns:a16="http://schemas.microsoft.com/office/drawing/2014/main" id="{A3534C10-F5EB-4ACB-AEA8-5C2DE7AC6615}"/>
              </a:ext>
            </a:extLst>
          </p:cNvPr>
          <p:cNvSpPr txBox="1"/>
          <p:nvPr/>
        </p:nvSpPr>
        <p:spPr>
          <a:xfrm>
            <a:off x="4633453" y="2462174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CLKOUT+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81" name="文本框 280">
            <a:extLst>
              <a:ext uri="{FF2B5EF4-FFF2-40B4-BE49-F238E27FC236}">
                <a16:creationId xmlns:a16="http://schemas.microsoft.com/office/drawing/2014/main" id="{EE837DD5-0418-4557-BA24-AAF5AEB56BDF}"/>
              </a:ext>
            </a:extLst>
          </p:cNvPr>
          <p:cNvSpPr txBox="1"/>
          <p:nvPr/>
        </p:nvSpPr>
        <p:spPr>
          <a:xfrm>
            <a:off x="6592868" y="1879928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TR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282" name="直接箭头连接符 281">
            <a:extLst>
              <a:ext uri="{FF2B5EF4-FFF2-40B4-BE49-F238E27FC236}">
                <a16:creationId xmlns:a16="http://schemas.microsoft.com/office/drawing/2014/main" id="{A9F25BE8-6BEC-4516-B282-A81DA9B1128D}"/>
              </a:ext>
            </a:extLst>
          </p:cNvPr>
          <p:cNvCxnSpPr>
            <a:cxnSpLocks/>
            <a:stCxn id="269" idx="0"/>
            <a:endCxn id="268" idx="0"/>
          </p:cNvCxnSpPr>
          <p:nvPr/>
        </p:nvCxnSpPr>
        <p:spPr>
          <a:xfrm>
            <a:off x="5992362" y="1155751"/>
            <a:ext cx="0" cy="397141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3" name="文本框 282">
            <a:extLst>
              <a:ext uri="{FF2B5EF4-FFF2-40B4-BE49-F238E27FC236}">
                <a16:creationId xmlns:a16="http://schemas.microsoft.com/office/drawing/2014/main" id="{620939A0-624E-4AA3-9646-B8A1429B0B21}"/>
              </a:ext>
            </a:extLst>
          </p:cNvPr>
          <p:cNvSpPr txBox="1"/>
          <p:nvPr/>
        </p:nvSpPr>
        <p:spPr>
          <a:xfrm>
            <a:off x="5655226" y="430486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RF_IN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52" name="文本框 251">
            <a:extLst>
              <a:ext uri="{FF2B5EF4-FFF2-40B4-BE49-F238E27FC236}">
                <a16:creationId xmlns:a16="http://schemas.microsoft.com/office/drawing/2014/main" id="{3D9D9BD0-F88B-4258-8168-085DBEA23FEF}"/>
              </a:ext>
            </a:extLst>
          </p:cNvPr>
          <p:cNvSpPr txBox="1"/>
          <p:nvPr/>
        </p:nvSpPr>
        <p:spPr>
          <a:xfrm>
            <a:off x="4953097" y="5777934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53" name="文本框 252">
            <a:extLst>
              <a:ext uri="{FF2B5EF4-FFF2-40B4-BE49-F238E27FC236}">
                <a16:creationId xmlns:a16="http://schemas.microsoft.com/office/drawing/2014/main" id="{8804FEBD-BFDC-4455-BBBA-CB12E14E2F5B}"/>
              </a:ext>
            </a:extLst>
          </p:cNvPr>
          <p:cNvSpPr txBox="1"/>
          <p:nvPr/>
        </p:nvSpPr>
        <p:spPr>
          <a:xfrm>
            <a:off x="6315528" y="5785217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Q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55" name="文本框 254">
            <a:extLst>
              <a:ext uri="{FF2B5EF4-FFF2-40B4-BE49-F238E27FC236}">
                <a16:creationId xmlns:a16="http://schemas.microsoft.com/office/drawing/2014/main" id="{60D24CAA-74B8-4635-8B59-11E77CE71402}"/>
              </a:ext>
            </a:extLst>
          </p:cNvPr>
          <p:cNvSpPr txBox="1"/>
          <p:nvPr/>
        </p:nvSpPr>
        <p:spPr>
          <a:xfrm>
            <a:off x="5091772" y="4252294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sin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01537745-5EF2-4F62-8490-CD81D73235B2}"/>
              </a:ext>
            </a:extLst>
          </p:cNvPr>
          <p:cNvGrpSpPr/>
          <p:nvPr/>
        </p:nvGrpSpPr>
        <p:grpSpPr>
          <a:xfrm>
            <a:off x="5595854" y="870793"/>
            <a:ext cx="793016" cy="298075"/>
            <a:chOff x="9184525" y="1590889"/>
            <a:chExt cx="793016" cy="298075"/>
          </a:xfrm>
          <a:noFill/>
        </p:grpSpPr>
        <p:sp>
          <p:nvSpPr>
            <p:cNvPr id="269" name="梯形 268">
              <a:extLst>
                <a:ext uri="{FF2B5EF4-FFF2-40B4-BE49-F238E27FC236}">
                  <a16:creationId xmlns:a16="http://schemas.microsoft.com/office/drawing/2014/main" id="{0763F7AB-DDAF-49F2-B7F1-1EF8E21600E8}"/>
                </a:ext>
              </a:extLst>
            </p:cNvPr>
            <p:cNvSpPr/>
            <p:nvPr/>
          </p:nvSpPr>
          <p:spPr>
            <a:xfrm rot="10800000">
              <a:off x="9184525" y="1590889"/>
              <a:ext cx="793016" cy="284958"/>
            </a:xfrm>
            <a:prstGeom prst="trapezoid">
              <a:avLst>
                <a:gd name="adj" fmla="val 55761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vert270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32A9408C-36EC-46B6-B417-D97DDC4F6ECA}"/>
                </a:ext>
              </a:extLst>
            </p:cNvPr>
            <p:cNvSpPr/>
            <p:nvPr/>
          </p:nvSpPr>
          <p:spPr>
            <a:xfrm>
              <a:off x="9257868" y="1611965"/>
              <a:ext cx="646331" cy="276999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200" b="1" kern="100">
                  <a:latin typeface="Consolas" panose="020B0609020204030204" pitchFamily="49" charset="0"/>
                  <a:cs typeface="Consolas" panose="020B0609020204030204" pitchFamily="49" charset="0"/>
                </a:rPr>
                <a:t>限幅器</a:t>
              </a:r>
            </a:p>
          </p:txBody>
        </p:sp>
      </p:grp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E1383EDF-702B-4907-9FB1-7DC31B694DB1}"/>
              </a:ext>
            </a:extLst>
          </p:cNvPr>
          <p:cNvCxnSpPr>
            <a:cxnSpLocks/>
            <a:stCxn id="267" idx="2"/>
            <a:endCxn id="264" idx="0"/>
          </p:cNvCxnSpPr>
          <p:nvPr/>
        </p:nvCxnSpPr>
        <p:spPr>
          <a:xfrm>
            <a:off x="5992362" y="2524243"/>
            <a:ext cx="1808" cy="507176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连接符: 肘形 69">
            <a:extLst>
              <a:ext uri="{FF2B5EF4-FFF2-40B4-BE49-F238E27FC236}">
                <a16:creationId xmlns:a16="http://schemas.microsoft.com/office/drawing/2014/main" id="{9A8FAA2C-1F14-4E90-912D-0178786548CC}"/>
              </a:ext>
            </a:extLst>
          </p:cNvPr>
          <p:cNvCxnSpPr>
            <a:cxnSpLocks/>
            <a:stCxn id="274" idx="1"/>
            <a:endCxn id="5" idx="3"/>
          </p:cNvCxnSpPr>
          <p:nvPr/>
        </p:nvCxnSpPr>
        <p:spPr>
          <a:xfrm rot="10800000">
            <a:off x="6315528" y="1030370"/>
            <a:ext cx="690496" cy="2107225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连接符: 肘形 82">
            <a:extLst>
              <a:ext uri="{FF2B5EF4-FFF2-40B4-BE49-F238E27FC236}">
                <a16:creationId xmlns:a16="http://schemas.microsoft.com/office/drawing/2014/main" id="{04B2583B-9D1F-4F7F-86A9-A948AD39A61A}"/>
              </a:ext>
            </a:extLst>
          </p:cNvPr>
          <p:cNvCxnSpPr>
            <a:cxnSpLocks/>
            <a:stCxn id="267" idx="1"/>
            <a:endCxn id="264" idx="1"/>
          </p:cNvCxnSpPr>
          <p:nvPr/>
        </p:nvCxnSpPr>
        <p:spPr>
          <a:xfrm rot="10800000" flipV="1">
            <a:off x="5574319" y="2360725"/>
            <a:ext cx="124871" cy="834212"/>
          </a:xfrm>
          <a:prstGeom prst="bentConnector3">
            <a:avLst>
              <a:gd name="adj1" fmla="val 283069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箭头连接符 275">
            <a:extLst>
              <a:ext uri="{FF2B5EF4-FFF2-40B4-BE49-F238E27FC236}">
                <a16:creationId xmlns:a16="http://schemas.microsoft.com/office/drawing/2014/main" id="{E357971B-A87C-4E4D-AC6B-392776214F85}"/>
              </a:ext>
            </a:extLst>
          </p:cNvPr>
          <p:cNvCxnSpPr>
            <a:cxnSpLocks/>
            <a:stCxn id="94" idx="2"/>
            <a:endCxn id="90" idx="0"/>
          </p:cNvCxnSpPr>
          <p:nvPr/>
        </p:nvCxnSpPr>
        <p:spPr>
          <a:xfrm>
            <a:off x="4983118" y="4354819"/>
            <a:ext cx="1" cy="180399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: 圆角 88">
            <a:extLst>
              <a:ext uri="{FF2B5EF4-FFF2-40B4-BE49-F238E27FC236}">
                <a16:creationId xmlns:a16="http://schemas.microsoft.com/office/drawing/2014/main" id="{14F20C55-5940-4549-9A58-40AB614B3097}"/>
              </a:ext>
            </a:extLst>
          </p:cNvPr>
          <p:cNvSpPr/>
          <p:nvPr/>
        </p:nvSpPr>
        <p:spPr>
          <a:xfrm>
            <a:off x="4728366" y="5011823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矩形: 圆角 89">
            <a:extLst>
              <a:ext uri="{FF2B5EF4-FFF2-40B4-BE49-F238E27FC236}">
                <a16:creationId xmlns:a16="http://schemas.microsoft.com/office/drawing/2014/main" id="{CEC5D55C-D80D-4D6A-B3A5-112A7CC2CB18}"/>
              </a:ext>
            </a:extLst>
          </p:cNvPr>
          <p:cNvSpPr/>
          <p:nvPr/>
        </p:nvSpPr>
        <p:spPr>
          <a:xfrm>
            <a:off x="4728366" y="4535218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C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4" name="流程图: 汇总连接 93">
            <a:extLst>
              <a:ext uri="{FF2B5EF4-FFF2-40B4-BE49-F238E27FC236}">
                <a16:creationId xmlns:a16="http://schemas.microsoft.com/office/drawing/2014/main" id="{27CE0C17-7EA2-4B2C-A610-C8F91798C4A6}"/>
              </a:ext>
            </a:extLst>
          </p:cNvPr>
          <p:cNvSpPr/>
          <p:nvPr/>
        </p:nvSpPr>
        <p:spPr>
          <a:xfrm rot="16200000">
            <a:off x="4855612" y="4099807"/>
            <a:ext cx="255012" cy="255012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3" name="直接箭头连接符 102">
            <a:extLst>
              <a:ext uri="{FF2B5EF4-FFF2-40B4-BE49-F238E27FC236}">
                <a16:creationId xmlns:a16="http://schemas.microsoft.com/office/drawing/2014/main" id="{A690EC4F-753F-4E80-A239-6ABF14C15742}"/>
              </a:ext>
            </a:extLst>
          </p:cNvPr>
          <p:cNvCxnSpPr>
            <a:cxnSpLocks/>
            <a:stCxn id="90" idx="2"/>
            <a:endCxn id="89" idx="0"/>
          </p:cNvCxnSpPr>
          <p:nvPr/>
        </p:nvCxnSpPr>
        <p:spPr>
          <a:xfrm>
            <a:off x="4983119" y="4832939"/>
            <a:ext cx="0" cy="178884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箭头连接符 105">
            <a:extLst>
              <a:ext uri="{FF2B5EF4-FFF2-40B4-BE49-F238E27FC236}">
                <a16:creationId xmlns:a16="http://schemas.microsoft.com/office/drawing/2014/main" id="{0E9F7353-6F55-455D-B435-BDE4EDFA02BB}"/>
              </a:ext>
            </a:extLst>
          </p:cNvPr>
          <p:cNvCxnSpPr>
            <a:cxnSpLocks/>
            <a:stCxn id="112" idx="2"/>
            <a:endCxn id="108" idx="0"/>
          </p:cNvCxnSpPr>
          <p:nvPr/>
        </p:nvCxnSpPr>
        <p:spPr>
          <a:xfrm>
            <a:off x="6938116" y="4354820"/>
            <a:ext cx="1" cy="180398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7D579490-7026-4242-8C40-908FA4D23A46}"/>
              </a:ext>
            </a:extLst>
          </p:cNvPr>
          <p:cNvSpPr/>
          <p:nvPr/>
        </p:nvSpPr>
        <p:spPr>
          <a:xfrm>
            <a:off x="6683364" y="5011823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8" name="矩形: 圆角 107">
            <a:extLst>
              <a:ext uri="{FF2B5EF4-FFF2-40B4-BE49-F238E27FC236}">
                <a16:creationId xmlns:a16="http://schemas.microsoft.com/office/drawing/2014/main" id="{A965738B-E158-476C-A0F9-15824512D232}"/>
              </a:ext>
            </a:extLst>
          </p:cNvPr>
          <p:cNvSpPr/>
          <p:nvPr/>
        </p:nvSpPr>
        <p:spPr>
          <a:xfrm>
            <a:off x="6683364" y="4535218"/>
            <a:ext cx="50950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IC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流程图: 汇总连接 111">
            <a:extLst>
              <a:ext uri="{FF2B5EF4-FFF2-40B4-BE49-F238E27FC236}">
                <a16:creationId xmlns:a16="http://schemas.microsoft.com/office/drawing/2014/main" id="{490A1119-BC87-451C-A730-0E69CC8CBC88}"/>
              </a:ext>
            </a:extLst>
          </p:cNvPr>
          <p:cNvSpPr/>
          <p:nvPr/>
        </p:nvSpPr>
        <p:spPr>
          <a:xfrm rot="16200000">
            <a:off x="6810610" y="4099808"/>
            <a:ext cx="255012" cy="255012"/>
          </a:xfrm>
          <a:prstGeom prst="flowChartSummingJunction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13" name="直接箭头连接符 112">
            <a:extLst>
              <a:ext uri="{FF2B5EF4-FFF2-40B4-BE49-F238E27FC236}">
                <a16:creationId xmlns:a16="http://schemas.microsoft.com/office/drawing/2014/main" id="{E7DABCEF-1584-4825-B36D-31BD192EDD77}"/>
              </a:ext>
            </a:extLst>
          </p:cNvPr>
          <p:cNvCxnSpPr>
            <a:cxnSpLocks/>
            <a:stCxn id="108" idx="2"/>
            <a:endCxn id="107" idx="0"/>
          </p:cNvCxnSpPr>
          <p:nvPr/>
        </p:nvCxnSpPr>
        <p:spPr>
          <a:xfrm>
            <a:off x="6938117" y="4832939"/>
            <a:ext cx="0" cy="178884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矩形: 圆角 113">
            <a:extLst>
              <a:ext uri="{FF2B5EF4-FFF2-40B4-BE49-F238E27FC236}">
                <a16:creationId xmlns:a16="http://schemas.microsoft.com/office/drawing/2014/main" id="{AACBF537-7217-426A-80F1-1C64118C63DC}"/>
              </a:ext>
            </a:extLst>
          </p:cNvPr>
          <p:cNvSpPr/>
          <p:nvPr/>
        </p:nvSpPr>
        <p:spPr>
          <a:xfrm>
            <a:off x="5790403" y="4078453"/>
            <a:ext cx="367415" cy="29772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bg2">
                    <a:lumMod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CO</a:t>
            </a:r>
            <a:endParaRPr lang="zh-CN" altLang="en-US" sz="1200" b="1" kern="100">
              <a:solidFill>
                <a:schemeClr val="bg2">
                  <a:lumMod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5" name="流程图: 磁盘 114">
            <a:extLst>
              <a:ext uri="{FF2B5EF4-FFF2-40B4-BE49-F238E27FC236}">
                <a16:creationId xmlns:a16="http://schemas.microsoft.com/office/drawing/2014/main" id="{0A3E1270-BD29-4FB9-BBD8-BA55C4D0BD0D}"/>
              </a:ext>
            </a:extLst>
          </p:cNvPr>
          <p:cNvSpPr/>
          <p:nvPr/>
        </p:nvSpPr>
        <p:spPr>
          <a:xfrm>
            <a:off x="5728548" y="5516161"/>
            <a:ext cx="524613" cy="454581"/>
          </a:xfrm>
          <a:prstGeom prst="flowChartMagneticDisk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FO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6F8DE301-3179-4594-A638-0D57D51A86EF}"/>
              </a:ext>
            </a:extLst>
          </p:cNvPr>
          <p:cNvCxnSpPr>
            <a:cxnSpLocks/>
            <a:stCxn id="114" idx="1"/>
            <a:endCxn id="94" idx="4"/>
          </p:cNvCxnSpPr>
          <p:nvPr/>
        </p:nvCxnSpPr>
        <p:spPr>
          <a:xfrm flipH="1" flipV="1">
            <a:off x="5110624" y="4227313"/>
            <a:ext cx="679779" cy="1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连接符: 肘形 130">
            <a:extLst>
              <a:ext uri="{FF2B5EF4-FFF2-40B4-BE49-F238E27FC236}">
                <a16:creationId xmlns:a16="http://schemas.microsoft.com/office/drawing/2014/main" id="{1838B1FC-2824-443E-A996-76A275093D70}"/>
              </a:ext>
            </a:extLst>
          </p:cNvPr>
          <p:cNvCxnSpPr>
            <a:cxnSpLocks/>
            <a:stCxn id="264" idx="2"/>
            <a:endCxn id="94" idx="0"/>
          </p:cNvCxnSpPr>
          <p:nvPr/>
        </p:nvCxnSpPr>
        <p:spPr>
          <a:xfrm rot="5400000">
            <a:off x="4990462" y="3223605"/>
            <a:ext cx="868858" cy="1138558"/>
          </a:xfrm>
          <a:prstGeom prst="bentConnector4">
            <a:avLst>
              <a:gd name="adj1" fmla="val 42662"/>
              <a:gd name="adj2" fmla="val 120078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连接符: 肘形 135">
            <a:extLst>
              <a:ext uri="{FF2B5EF4-FFF2-40B4-BE49-F238E27FC236}">
                <a16:creationId xmlns:a16="http://schemas.microsoft.com/office/drawing/2014/main" id="{8D01CC24-137A-44CD-95A9-2987F6D6D82B}"/>
              </a:ext>
            </a:extLst>
          </p:cNvPr>
          <p:cNvCxnSpPr>
            <a:cxnSpLocks/>
            <a:stCxn id="264" idx="2"/>
            <a:endCxn id="112" idx="4"/>
          </p:cNvCxnSpPr>
          <p:nvPr/>
        </p:nvCxnSpPr>
        <p:spPr>
          <a:xfrm rot="16200000" flipH="1">
            <a:off x="6095467" y="3257158"/>
            <a:ext cx="868859" cy="1071452"/>
          </a:xfrm>
          <a:prstGeom prst="bentConnector4">
            <a:avLst>
              <a:gd name="adj1" fmla="val 42662"/>
              <a:gd name="adj2" fmla="val 121336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文本框 154">
            <a:extLst>
              <a:ext uri="{FF2B5EF4-FFF2-40B4-BE49-F238E27FC236}">
                <a16:creationId xmlns:a16="http://schemas.microsoft.com/office/drawing/2014/main" id="{3EF778CA-0867-4F6A-9318-E9F20446C455}"/>
              </a:ext>
            </a:extLst>
          </p:cNvPr>
          <p:cNvSpPr txBox="1"/>
          <p:nvPr/>
        </p:nvSpPr>
        <p:spPr>
          <a:xfrm>
            <a:off x="6152774" y="4243465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cos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6" name="连接符: 肘形 155">
            <a:extLst>
              <a:ext uri="{FF2B5EF4-FFF2-40B4-BE49-F238E27FC236}">
                <a16:creationId xmlns:a16="http://schemas.microsoft.com/office/drawing/2014/main" id="{1A6DFB93-D540-4087-8EA4-BB70858CE8E2}"/>
              </a:ext>
            </a:extLst>
          </p:cNvPr>
          <p:cNvCxnSpPr>
            <a:cxnSpLocks/>
            <a:stCxn id="89" idx="2"/>
            <a:endCxn id="115" idx="2"/>
          </p:cNvCxnSpPr>
          <p:nvPr/>
        </p:nvCxnSpPr>
        <p:spPr>
          <a:xfrm rot="16200000" flipH="1">
            <a:off x="5138879" y="5153783"/>
            <a:ext cx="433908" cy="745429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连接符: 肘形 158">
            <a:extLst>
              <a:ext uri="{FF2B5EF4-FFF2-40B4-BE49-F238E27FC236}">
                <a16:creationId xmlns:a16="http://schemas.microsoft.com/office/drawing/2014/main" id="{4BB40B56-D842-429B-B41A-3EC8C4731C09}"/>
              </a:ext>
            </a:extLst>
          </p:cNvPr>
          <p:cNvCxnSpPr>
            <a:cxnSpLocks/>
            <a:stCxn id="107" idx="2"/>
            <a:endCxn id="115" idx="4"/>
          </p:cNvCxnSpPr>
          <p:nvPr/>
        </p:nvCxnSpPr>
        <p:spPr>
          <a:xfrm rot="5400000">
            <a:off x="6378685" y="5184020"/>
            <a:ext cx="433908" cy="684956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>
            <a:extLst>
              <a:ext uri="{FF2B5EF4-FFF2-40B4-BE49-F238E27FC236}">
                <a16:creationId xmlns:a16="http://schemas.microsoft.com/office/drawing/2014/main" id="{511BFB95-6D93-4AE8-A3FA-751EE855DE1D}"/>
              </a:ext>
            </a:extLst>
          </p:cNvPr>
          <p:cNvCxnSpPr>
            <a:cxnSpLocks/>
          </p:cNvCxnSpPr>
          <p:nvPr/>
        </p:nvCxnSpPr>
        <p:spPr>
          <a:xfrm>
            <a:off x="5990854" y="5967023"/>
            <a:ext cx="0" cy="367102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文本框 167">
            <a:extLst>
              <a:ext uri="{FF2B5EF4-FFF2-40B4-BE49-F238E27FC236}">
                <a16:creationId xmlns:a16="http://schemas.microsoft.com/office/drawing/2014/main" id="{B5504F2A-1D49-4151-BF03-EA68725D3F6D}"/>
              </a:ext>
            </a:extLst>
          </p:cNvPr>
          <p:cNvSpPr txBox="1"/>
          <p:nvPr/>
        </p:nvSpPr>
        <p:spPr>
          <a:xfrm>
            <a:off x="5384608" y="6364243"/>
            <a:ext cx="1318028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QIdata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77" name="直接箭头连接符 176">
            <a:extLst>
              <a:ext uri="{FF2B5EF4-FFF2-40B4-BE49-F238E27FC236}">
                <a16:creationId xmlns:a16="http://schemas.microsoft.com/office/drawing/2014/main" id="{ED1E3008-A2CA-4D44-B2CB-421DC4225063}"/>
              </a:ext>
            </a:extLst>
          </p:cNvPr>
          <p:cNvCxnSpPr>
            <a:cxnSpLocks/>
          </p:cNvCxnSpPr>
          <p:nvPr/>
        </p:nvCxnSpPr>
        <p:spPr>
          <a:xfrm>
            <a:off x="5992363" y="636706"/>
            <a:ext cx="0" cy="236113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647A7B94-2361-4461-AD4D-83FB73055125}"/>
              </a:ext>
            </a:extLst>
          </p:cNvPr>
          <p:cNvCxnSpPr>
            <a:cxnSpLocks/>
            <a:endCxn id="268" idx="1"/>
          </p:cNvCxnSpPr>
          <p:nvPr/>
        </p:nvCxnSpPr>
        <p:spPr>
          <a:xfrm>
            <a:off x="5022797" y="1716410"/>
            <a:ext cx="44064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39A2F4A3-AC58-461F-8BF3-15D79FE06BBA}"/>
              </a:ext>
            </a:extLst>
          </p:cNvPr>
          <p:cNvSpPr txBox="1"/>
          <p:nvPr/>
        </p:nvSpPr>
        <p:spPr>
          <a:xfrm>
            <a:off x="4553741" y="1624078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LO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7" name="文本框 76">
            <a:extLst>
              <a:ext uri="{FF2B5EF4-FFF2-40B4-BE49-F238E27FC236}">
                <a16:creationId xmlns:a16="http://schemas.microsoft.com/office/drawing/2014/main" id="{8A98FB41-6CCB-4A62-BCDD-5C2CC0955F30}"/>
              </a:ext>
            </a:extLst>
          </p:cNvPr>
          <p:cNvSpPr txBox="1"/>
          <p:nvPr/>
        </p:nvSpPr>
        <p:spPr>
          <a:xfrm>
            <a:off x="5767042" y="1929383"/>
            <a:ext cx="690496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5" name="矩形: 圆角 94">
            <a:extLst>
              <a:ext uri="{FF2B5EF4-FFF2-40B4-BE49-F238E27FC236}">
                <a16:creationId xmlns:a16="http://schemas.microsoft.com/office/drawing/2014/main" id="{141230BE-7115-4B60-B483-147FD9FBA1CB}"/>
              </a:ext>
            </a:extLst>
          </p:cNvPr>
          <p:cNvSpPr/>
          <p:nvPr/>
        </p:nvSpPr>
        <p:spPr>
          <a:xfrm>
            <a:off x="4477796" y="2729486"/>
            <a:ext cx="3267561" cy="3383132"/>
          </a:xfrm>
          <a:prstGeom prst="roundRect">
            <a:avLst>
              <a:gd name="adj" fmla="val 1263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</p:spTree>
    <p:extLst>
      <p:ext uri="{BB962C8B-B14F-4D97-AF65-F5344CB8AC3E}">
        <p14:creationId xmlns:p14="http://schemas.microsoft.com/office/powerpoint/2010/main" val="181410721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3074597" y="1360135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6177CB3D-F0A2-4282-AA23-B0E28A049630}"/>
              </a:ext>
            </a:extLst>
          </p:cNvPr>
          <p:cNvGrpSpPr/>
          <p:nvPr/>
        </p:nvGrpSpPr>
        <p:grpSpPr>
          <a:xfrm>
            <a:off x="4205809" y="2352782"/>
            <a:ext cx="947420" cy="947420"/>
            <a:chOff x="4349288" y="2635598"/>
            <a:chExt cx="947420" cy="947420"/>
          </a:xfrm>
          <a:noFill/>
        </p:grpSpPr>
        <p:grpSp>
          <p:nvGrpSpPr>
            <p:cNvPr id="72" name="组合 71">
              <a:extLst>
                <a:ext uri="{FF2B5EF4-FFF2-40B4-BE49-F238E27FC236}">
                  <a16:creationId xmlns:a16="http://schemas.microsoft.com/office/drawing/2014/main" id="{8B6DE2FB-4F22-4FAC-BD6C-5BA33135AA43}"/>
                </a:ext>
              </a:extLst>
            </p:cNvPr>
            <p:cNvGrpSpPr/>
            <p:nvPr/>
          </p:nvGrpSpPr>
          <p:grpSpPr>
            <a:xfrm>
              <a:off x="4349288" y="2635598"/>
              <a:ext cx="947420" cy="947420"/>
              <a:chOff x="3723640" y="3568700"/>
              <a:chExt cx="1587500" cy="1587500"/>
            </a:xfrm>
            <a:grpFill/>
          </p:grpSpPr>
          <p:sp>
            <p:nvSpPr>
              <p:cNvPr id="74" name="矩形: 圆角 73">
                <a:extLst>
                  <a:ext uri="{FF2B5EF4-FFF2-40B4-BE49-F238E27FC236}">
                    <a16:creationId xmlns:a16="http://schemas.microsoft.com/office/drawing/2014/main" id="{E43A1C0F-0331-4F40-82C6-6C869E9D88F6}"/>
                  </a:ext>
                </a:extLst>
              </p:cNvPr>
              <p:cNvSpPr/>
              <p:nvPr/>
            </p:nvSpPr>
            <p:spPr>
              <a:xfrm>
                <a:off x="3723640" y="3568700"/>
                <a:ext cx="1587500" cy="1587500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</a:endParaRPr>
              </a:p>
              <a:p>
                <a:pPr algn="ctr"/>
                <a:endParaRPr lang="en-US" altLang="zh-CN" sz="1200" b="1" kern="100">
                  <a:solidFill>
                    <a:srgbClr val="2481BA"/>
                  </a:solidFill>
                  <a:latin typeface="Consolas" panose="020B0609020204030204" pitchFamily="49" charset="0"/>
                </a:endParaRPr>
              </a:p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</a:rPr>
                  <a:t>           </a:t>
                </a:r>
              </a:p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</a:rPr>
                  <a:t>FPGA</a:t>
                </a:r>
              </a:p>
            </p:txBody>
          </p:sp>
          <p:sp>
            <p:nvSpPr>
              <p:cNvPr id="75" name="矩形: 圆角 74">
                <a:extLst>
                  <a:ext uri="{FF2B5EF4-FFF2-40B4-BE49-F238E27FC236}">
                    <a16:creationId xmlns:a16="http://schemas.microsoft.com/office/drawing/2014/main" id="{CF9FE446-C34B-4E8D-8F91-192BD8B38FC7}"/>
                  </a:ext>
                </a:extLst>
              </p:cNvPr>
              <p:cNvSpPr/>
              <p:nvPr/>
            </p:nvSpPr>
            <p:spPr>
              <a:xfrm>
                <a:off x="4625340" y="3568700"/>
                <a:ext cx="685800" cy="685800"/>
              </a:xfrm>
              <a:prstGeom prst="roundRect">
                <a:avLst>
                  <a:gd name="adj" fmla="val 0"/>
                </a:avLst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200" b="1" kern="100">
                    <a:solidFill>
                      <a:srgbClr val="2481BA"/>
                    </a:solidFill>
                    <a:latin typeface="Consolas" panose="020B0609020204030204" pitchFamily="49" charset="0"/>
                  </a:rPr>
                  <a:t>HPS</a:t>
                </a:r>
                <a:endParaRPr lang="zh-CN" altLang="en-US" sz="1200" b="1" kern="100">
                  <a:solidFill>
                    <a:srgbClr val="2481BA"/>
                  </a:solidFill>
                  <a:latin typeface="Consolas" panose="020B0609020204030204" pitchFamily="49" charset="0"/>
                </a:endParaRPr>
              </a:p>
            </p:txBody>
          </p:sp>
        </p:grp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B10B335C-674B-489C-8957-5C98F45CC787}"/>
                </a:ext>
              </a:extLst>
            </p:cNvPr>
            <p:cNvSpPr txBox="1"/>
            <p:nvPr/>
          </p:nvSpPr>
          <p:spPr>
            <a:xfrm>
              <a:off x="4527943" y="2997610"/>
              <a:ext cx="538135" cy="26161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  <a:cs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 sz="1200"/>
                <a:t>SOC</a:t>
              </a:r>
              <a:endParaRPr lang="zh-CN" altLang="en-US" sz="1200"/>
            </a:p>
          </p:txBody>
        </p:sp>
      </p:grp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8D5C575A-A6E9-4FB3-B569-DBC06F247C92}"/>
              </a:ext>
            </a:extLst>
          </p:cNvPr>
          <p:cNvSpPr/>
          <p:nvPr/>
        </p:nvSpPr>
        <p:spPr>
          <a:xfrm>
            <a:off x="6536742" y="3466911"/>
            <a:ext cx="562705" cy="46104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OCXO</a:t>
            </a: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F1E6D92C-38CD-4ECA-9EB1-1F84444CE1C0}"/>
              </a:ext>
            </a:extLst>
          </p:cNvPr>
          <p:cNvSpPr/>
          <p:nvPr/>
        </p:nvSpPr>
        <p:spPr>
          <a:xfrm>
            <a:off x="5691364" y="3466911"/>
            <a:ext cx="562705" cy="461041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DAC</a:t>
            </a: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9716FC98-5FF3-4AA5-960B-6EC82FB95470}"/>
              </a:ext>
            </a:extLst>
          </p:cNvPr>
          <p:cNvSpPr/>
          <p:nvPr/>
        </p:nvSpPr>
        <p:spPr>
          <a:xfrm>
            <a:off x="5691364" y="1718951"/>
            <a:ext cx="562705" cy="47320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GPS</a:t>
            </a:r>
          </a:p>
        </p:txBody>
      </p: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54C350A5-4450-46CC-BC34-5CFC123948EC}"/>
              </a:ext>
            </a:extLst>
          </p:cNvPr>
          <p:cNvCxnSpPr>
            <a:cxnSpLocks/>
            <a:stCxn id="74" idx="3"/>
            <a:endCxn id="53" idx="1"/>
          </p:cNvCxnSpPr>
          <p:nvPr/>
        </p:nvCxnSpPr>
        <p:spPr>
          <a:xfrm>
            <a:off x="5153229" y="2826492"/>
            <a:ext cx="538135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DADCB037-0D01-4D47-8ECC-16D6F7C04AC7}"/>
              </a:ext>
            </a:extLst>
          </p:cNvPr>
          <p:cNvCxnSpPr>
            <a:cxnSpLocks/>
            <a:stCxn id="47" idx="3"/>
          </p:cNvCxnSpPr>
          <p:nvPr/>
        </p:nvCxnSpPr>
        <p:spPr>
          <a:xfrm>
            <a:off x="6254069" y="3697432"/>
            <a:ext cx="282673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1" name="连接符: 肘形 50">
            <a:extLst>
              <a:ext uri="{FF2B5EF4-FFF2-40B4-BE49-F238E27FC236}">
                <a16:creationId xmlns:a16="http://schemas.microsoft.com/office/drawing/2014/main" id="{603A9D68-0A82-430A-82C5-7D4015504BFF}"/>
              </a:ext>
            </a:extLst>
          </p:cNvPr>
          <p:cNvCxnSpPr>
            <a:cxnSpLocks/>
            <a:stCxn id="48" idx="1"/>
            <a:endCxn id="74" idx="0"/>
          </p:cNvCxnSpPr>
          <p:nvPr/>
        </p:nvCxnSpPr>
        <p:spPr>
          <a:xfrm rot="10800000" flipV="1">
            <a:off x="4679520" y="1955554"/>
            <a:ext cx="1011845" cy="397228"/>
          </a:xfrm>
          <a:prstGeom prst="bentConnector2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2" name="连接符: 肘形 51">
            <a:extLst>
              <a:ext uri="{FF2B5EF4-FFF2-40B4-BE49-F238E27FC236}">
                <a16:creationId xmlns:a16="http://schemas.microsoft.com/office/drawing/2014/main" id="{7BC609E8-C083-4BA5-B685-D1D5258FE2D5}"/>
              </a:ext>
            </a:extLst>
          </p:cNvPr>
          <p:cNvCxnSpPr>
            <a:cxnSpLocks/>
            <a:stCxn id="74" idx="2"/>
            <a:endCxn id="47" idx="1"/>
          </p:cNvCxnSpPr>
          <p:nvPr/>
        </p:nvCxnSpPr>
        <p:spPr>
          <a:xfrm rot="16200000" flipH="1">
            <a:off x="4986826" y="2992894"/>
            <a:ext cx="397230" cy="1011845"/>
          </a:xfrm>
          <a:prstGeom prst="bentConnector2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53" name="矩形: 圆角 52">
            <a:extLst>
              <a:ext uri="{FF2B5EF4-FFF2-40B4-BE49-F238E27FC236}">
                <a16:creationId xmlns:a16="http://schemas.microsoft.com/office/drawing/2014/main" id="{B8A94B9B-16F3-44B6-8BA9-ED4512532A21}"/>
              </a:ext>
            </a:extLst>
          </p:cNvPr>
          <p:cNvSpPr/>
          <p:nvPr/>
        </p:nvSpPr>
        <p:spPr>
          <a:xfrm>
            <a:off x="5691364" y="2545140"/>
            <a:ext cx="562705" cy="562705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DDS</a:t>
            </a:r>
            <a:endParaRPr lang="zh-CN" altLang="en-US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F635A1E2-0A40-49AF-8644-D24BF938936D}"/>
              </a:ext>
            </a:extLst>
          </p:cNvPr>
          <p:cNvSpPr txBox="1"/>
          <p:nvPr/>
        </p:nvSpPr>
        <p:spPr>
          <a:xfrm>
            <a:off x="7794624" y="2537996"/>
            <a:ext cx="193210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LO</a:t>
            </a:r>
            <a:endParaRPr lang="zh-CN" altLang="en-US" sz="1200"/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A85965F-DC7A-4EE4-8AE7-FCFD928171F8}"/>
              </a:ext>
            </a:extLst>
          </p:cNvPr>
          <p:cNvCxnSpPr>
            <a:cxnSpLocks/>
          </p:cNvCxnSpPr>
          <p:nvPr/>
        </p:nvCxnSpPr>
        <p:spPr>
          <a:xfrm>
            <a:off x="7404676" y="2668801"/>
            <a:ext cx="389948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24899BB9-59C3-4B4D-B81E-76874DD9A2BF}"/>
              </a:ext>
            </a:extLst>
          </p:cNvPr>
          <p:cNvSpPr txBox="1"/>
          <p:nvPr/>
        </p:nvSpPr>
        <p:spPr>
          <a:xfrm>
            <a:off x="7794625" y="2845440"/>
            <a:ext cx="193210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RF</a:t>
            </a:r>
            <a:endParaRPr lang="zh-CN" altLang="en-US" sz="1200"/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9B075364-331D-4AEA-A07A-57C6F83D8F52}"/>
              </a:ext>
            </a:extLst>
          </p:cNvPr>
          <p:cNvCxnSpPr>
            <a:cxnSpLocks/>
            <a:endCxn id="76" idx="1"/>
          </p:cNvCxnSpPr>
          <p:nvPr/>
        </p:nvCxnSpPr>
        <p:spPr>
          <a:xfrm flipV="1">
            <a:off x="6254069" y="2975663"/>
            <a:ext cx="124021" cy="582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0787B910-BA65-4458-AF2A-B23056AFF787}"/>
              </a:ext>
            </a:extLst>
          </p:cNvPr>
          <p:cNvCxnSpPr>
            <a:cxnSpLocks/>
            <a:endCxn id="48" idx="3"/>
          </p:cNvCxnSpPr>
          <p:nvPr/>
        </p:nvCxnSpPr>
        <p:spPr>
          <a:xfrm flipH="1">
            <a:off x="6254069" y="1955554"/>
            <a:ext cx="1376176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62" name="文本框 61">
            <a:extLst>
              <a:ext uri="{FF2B5EF4-FFF2-40B4-BE49-F238E27FC236}">
                <a16:creationId xmlns:a16="http://schemas.microsoft.com/office/drawing/2014/main" id="{7545DC46-9042-449B-A644-825A97D21746}"/>
              </a:ext>
            </a:extLst>
          </p:cNvPr>
          <p:cNvSpPr txBox="1"/>
          <p:nvPr/>
        </p:nvSpPr>
        <p:spPr>
          <a:xfrm>
            <a:off x="7649281" y="1793101"/>
            <a:ext cx="666682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GPS</a:t>
            </a:r>
            <a:r>
              <a:rPr lang="zh-CN" altLang="en-US" sz="1200"/>
              <a:t>信号</a:t>
            </a:r>
          </a:p>
        </p:txBody>
      </p: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B4A432F2-2D69-40A2-B8A3-2AF634CA5A9A}"/>
              </a:ext>
            </a:extLst>
          </p:cNvPr>
          <p:cNvCxnSpPr>
            <a:cxnSpLocks/>
          </p:cNvCxnSpPr>
          <p:nvPr/>
        </p:nvCxnSpPr>
        <p:spPr>
          <a:xfrm>
            <a:off x="7099447" y="3697431"/>
            <a:ext cx="592271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65" name="文本框 64">
            <a:extLst>
              <a:ext uri="{FF2B5EF4-FFF2-40B4-BE49-F238E27FC236}">
                <a16:creationId xmlns:a16="http://schemas.microsoft.com/office/drawing/2014/main" id="{6C35A060-B4C1-479F-93A8-5E0465C60B86}"/>
              </a:ext>
            </a:extLst>
          </p:cNvPr>
          <p:cNvSpPr txBox="1"/>
          <p:nvPr/>
        </p:nvSpPr>
        <p:spPr>
          <a:xfrm>
            <a:off x="7649281" y="3562335"/>
            <a:ext cx="630631" cy="26161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200"/>
              <a:t>SYSCLK</a:t>
            </a:r>
            <a:endParaRPr lang="zh-CN" altLang="en-US" sz="1200"/>
          </a:p>
        </p:txBody>
      </p:sp>
      <p:sp>
        <p:nvSpPr>
          <p:cNvPr id="69" name="矩形: 圆角 68">
            <a:extLst>
              <a:ext uri="{FF2B5EF4-FFF2-40B4-BE49-F238E27FC236}">
                <a16:creationId xmlns:a16="http://schemas.microsoft.com/office/drawing/2014/main" id="{A9C1981F-49F6-4A5B-9E60-9A8EBD006E3D}"/>
              </a:ext>
            </a:extLst>
          </p:cNvPr>
          <p:cNvSpPr/>
          <p:nvPr/>
        </p:nvSpPr>
        <p:spPr>
          <a:xfrm>
            <a:off x="5537421" y="1496042"/>
            <a:ext cx="1975486" cy="2599548"/>
          </a:xfrm>
          <a:prstGeom prst="roundRect">
            <a:avLst>
              <a:gd name="adj" fmla="val 732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5504CF9F-C350-440A-B719-331B4C4402BE}"/>
              </a:ext>
            </a:extLst>
          </p:cNvPr>
          <p:cNvSpPr txBox="1"/>
          <p:nvPr/>
        </p:nvSpPr>
        <p:spPr>
          <a:xfrm>
            <a:off x="6778629" y="1561644"/>
            <a:ext cx="666682" cy="184666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pPr algn="ctr"/>
            <a:r>
              <a:rPr lang="zh-CN" altLang="en-US" sz="1200" b="1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</a:t>
            </a:r>
          </a:p>
        </p:txBody>
      </p:sp>
      <p:sp>
        <p:nvSpPr>
          <p:cNvPr id="76" name="矩形: 圆角 75">
            <a:extLst>
              <a:ext uri="{FF2B5EF4-FFF2-40B4-BE49-F238E27FC236}">
                <a16:creationId xmlns:a16="http://schemas.microsoft.com/office/drawing/2014/main" id="{0AD64F66-7F3E-4794-A27F-492BBC775119}"/>
              </a:ext>
            </a:extLst>
          </p:cNvPr>
          <p:cNvSpPr/>
          <p:nvPr/>
        </p:nvSpPr>
        <p:spPr>
          <a:xfrm>
            <a:off x="6378090" y="2857050"/>
            <a:ext cx="1026587" cy="23722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信号调理电路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: 圆角 76">
            <a:extLst>
              <a:ext uri="{FF2B5EF4-FFF2-40B4-BE49-F238E27FC236}">
                <a16:creationId xmlns:a16="http://schemas.microsoft.com/office/drawing/2014/main" id="{3BEEA4A9-ACE2-42FD-9363-8A198A0B525D}"/>
              </a:ext>
            </a:extLst>
          </p:cNvPr>
          <p:cNvSpPr/>
          <p:nvPr/>
        </p:nvSpPr>
        <p:spPr>
          <a:xfrm>
            <a:off x="6378089" y="2550188"/>
            <a:ext cx="1026587" cy="23722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信号调理电路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7AEF4968-A227-4962-B6AB-E9E32CDAA5CE}"/>
              </a:ext>
            </a:extLst>
          </p:cNvPr>
          <p:cNvCxnSpPr>
            <a:cxnSpLocks/>
          </p:cNvCxnSpPr>
          <p:nvPr/>
        </p:nvCxnSpPr>
        <p:spPr>
          <a:xfrm>
            <a:off x="6258824" y="2673564"/>
            <a:ext cx="114502" cy="0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EB2ABE1F-5CE2-49B9-9A84-B53281A1A6C8}"/>
              </a:ext>
            </a:extLst>
          </p:cNvPr>
          <p:cNvCxnSpPr>
            <a:cxnSpLocks/>
            <a:stCxn id="76" idx="3"/>
            <a:endCxn id="58" idx="1"/>
          </p:cNvCxnSpPr>
          <p:nvPr/>
        </p:nvCxnSpPr>
        <p:spPr>
          <a:xfrm>
            <a:off x="7404677" y="2975663"/>
            <a:ext cx="389948" cy="582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40708311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" name="组合 78">
            <a:extLst>
              <a:ext uri="{FF2B5EF4-FFF2-40B4-BE49-F238E27FC236}">
                <a16:creationId xmlns:a16="http://schemas.microsoft.com/office/drawing/2014/main" id="{48F1A058-945C-4ED5-B481-B8A10C5066A8}"/>
              </a:ext>
            </a:extLst>
          </p:cNvPr>
          <p:cNvGrpSpPr/>
          <p:nvPr/>
        </p:nvGrpSpPr>
        <p:grpSpPr>
          <a:xfrm>
            <a:off x="1353458" y="-236068"/>
            <a:ext cx="8375253" cy="6789268"/>
            <a:chOff x="395641" y="986284"/>
            <a:chExt cx="4453517" cy="3745706"/>
          </a:xfrm>
          <a:solidFill>
            <a:schemeClr val="accent3">
              <a:lumMod val="20000"/>
              <a:lumOff val="80000"/>
            </a:schemeClr>
          </a:solidFill>
        </p:grpSpPr>
        <p:grpSp>
          <p:nvGrpSpPr>
            <p:cNvPr id="4" name="Group 66">
              <a:extLst>
                <a:ext uri="{FF2B5EF4-FFF2-40B4-BE49-F238E27FC236}">
                  <a16:creationId xmlns:a16="http://schemas.microsoft.com/office/drawing/2014/main" id="{FA3FCD39-0E14-4DDD-9B22-01D5F5DD38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641" y="986284"/>
              <a:ext cx="4453517" cy="3745706"/>
              <a:chOff x="720" y="839"/>
              <a:chExt cx="3740" cy="3146"/>
            </a:xfrm>
            <a:grpFill/>
          </p:grpSpPr>
          <p:sp>
            <p:nvSpPr>
              <p:cNvPr id="5" name="Freeform 67">
                <a:extLst>
                  <a:ext uri="{FF2B5EF4-FFF2-40B4-BE49-F238E27FC236}">
                    <a16:creationId xmlns:a16="http://schemas.microsoft.com/office/drawing/2014/main" id="{07603C02-E00B-4103-A32D-B308B0FD679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" name="Freeform 68">
                <a:extLst>
                  <a:ext uri="{FF2B5EF4-FFF2-40B4-BE49-F238E27FC236}">
                    <a16:creationId xmlns:a16="http://schemas.microsoft.com/office/drawing/2014/main" id="{A70DCD1B-AF38-4F8E-93E3-21C74B69D47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7" name="Freeform 69">
                <a:extLst>
                  <a:ext uri="{FF2B5EF4-FFF2-40B4-BE49-F238E27FC236}">
                    <a16:creationId xmlns:a16="http://schemas.microsoft.com/office/drawing/2014/main" id="{E8B4F623-4230-45C9-AED2-48B09D72008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8" name="Freeform 70">
                <a:extLst>
                  <a:ext uri="{FF2B5EF4-FFF2-40B4-BE49-F238E27FC236}">
                    <a16:creationId xmlns:a16="http://schemas.microsoft.com/office/drawing/2014/main" id="{2003A146-38FC-4B0A-A567-11C9B89CE8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9" name="Freeform 71">
                <a:extLst>
                  <a:ext uri="{FF2B5EF4-FFF2-40B4-BE49-F238E27FC236}">
                    <a16:creationId xmlns:a16="http://schemas.microsoft.com/office/drawing/2014/main" id="{1C754DB3-F734-4F18-BBC3-CC533635DB5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0" name="Freeform 72">
                <a:extLst>
                  <a:ext uri="{FF2B5EF4-FFF2-40B4-BE49-F238E27FC236}">
                    <a16:creationId xmlns:a16="http://schemas.microsoft.com/office/drawing/2014/main" id="{FC447417-7CBC-44C6-B29A-EE1081C77F3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1" name="Freeform 73">
                <a:extLst>
                  <a:ext uri="{FF2B5EF4-FFF2-40B4-BE49-F238E27FC236}">
                    <a16:creationId xmlns:a16="http://schemas.microsoft.com/office/drawing/2014/main" id="{70D4C096-E204-4416-B490-102BB8A1A0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2" name="Freeform 74">
                <a:extLst>
                  <a:ext uri="{FF2B5EF4-FFF2-40B4-BE49-F238E27FC236}">
                    <a16:creationId xmlns:a16="http://schemas.microsoft.com/office/drawing/2014/main" id="{6A08A531-6ADC-4897-9C97-A71179768CC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3" name="Freeform 75">
                <a:extLst>
                  <a:ext uri="{FF2B5EF4-FFF2-40B4-BE49-F238E27FC236}">
                    <a16:creationId xmlns:a16="http://schemas.microsoft.com/office/drawing/2014/main" id="{81DD3190-BF7F-42D1-BC36-86C237121F0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4" name="Freeform 76">
                <a:extLst>
                  <a:ext uri="{FF2B5EF4-FFF2-40B4-BE49-F238E27FC236}">
                    <a16:creationId xmlns:a16="http://schemas.microsoft.com/office/drawing/2014/main" id="{78F143C8-CE6B-4B63-B7F8-805BA325CC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5" name="Freeform 77">
                <a:extLst>
                  <a:ext uri="{FF2B5EF4-FFF2-40B4-BE49-F238E27FC236}">
                    <a16:creationId xmlns:a16="http://schemas.microsoft.com/office/drawing/2014/main" id="{09CF064B-F7BD-440F-A1FE-15AE9B7DC04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6" name="Freeform 78">
                <a:extLst>
                  <a:ext uri="{FF2B5EF4-FFF2-40B4-BE49-F238E27FC236}">
                    <a16:creationId xmlns:a16="http://schemas.microsoft.com/office/drawing/2014/main" id="{9C75A1E6-9F88-4059-A0D5-7E9C0E258FB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7" name="Freeform 79">
                <a:extLst>
                  <a:ext uri="{FF2B5EF4-FFF2-40B4-BE49-F238E27FC236}">
                    <a16:creationId xmlns:a16="http://schemas.microsoft.com/office/drawing/2014/main" id="{3B54CDC1-7D4F-45A7-8EBE-11186A5D37E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8" name="Freeform 80">
                <a:extLst>
                  <a:ext uri="{FF2B5EF4-FFF2-40B4-BE49-F238E27FC236}">
                    <a16:creationId xmlns:a16="http://schemas.microsoft.com/office/drawing/2014/main" id="{78B036D9-AFA7-4E83-A8AC-D237BF31827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19" name="Freeform 81">
                <a:extLst>
                  <a:ext uri="{FF2B5EF4-FFF2-40B4-BE49-F238E27FC236}">
                    <a16:creationId xmlns:a16="http://schemas.microsoft.com/office/drawing/2014/main" id="{1C974B69-A2A9-48DA-85AD-368B4F8405D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0" name="Freeform 82">
                <a:extLst>
                  <a:ext uri="{FF2B5EF4-FFF2-40B4-BE49-F238E27FC236}">
                    <a16:creationId xmlns:a16="http://schemas.microsoft.com/office/drawing/2014/main" id="{E132E6F3-A226-4D47-9045-BF9DC5F3DB0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1" name="Freeform 83">
                <a:extLst>
                  <a:ext uri="{FF2B5EF4-FFF2-40B4-BE49-F238E27FC236}">
                    <a16:creationId xmlns:a16="http://schemas.microsoft.com/office/drawing/2014/main" id="{ECA47985-5A94-4BF1-B691-78E99FD68CF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2" name="Freeform 84">
                <a:extLst>
                  <a:ext uri="{FF2B5EF4-FFF2-40B4-BE49-F238E27FC236}">
                    <a16:creationId xmlns:a16="http://schemas.microsoft.com/office/drawing/2014/main" id="{ED0AE78D-2C0A-4762-B9F8-49A062D552A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3" name="Freeform 85">
                <a:extLst>
                  <a:ext uri="{FF2B5EF4-FFF2-40B4-BE49-F238E27FC236}">
                    <a16:creationId xmlns:a16="http://schemas.microsoft.com/office/drawing/2014/main" id="{9B630F83-F167-46FD-8B57-2A3C08C067D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4" name="Freeform 86">
                <a:extLst>
                  <a:ext uri="{FF2B5EF4-FFF2-40B4-BE49-F238E27FC236}">
                    <a16:creationId xmlns:a16="http://schemas.microsoft.com/office/drawing/2014/main" id="{47C8CC61-B334-4B62-9799-F306F71B6AF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5" name="Freeform 87">
                <a:extLst>
                  <a:ext uri="{FF2B5EF4-FFF2-40B4-BE49-F238E27FC236}">
                    <a16:creationId xmlns:a16="http://schemas.microsoft.com/office/drawing/2014/main" id="{5267FA93-ADBB-4317-B76C-582D7D4678C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6" name="Freeform 88">
                <a:extLst>
                  <a:ext uri="{FF2B5EF4-FFF2-40B4-BE49-F238E27FC236}">
                    <a16:creationId xmlns:a16="http://schemas.microsoft.com/office/drawing/2014/main" id="{35B7B7F7-B8EF-454E-8AFA-8579603314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7" name="Freeform 89">
                <a:extLst>
                  <a:ext uri="{FF2B5EF4-FFF2-40B4-BE49-F238E27FC236}">
                    <a16:creationId xmlns:a16="http://schemas.microsoft.com/office/drawing/2014/main" id="{FC933D3A-5DEE-44B6-B901-B60EBE98ACD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8" name="Freeform 90">
                <a:extLst>
                  <a:ext uri="{FF2B5EF4-FFF2-40B4-BE49-F238E27FC236}">
                    <a16:creationId xmlns:a16="http://schemas.microsoft.com/office/drawing/2014/main" id="{3A2777D5-4774-4CE0-872D-2C056D09AE0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29" name="Freeform 91">
                <a:extLst>
                  <a:ext uri="{FF2B5EF4-FFF2-40B4-BE49-F238E27FC236}">
                    <a16:creationId xmlns:a16="http://schemas.microsoft.com/office/drawing/2014/main" id="{D551BAF2-B02A-4FFE-8135-D082F9D5F5E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0" name="Freeform 92">
                <a:extLst>
                  <a:ext uri="{FF2B5EF4-FFF2-40B4-BE49-F238E27FC236}">
                    <a16:creationId xmlns:a16="http://schemas.microsoft.com/office/drawing/2014/main" id="{55B3B123-0BAB-4374-84D0-0CF5927E86A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1" name="Freeform 93">
                <a:extLst>
                  <a:ext uri="{FF2B5EF4-FFF2-40B4-BE49-F238E27FC236}">
                    <a16:creationId xmlns:a16="http://schemas.microsoft.com/office/drawing/2014/main" id="{DBDEAE4F-19F0-4199-8CB3-55643F65C02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2" name="Freeform 94">
                <a:extLst>
                  <a:ext uri="{FF2B5EF4-FFF2-40B4-BE49-F238E27FC236}">
                    <a16:creationId xmlns:a16="http://schemas.microsoft.com/office/drawing/2014/main" id="{40FFAC27-CD07-4E4F-BCAC-C7465DC42CC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3" name="Freeform 95">
                <a:extLst>
                  <a:ext uri="{FF2B5EF4-FFF2-40B4-BE49-F238E27FC236}">
                    <a16:creationId xmlns:a16="http://schemas.microsoft.com/office/drawing/2014/main" id="{586FA6D7-B79A-47D3-A61B-183D14838B6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4" name="Freeform 96">
                <a:extLst>
                  <a:ext uri="{FF2B5EF4-FFF2-40B4-BE49-F238E27FC236}">
                    <a16:creationId xmlns:a16="http://schemas.microsoft.com/office/drawing/2014/main" id="{3667CA43-70BE-437F-8A1A-68EDF50A913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5" name="Freeform 97">
                <a:extLst>
                  <a:ext uri="{FF2B5EF4-FFF2-40B4-BE49-F238E27FC236}">
                    <a16:creationId xmlns:a16="http://schemas.microsoft.com/office/drawing/2014/main" id="{20728F1B-3FB4-4910-807F-EA94DC4A0A9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6" name="Freeform 98">
                <a:extLst>
                  <a:ext uri="{FF2B5EF4-FFF2-40B4-BE49-F238E27FC236}">
                    <a16:creationId xmlns:a16="http://schemas.microsoft.com/office/drawing/2014/main" id="{CBF9D07A-3349-4CA0-8B1F-A6A33A260F4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7" name="Freeform 99">
                <a:extLst>
                  <a:ext uri="{FF2B5EF4-FFF2-40B4-BE49-F238E27FC236}">
                    <a16:creationId xmlns:a16="http://schemas.microsoft.com/office/drawing/2014/main" id="{45DA3BA1-189B-4778-A2AA-002442C4258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8" name="Freeform 100">
                <a:extLst>
                  <a:ext uri="{FF2B5EF4-FFF2-40B4-BE49-F238E27FC236}">
                    <a16:creationId xmlns:a16="http://schemas.microsoft.com/office/drawing/2014/main" id="{1076D77C-7A4F-47A4-AD2C-AA4DCE32694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39" name="Freeform 101">
                <a:extLst>
                  <a:ext uri="{FF2B5EF4-FFF2-40B4-BE49-F238E27FC236}">
                    <a16:creationId xmlns:a16="http://schemas.microsoft.com/office/drawing/2014/main" id="{719EF735-0DB4-44BD-B601-7849BEF726B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0" name="Freeform 102">
                <a:extLst>
                  <a:ext uri="{FF2B5EF4-FFF2-40B4-BE49-F238E27FC236}">
                    <a16:creationId xmlns:a16="http://schemas.microsoft.com/office/drawing/2014/main" id="{9A8F256F-3859-40C5-AF1B-3E18804D333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1" name="Freeform 103">
                <a:extLst>
                  <a:ext uri="{FF2B5EF4-FFF2-40B4-BE49-F238E27FC236}">
                    <a16:creationId xmlns:a16="http://schemas.microsoft.com/office/drawing/2014/main" id="{6929DE36-90D0-44FB-96F5-5F91703C6E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2" name="Freeform 104">
                <a:extLst>
                  <a:ext uri="{FF2B5EF4-FFF2-40B4-BE49-F238E27FC236}">
                    <a16:creationId xmlns:a16="http://schemas.microsoft.com/office/drawing/2014/main" id="{7CB3F3B8-B473-47AB-B76F-66CB787E850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3" name="Freeform 105">
                <a:extLst>
                  <a:ext uri="{FF2B5EF4-FFF2-40B4-BE49-F238E27FC236}">
                    <a16:creationId xmlns:a16="http://schemas.microsoft.com/office/drawing/2014/main" id="{B8D91041-2B83-441D-BA59-A8FADACAD79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4" name="Freeform 106">
                <a:extLst>
                  <a:ext uri="{FF2B5EF4-FFF2-40B4-BE49-F238E27FC236}">
                    <a16:creationId xmlns:a16="http://schemas.microsoft.com/office/drawing/2014/main" id="{004BDEFB-5E02-426A-B66B-B4A8E19858C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5" name="Freeform 107">
                <a:extLst>
                  <a:ext uri="{FF2B5EF4-FFF2-40B4-BE49-F238E27FC236}">
                    <a16:creationId xmlns:a16="http://schemas.microsoft.com/office/drawing/2014/main" id="{AC4A0A0B-BCFC-4028-89E4-732B771FB84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6" name="Freeform 108">
                <a:extLst>
                  <a:ext uri="{FF2B5EF4-FFF2-40B4-BE49-F238E27FC236}">
                    <a16:creationId xmlns:a16="http://schemas.microsoft.com/office/drawing/2014/main" id="{53135DA9-9791-4353-AB25-0891E756E44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7" name="Freeform 109">
                <a:extLst>
                  <a:ext uri="{FF2B5EF4-FFF2-40B4-BE49-F238E27FC236}">
                    <a16:creationId xmlns:a16="http://schemas.microsoft.com/office/drawing/2014/main" id="{AD1A7905-4B12-47F4-A13F-4C5485A424D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8" name="Freeform 110">
                <a:extLst>
                  <a:ext uri="{FF2B5EF4-FFF2-40B4-BE49-F238E27FC236}">
                    <a16:creationId xmlns:a16="http://schemas.microsoft.com/office/drawing/2014/main" id="{3A84D31D-5918-4B13-BA5A-A03EC93C9AB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49" name="Freeform 111">
                <a:extLst>
                  <a:ext uri="{FF2B5EF4-FFF2-40B4-BE49-F238E27FC236}">
                    <a16:creationId xmlns:a16="http://schemas.microsoft.com/office/drawing/2014/main" id="{B5020D7B-72A1-4B8B-8D17-DFE70514515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0" name="Freeform 112">
                <a:extLst>
                  <a:ext uri="{FF2B5EF4-FFF2-40B4-BE49-F238E27FC236}">
                    <a16:creationId xmlns:a16="http://schemas.microsoft.com/office/drawing/2014/main" id="{9F715989-76F7-4C62-AA85-426AD04E4B6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1" name="Freeform 113">
                <a:extLst>
                  <a:ext uri="{FF2B5EF4-FFF2-40B4-BE49-F238E27FC236}">
                    <a16:creationId xmlns:a16="http://schemas.microsoft.com/office/drawing/2014/main" id="{EBFEB9DB-56E0-4FAF-B11A-3F7567CD013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2" name="Freeform 114">
                <a:extLst>
                  <a:ext uri="{FF2B5EF4-FFF2-40B4-BE49-F238E27FC236}">
                    <a16:creationId xmlns:a16="http://schemas.microsoft.com/office/drawing/2014/main" id="{F4954C81-5981-4681-BA68-94EC69EBFA8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3" name="Freeform 115">
                <a:extLst>
                  <a:ext uri="{FF2B5EF4-FFF2-40B4-BE49-F238E27FC236}">
                    <a16:creationId xmlns:a16="http://schemas.microsoft.com/office/drawing/2014/main" id="{F3AA2EF3-C5EC-4EB9-A457-4F8476AF00F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4" name="Freeform 116">
                <a:extLst>
                  <a:ext uri="{FF2B5EF4-FFF2-40B4-BE49-F238E27FC236}">
                    <a16:creationId xmlns:a16="http://schemas.microsoft.com/office/drawing/2014/main" id="{C65E7EDF-D3FB-4244-A6A3-EE0ECA1F4BB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5" name="Freeform 117">
                <a:extLst>
                  <a:ext uri="{FF2B5EF4-FFF2-40B4-BE49-F238E27FC236}">
                    <a16:creationId xmlns:a16="http://schemas.microsoft.com/office/drawing/2014/main" id="{9862A713-74B6-4A68-89B2-25A06716FFC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6" name="Freeform 118">
                <a:extLst>
                  <a:ext uri="{FF2B5EF4-FFF2-40B4-BE49-F238E27FC236}">
                    <a16:creationId xmlns:a16="http://schemas.microsoft.com/office/drawing/2014/main" id="{DEE7801C-0FFC-42D9-8F8E-4FFAB2FD447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7" name="Freeform 119">
                <a:extLst>
                  <a:ext uri="{FF2B5EF4-FFF2-40B4-BE49-F238E27FC236}">
                    <a16:creationId xmlns:a16="http://schemas.microsoft.com/office/drawing/2014/main" id="{47FB356F-AA70-402F-ADE8-A638ABA0B67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8" name="Freeform 120">
                <a:extLst>
                  <a:ext uri="{FF2B5EF4-FFF2-40B4-BE49-F238E27FC236}">
                    <a16:creationId xmlns:a16="http://schemas.microsoft.com/office/drawing/2014/main" id="{8B2541D0-FE18-47FC-A737-FF318FE3B06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59" name="Freeform 121">
                <a:extLst>
                  <a:ext uri="{FF2B5EF4-FFF2-40B4-BE49-F238E27FC236}">
                    <a16:creationId xmlns:a16="http://schemas.microsoft.com/office/drawing/2014/main" id="{F49282DC-8232-45CF-96A3-6BF51A395C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0" name="Freeform 122">
                <a:extLst>
                  <a:ext uri="{FF2B5EF4-FFF2-40B4-BE49-F238E27FC236}">
                    <a16:creationId xmlns:a16="http://schemas.microsoft.com/office/drawing/2014/main" id="{8329337C-53F2-4013-89AA-B0DB1C4405E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1" name="Freeform 123">
                <a:extLst>
                  <a:ext uri="{FF2B5EF4-FFF2-40B4-BE49-F238E27FC236}">
                    <a16:creationId xmlns:a16="http://schemas.microsoft.com/office/drawing/2014/main" id="{AF029BB3-F624-4878-8C65-412AA6A90E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2" name="Freeform 124">
                <a:extLst>
                  <a:ext uri="{FF2B5EF4-FFF2-40B4-BE49-F238E27FC236}">
                    <a16:creationId xmlns:a16="http://schemas.microsoft.com/office/drawing/2014/main" id="{8B830781-ED7F-475B-A315-4142284B198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3" name="Freeform 125">
                <a:extLst>
                  <a:ext uri="{FF2B5EF4-FFF2-40B4-BE49-F238E27FC236}">
                    <a16:creationId xmlns:a16="http://schemas.microsoft.com/office/drawing/2014/main" id="{E159AFC5-2C8F-4181-99FB-CBECD6DE2D6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4" name="Freeform 126">
                <a:extLst>
                  <a:ext uri="{FF2B5EF4-FFF2-40B4-BE49-F238E27FC236}">
                    <a16:creationId xmlns:a16="http://schemas.microsoft.com/office/drawing/2014/main" id="{8E0EB142-92B1-42B0-84AE-451DEBE13BC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5" name="Freeform 127">
                <a:extLst>
                  <a:ext uri="{FF2B5EF4-FFF2-40B4-BE49-F238E27FC236}">
                    <a16:creationId xmlns:a16="http://schemas.microsoft.com/office/drawing/2014/main" id="{E41558FA-56E8-4337-91FE-8B2EF6642AF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36" y="2154"/>
                <a:ext cx="464" cy="664"/>
              </a:xfrm>
              <a:custGeom>
                <a:avLst/>
                <a:gdLst>
                  <a:gd name="T0" fmla="*/ 2 w 929"/>
                  <a:gd name="T1" fmla="*/ 106 h 1329"/>
                  <a:gd name="T2" fmla="*/ 21 w 929"/>
                  <a:gd name="T3" fmla="*/ 126 h 1329"/>
                  <a:gd name="T4" fmla="*/ 31 w 929"/>
                  <a:gd name="T5" fmla="*/ 148 h 1329"/>
                  <a:gd name="T6" fmla="*/ 26 w 929"/>
                  <a:gd name="T7" fmla="*/ 170 h 1329"/>
                  <a:gd name="T8" fmla="*/ 43 w 929"/>
                  <a:gd name="T9" fmla="*/ 183 h 1329"/>
                  <a:gd name="T10" fmla="*/ 68 w 929"/>
                  <a:gd name="T11" fmla="*/ 187 h 1329"/>
                  <a:gd name="T12" fmla="*/ 79 w 929"/>
                  <a:gd name="T13" fmla="*/ 172 h 1329"/>
                  <a:gd name="T14" fmla="*/ 78 w 929"/>
                  <a:gd name="T15" fmla="*/ 153 h 1329"/>
                  <a:gd name="T16" fmla="*/ 72 w 929"/>
                  <a:gd name="T17" fmla="*/ 108 h 1329"/>
                  <a:gd name="T18" fmla="*/ 92 w 929"/>
                  <a:gd name="T19" fmla="*/ 113 h 1329"/>
                  <a:gd name="T20" fmla="*/ 109 w 929"/>
                  <a:gd name="T21" fmla="*/ 126 h 1329"/>
                  <a:gd name="T22" fmla="*/ 143 w 929"/>
                  <a:gd name="T23" fmla="*/ 150 h 1329"/>
                  <a:gd name="T24" fmla="*/ 140 w 929"/>
                  <a:gd name="T25" fmla="*/ 174 h 1329"/>
                  <a:gd name="T26" fmla="*/ 112 w 929"/>
                  <a:gd name="T27" fmla="*/ 189 h 1329"/>
                  <a:gd name="T28" fmla="*/ 99 w 929"/>
                  <a:gd name="T29" fmla="*/ 204 h 1329"/>
                  <a:gd name="T30" fmla="*/ 71 w 929"/>
                  <a:gd name="T31" fmla="*/ 199 h 1329"/>
                  <a:gd name="T32" fmla="*/ 65 w 929"/>
                  <a:gd name="T33" fmla="*/ 222 h 1329"/>
                  <a:gd name="T34" fmla="*/ 70 w 929"/>
                  <a:gd name="T35" fmla="*/ 249 h 1329"/>
                  <a:gd name="T36" fmla="*/ 48 w 929"/>
                  <a:gd name="T37" fmla="*/ 267 h 1329"/>
                  <a:gd name="T38" fmla="*/ 53 w 929"/>
                  <a:gd name="T39" fmla="*/ 285 h 1329"/>
                  <a:gd name="T40" fmla="*/ 63 w 929"/>
                  <a:gd name="T41" fmla="*/ 304 h 1329"/>
                  <a:gd name="T42" fmla="*/ 110 w 929"/>
                  <a:gd name="T43" fmla="*/ 308 h 1329"/>
                  <a:gd name="T44" fmla="*/ 142 w 929"/>
                  <a:gd name="T45" fmla="*/ 313 h 1329"/>
                  <a:gd name="T46" fmla="*/ 172 w 929"/>
                  <a:gd name="T47" fmla="*/ 324 h 1329"/>
                  <a:gd name="T48" fmla="*/ 188 w 929"/>
                  <a:gd name="T49" fmla="*/ 330 h 1329"/>
                  <a:gd name="T50" fmla="*/ 181 w 929"/>
                  <a:gd name="T51" fmla="*/ 308 h 1329"/>
                  <a:gd name="T52" fmla="*/ 202 w 929"/>
                  <a:gd name="T53" fmla="*/ 290 h 1329"/>
                  <a:gd name="T54" fmla="*/ 178 w 929"/>
                  <a:gd name="T55" fmla="*/ 276 h 1329"/>
                  <a:gd name="T56" fmla="*/ 200 w 929"/>
                  <a:gd name="T57" fmla="*/ 270 h 1329"/>
                  <a:gd name="T58" fmla="*/ 231 w 929"/>
                  <a:gd name="T59" fmla="*/ 266 h 1329"/>
                  <a:gd name="T60" fmla="*/ 218 w 929"/>
                  <a:gd name="T61" fmla="*/ 241 h 1329"/>
                  <a:gd name="T62" fmla="*/ 202 w 929"/>
                  <a:gd name="T63" fmla="*/ 211 h 1329"/>
                  <a:gd name="T64" fmla="*/ 210 w 929"/>
                  <a:gd name="T65" fmla="*/ 167 h 1329"/>
                  <a:gd name="T66" fmla="*/ 200 w 929"/>
                  <a:gd name="T67" fmla="*/ 112 h 1329"/>
                  <a:gd name="T68" fmla="*/ 196 w 929"/>
                  <a:gd name="T69" fmla="*/ 65 h 1329"/>
                  <a:gd name="T70" fmla="*/ 214 w 929"/>
                  <a:gd name="T71" fmla="*/ 21 h 1329"/>
                  <a:gd name="T72" fmla="*/ 206 w 929"/>
                  <a:gd name="T73" fmla="*/ 0 h 1329"/>
                  <a:gd name="T74" fmla="*/ 182 w 929"/>
                  <a:gd name="T75" fmla="*/ 10 h 1329"/>
                  <a:gd name="T76" fmla="*/ 164 w 929"/>
                  <a:gd name="T77" fmla="*/ 44 h 1329"/>
                  <a:gd name="T78" fmla="*/ 129 w 929"/>
                  <a:gd name="T79" fmla="*/ 87 h 1329"/>
                  <a:gd name="T80" fmla="*/ 99 w 929"/>
                  <a:gd name="T81" fmla="*/ 84 h 1329"/>
                  <a:gd name="T82" fmla="*/ 74 w 929"/>
                  <a:gd name="T83" fmla="*/ 70 h 1329"/>
                  <a:gd name="T84" fmla="*/ 72 w 929"/>
                  <a:gd name="T85" fmla="*/ 42 h 1329"/>
                  <a:gd name="T86" fmla="*/ 68 w 929"/>
                  <a:gd name="T87" fmla="*/ 18 h 1329"/>
                  <a:gd name="T88" fmla="*/ 43 w 929"/>
                  <a:gd name="T89" fmla="*/ 42 h 1329"/>
                  <a:gd name="T90" fmla="*/ 26 w 929"/>
                  <a:gd name="T91" fmla="*/ 90 h 1329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929"/>
                  <a:gd name="T139" fmla="*/ 0 h 1329"/>
                  <a:gd name="T140" fmla="*/ 929 w 929"/>
                  <a:gd name="T141" fmla="*/ 1329 h 1329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929" h="1329">
                    <a:moveTo>
                      <a:pt x="0" y="406"/>
                    </a:moveTo>
                    <a:lnTo>
                      <a:pt x="8" y="425"/>
                    </a:lnTo>
                    <a:lnTo>
                      <a:pt x="36" y="461"/>
                    </a:lnTo>
                    <a:lnTo>
                      <a:pt x="87" y="504"/>
                    </a:lnTo>
                    <a:lnTo>
                      <a:pt x="85" y="538"/>
                    </a:lnTo>
                    <a:lnTo>
                      <a:pt x="124" y="595"/>
                    </a:lnTo>
                    <a:lnTo>
                      <a:pt x="107" y="636"/>
                    </a:lnTo>
                    <a:lnTo>
                      <a:pt x="107" y="681"/>
                    </a:lnTo>
                    <a:lnTo>
                      <a:pt x="150" y="697"/>
                    </a:lnTo>
                    <a:lnTo>
                      <a:pt x="174" y="732"/>
                    </a:lnTo>
                    <a:lnTo>
                      <a:pt x="239" y="762"/>
                    </a:lnTo>
                    <a:lnTo>
                      <a:pt x="272" y="748"/>
                    </a:lnTo>
                    <a:lnTo>
                      <a:pt x="278" y="705"/>
                    </a:lnTo>
                    <a:lnTo>
                      <a:pt x="317" y="689"/>
                    </a:lnTo>
                    <a:lnTo>
                      <a:pt x="335" y="648"/>
                    </a:lnTo>
                    <a:lnTo>
                      <a:pt x="315" y="612"/>
                    </a:lnTo>
                    <a:lnTo>
                      <a:pt x="264" y="593"/>
                    </a:lnTo>
                    <a:lnTo>
                      <a:pt x="288" y="435"/>
                    </a:lnTo>
                    <a:lnTo>
                      <a:pt x="319" y="451"/>
                    </a:lnTo>
                    <a:lnTo>
                      <a:pt x="370" y="453"/>
                    </a:lnTo>
                    <a:lnTo>
                      <a:pt x="372" y="484"/>
                    </a:lnTo>
                    <a:lnTo>
                      <a:pt x="439" y="504"/>
                    </a:lnTo>
                    <a:lnTo>
                      <a:pt x="563" y="559"/>
                    </a:lnTo>
                    <a:lnTo>
                      <a:pt x="575" y="603"/>
                    </a:lnTo>
                    <a:lnTo>
                      <a:pt x="550" y="646"/>
                    </a:lnTo>
                    <a:lnTo>
                      <a:pt x="561" y="697"/>
                    </a:lnTo>
                    <a:lnTo>
                      <a:pt x="557" y="750"/>
                    </a:lnTo>
                    <a:lnTo>
                      <a:pt x="449" y="758"/>
                    </a:lnTo>
                    <a:lnTo>
                      <a:pt x="449" y="807"/>
                    </a:lnTo>
                    <a:lnTo>
                      <a:pt x="396" y="819"/>
                    </a:lnTo>
                    <a:lnTo>
                      <a:pt x="349" y="793"/>
                    </a:lnTo>
                    <a:lnTo>
                      <a:pt x="286" y="797"/>
                    </a:lnTo>
                    <a:lnTo>
                      <a:pt x="288" y="851"/>
                    </a:lnTo>
                    <a:lnTo>
                      <a:pt x="260" y="890"/>
                    </a:lnTo>
                    <a:lnTo>
                      <a:pt x="305" y="921"/>
                    </a:lnTo>
                    <a:lnTo>
                      <a:pt x="282" y="998"/>
                    </a:lnTo>
                    <a:lnTo>
                      <a:pt x="292" y="1057"/>
                    </a:lnTo>
                    <a:lnTo>
                      <a:pt x="195" y="1071"/>
                    </a:lnTo>
                    <a:lnTo>
                      <a:pt x="211" y="1093"/>
                    </a:lnTo>
                    <a:lnTo>
                      <a:pt x="215" y="1142"/>
                    </a:lnTo>
                    <a:lnTo>
                      <a:pt x="191" y="1156"/>
                    </a:lnTo>
                    <a:lnTo>
                      <a:pt x="252" y="1217"/>
                    </a:lnTo>
                    <a:lnTo>
                      <a:pt x="345" y="1191"/>
                    </a:lnTo>
                    <a:lnTo>
                      <a:pt x="443" y="1232"/>
                    </a:lnTo>
                    <a:lnTo>
                      <a:pt x="506" y="1280"/>
                    </a:lnTo>
                    <a:lnTo>
                      <a:pt x="571" y="1254"/>
                    </a:lnTo>
                    <a:lnTo>
                      <a:pt x="642" y="1299"/>
                    </a:lnTo>
                    <a:lnTo>
                      <a:pt x="689" y="1299"/>
                    </a:lnTo>
                    <a:lnTo>
                      <a:pt x="691" y="1329"/>
                    </a:lnTo>
                    <a:lnTo>
                      <a:pt x="754" y="1323"/>
                    </a:lnTo>
                    <a:lnTo>
                      <a:pt x="756" y="1270"/>
                    </a:lnTo>
                    <a:lnTo>
                      <a:pt x="727" y="1234"/>
                    </a:lnTo>
                    <a:lnTo>
                      <a:pt x="748" y="1205"/>
                    </a:lnTo>
                    <a:lnTo>
                      <a:pt x="811" y="1163"/>
                    </a:lnTo>
                    <a:lnTo>
                      <a:pt x="776" y="1142"/>
                    </a:lnTo>
                    <a:lnTo>
                      <a:pt x="715" y="1104"/>
                    </a:lnTo>
                    <a:lnTo>
                      <a:pt x="733" y="1069"/>
                    </a:lnTo>
                    <a:lnTo>
                      <a:pt x="802" y="1083"/>
                    </a:lnTo>
                    <a:lnTo>
                      <a:pt x="880" y="1089"/>
                    </a:lnTo>
                    <a:lnTo>
                      <a:pt x="926" y="1065"/>
                    </a:lnTo>
                    <a:lnTo>
                      <a:pt x="929" y="1014"/>
                    </a:lnTo>
                    <a:lnTo>
                      <a:pt x="874" y="967"/>
                    </a:lnTo>
                    <a:lnTo>
                      <a:pt x="837" y="906"/>
                    </a:lnTo>
                    <a:lnTo>
                      <a:pt x="809" y="845"/>
                    </a:lnTo>
                    <a:lnTo>
                      <a:pt x="811" y="736"/>
                    </a:lnTo>
                    <a:lnTo>
                      <a:pt x="843" y="671"/>
                    </a:lnTo>
                    <a:lnTo>
                      <a:pt x="819" y="583"/>
                    </a:lnTo>
                    <a:lnTo>
                      <a:pt x="800" y="449"/>
                    </a:lnTo>
                    <a:lnTo>
                      <a:pt x="837" y="351"/>
                    </a:lnTo>
                    <a:lnTo>
                      <a:pt x="786" y="262"/>
                    </a:lnTo>
                    <a:lnTo>
                      <a:pt x="829" y="209"/>
                    </a:lnTo>
                    <a:lnTo>
                      <a:pt x="859" y="85"/>
                    </a:lnTo>
                    <a:lnTo>
                      <a:pt x="859" y="18"/>
                    </a:lnTo>
                    <a:lnTo>
                      <a:pt x="825" y="0"/>
                    </a:lnTo>
                    <a:lnTo>
                      <a:pt x="788" y="59"/>
                    </a:lnTo>
                    <a:lnTo>
                      <a:pt x="731" y="40"/>
                    </a:lnTo>
                    <a:lnTo>
                      <a:pt x="678" y="99"/>
                    </a:lnTo>
                    <a:lnTo>
                      <a:pt x="658" y="179"/>
                    </a:lnTo>
                    <a:lnTo>
                      <a:pt x="561" y="309"/>
                    </a:lnTo>
                    <a:lnTo>
                      <a:pt x="516" y="349"/>
                    </a:lnTo>
                    <a:lnTo>
                      <a:pt x="487" y="321"/>
                    </a:lnTo>
                    <a:lnTo>
                      <a:pt x="396" y="337"/>
                    </a:lnTo>
                    <a:lnTo>
                      <a:pt x="355" y="284"/>
                    </a:lnTo>
                    <a:lnTo>
                      <a:pt x="296" y="282"/>
                    </a:lnTo>
                    <a:lnTo>
                      <a:pt x="254" y="242"/>
                    </a:lnTo>
                    <a:lnTo>
                      <a:pt x="290" y="168"/>
                    </a:lnTo>
                    <a:lnTo>
                      <a:pt x="305" y="122"/>
                    </a:lnTo>
                    <a:lnTo>
                      <a:pt x="272" y="73"/>
                    </a:lnTo>
                    <a:lnTo>
                      <a:pt x="207" y="91"/>
                    </a:lnTo>
                    <a:lnTo>
                      <a:pt x="172" y="170"/>
                    </a:lnTo>
                    <a:lnTo>
                      <a:pt x="158" y="307"/>
                    </a:lnTo>
                    <a:lnTo>
                      <a:pt x="107" y="362"/>
                    </a:lnTo>
                    <a:lnTo>
                      <a:pt x="0" y="406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  <p:sp>
            <p:nvSpPr>
              <p:cNvPr id="66" name="Freeform 128">
                <a:extLst>
                  <a:ext uri="{FF2B5EF4-FFF2-40B4-BE49-F238E27FC236}">
                    <a16:creationId xmlns:a16="http://schemas.microsoft.com/office/drawing/2014/main" id="{35BD6EDB-3254-4C03-A07C-8925561CFF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987" y="3238"/>
                <a:ext cx="121" cy="305"/>
              </a:xfrm>
              <a:custGeom>
                <a:avLst/>
                <a:gdLst>
                  <a:gd name="T0" fmla="*/ 43 w 242"/>
                  <a:gd name="T1" fmla="*/ 1 h 610"/>
                  <a:gd name="T2" fmla="*/ 39 w 242"/>
                  <a:gd name="T3" fmla="*/ 6 h 610"/>
                  <a:gd name="T4" fmla="*/ 33 w 242"/>
                  <a:gd name="T5" fmla="*/ 11 h 610"/>
                  <a:gd name="T6" fmla="*/ 28 w 242"/>
                  <a:gd name="T7" fmla="*/ 16 h 610"/>
                  <a:gd name="T8" fmla="*/ 22 w 242"/>
                  <a:gd name="T9" fmla="*/ 24 h 610"/>
                  <a:gd name="T10" fmla="*/ 19 w 242"/>
                  <a:gd name="T11" fmla="*/ 30 h 610"/>
                  <a:gd name="T12" fmla="*/ 16 w 242"/>
                  <a:gd name="T13" fmla="*/ 37 h 610"/>
                  <a:gd name="T14" fmla="*/ 11 w 242"/>
                  <a:gd name="T15" fmla="*/ 47 h 610"/>
                  <a:gd name="T16" fmla="*/ 5 w 242"/>
                  <a:gd name="T17" fmla="*/ 58 h 610"/>
                  <a:gd name="T18" fmla="*/ 1 w 242"/>
                  <a:gd name="T19" fmla="*/ 67 h 610"/>
                  <a:gd name="T20" fmla="*/ 1 w 242"/>
                  <a:gd name="T21" fmla="*/ 77 h 610"/>
                  <a:gd name="T22" fmla="*/ 4 w 242"/>
                  <a:gd name="T23" fmla="*/ 88 h 610"/>
                  <a:gd name="T24" fmla="*/ 5 w 242"/>
                  <a:gd name="T25" fmla="*/ 99 h 610"/>
                  <a:gd name="T26" fmla="*/ 3 w 242"/>
                  <a:gd name="T27" fmla="*/ 108 h 610"/>
                  <a:gd name="T28" fmla="*/ 6 w 242"/>
                  <a:gd name="T29" fmla="*/ 114 h 610"/>
                  <a:gd name="T30" fmla="*/ 15 w 242"/>
                  <a:gd name="T31" fmla="*/ 119 h 610"/>
                  <a:gd name="T32" fmla="*/ 22 w 242"/>
                  <a:gd name="T33" fmla="*/ 129 h 610"/>
                  <a:gd name="T34" fmla="*/ 28 w 242"/>
                  <a:gd name="T35" fmla="*/ 135 h 610"/>
                  <a:gd name="T36" fmla="*/ 33 w 242"/>
                  <a:gd name="T37" fmla="*/ 139 h 610"/>
                  <a:gd name="T38" fmla="*/ 35 w 242"/>
                  <a:gd name="T39" fmla="*/ 146 h 610"/>
                  <a:gd name="T40" fmla="*/ 37 w 242"/>
                  <a:gd name="T41" fmla="*/ 152 h 610"/>
                  <a:gd name="T42" fmla="*/ 41 w 242"/>
                  <a:gd name="T43" fmla="*/ 152 h 610"/>
                  <a:gd name="T44" fmla="*/ 42 w 242"/>
                  <a:gd name="T45" fmla="*/ 146 h 610"/>
                  <a:gd name="T46" fmla="*/ 42 w 242"/>
                  <a:gd name="T47" fmla="*/ 135 h 610"/>
                  <a:gd name="T48" fmla="*/ 45 w 242"/>
                  <a:gd name="T49" fmla="*/ 123 h 610"/>
                  <a:gd name="T50" fmla="*/ 51 w 242"/>
                  <a:gd name="T51" fmla="*/ 114 h 610"/>
                  <a:gd name="T52" fmla="*/ 55 w 242"/>
                  <a:gd name="T53" fmla="*/ 103 h 610"/>
                  <a:gd name="T54" fmla="*/ 57 w 242"/>
                  <a:gd name="T55" fmla="*/ 86 h 610"/>
                  <a:gd name="T56" fmla="*/ 58 w 242"/>
                  <a:gd name="T57" fmla="*/ 66 h 610"/>
                  <a:gd name="T58" fmla="*/ 58 w 242"/>
                  <a:gd name="T59" fmla="*/ 51 h 610"/>
                  <a:gd name="T60" fmla="*/ 60 w 242"/>
                  <a:gd name="T61" fmla="*/ 39 h 610"/>
                  <a:gd name="T62" fmla="*/ 60 w 242"/>
                  <a:gd name="T63" fmla="*/ 28 h 610"/>
                  <a:gd name="T64" fmla="*/ 56 w 242"/>
                  <a:gd name="T65" fmla="*/ 19 h 610"/>
                  <a:gd name="T66" fmla="*/ 52 w 242"/>
                  <a:gd name="T67" fmla="*/ 10 h 610"/>
                  <a:gd name="T68" fmla="*/ 47 w 242"/>
                  <a:gd name="T69" fmla="*/ 2 h 610"/>
                  <a:gd name="T70" fmla="*/ 44 w 242"/>
                  <a:gd name="T71" fmla="*/ 0 h 61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42"/>
                  <a:gd name="T109" fmla="*/ 0 h 610"/>
                  <a:gd name="T110" fmla="*/ 242 w 242"/>
                  <a:gd name="T111" fmla="*/ 610 h 61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42" h="610">
                    <a:moveTo>
                      <a:pt x="173" y="0"/>
                    </a:moveTo>
                    <a:lnTo>
                      <a:pt x="172" y="4"/>
                    </a:lnTo>
                    <a:lnTo>
                      <a:pt x="164" y="12"/>
                    </a:lnTo>
                    <a:lnTo>
                      <a:pt x="154" y="24"/>
                    </a:lnTo>
                    <a:lnTo>
                      <a:pt x="144" y="36"/>
                    </a:lnTo>
                    <a:lnTo>
                      <a:pt x="132" y="44"/>
                    </a:lnTo>
                    <a:lnTo>
                      <a:pt x="122" y="49"/>
                    </a:lnTo>
                    <a:lnTo>
                      <a:pt x="111" y="63"/>
                    </a:lnTo>
                    <a:lnTo>
                      <a:pt x="97" y="79"/>
                    </a:lnTo>
                    <a:lnTo>
                      <a:pt x="87" y="97"/>
                    </a:lnTo>
                    <a:lnTo>
                      <a:pt x="77" y="112"/>
                    </a:lnTo>
                    <a:lnTo>
                      <a:pt x="73" y="122"/>
                    </a:lnTo>
                    <a:lnTo>
                      <a:pt x="71" y="132"/>
                    </a:lnTo>
                    <a:lnTo>
                      <a:pt x="63" y="148"/>
                    </a:lnTo>
                    <a:lnTo>
                      <a:pt x="53" y="168"/>
                    </a:lnTo>
                    <a:lnTo>
                      <a:pt x="44" y="189"/>
                    </a:lnTo>
                    <a:lnTo>
                      <a:pt x="32" y="213"/>
                    </a:lnTo>
                    <a:lnTo>
                      <a:pt x="20" y="234"/>
                    </a:lnTo>
                    <a:lnTo>
                      <a:pt x="10" y="254"/>
                    </a:lnTo>
                    <a:lnTo>
                      <a:pt x="4" y="268"/>
                    </a:lnTo>
                    <a:lnTo>
                      <a:pt x="0" y="288"/>
                    </a:lnTo>
                    <a:lnTo>
                      <a:pt x="2" y="309"/>
                    </a:lnTo>
                    <a:lnTo>
                      <a:pt x="8" y="331"/>
                    </a:lnTo>
                    <a:lnTo>
                      <a:pt x="14" y="354"/>
                    </a:lnTo>
                    <a:lnTo>
                      <a:pt x="18" y="376"/>
                    </a:lnTo>
                    <a:lnTo>
                      <a:pt x="18" y="396"/>
                    </a:lnTo>
                    <a:lnTo>
                      <a:pt x="14" y="414"/>
                    </a:lnTo>
                    <a:lnTo>
                      <a:pt x="12" y="431"/>
                    </a:lnTo>
                    <a:lnTo>
                      <a:pt x="14" y="445"/>
                    </a:lnTo>
                    <a:lnTo>
                      <a:pt x="24" y="455"/>
                    </a:lnTo>
                    <a:lnTo>
                      <a:pt x="42" y="467"/>
                    </a:lnTo>
                    <a:lnTo>
                      <a:pt x="57" y="477"/>
                    </a:lnTo>
                    <a:lnTo>
                      <a:pt x="71" y="492"/>
                    </a:lnTo>
                    <a:lnTo>
                      <a:pt x="85" y="514"/>
                    </a:lnTo>
                    <a:lnTo>
                      <a:pt x="99" y="530"/>
                    </a:lnTo>
                    <a:lnTo>
                      <a:pt x="111" y="540"/>
                    </a:lnTo>
                    <a:lnTo>
                      <a:pt x="122" y="547"/>
                    </a:lnTo>
                    <a:lnTo>
                      <a:pt x="130" y="555"/>
                    </a:lnTo>
                    <a:lnTo>
                      <a:pt x="136" y="569"/>
                    </a:lnTo>
                    <a:lnTo>
                      <a:pt x="140" y="583"/>
                    </a:lnTo>
                    <a:lnTo>
                      <a:pt x="144" y="597"/>
                    </a:lnTo>
                    <a:lnTo>
                      <a:pt x="148" y="606"/>
                    </a:lnTo>
                    <a:lnTo>
                      <a:pt x="154" y="610"/>
                    </a:lnTo>
                    <a:lnTo>
                      <a:pt x="162" y="606"/>
                    </a:lnTo>
                    <a:lnTo>
                      <a:pt x="168" y="597"/>
                    </a:lnTo>
                    <a:lnTo>
                      <a:pt x="168" y="581"/>
                    </a:lnTo>
                    <a:lnTo>
                      <a:pt x="168" y="559"/>
                    </a:lnTo>
                    <a:lnTo>
                      <a:pt x="168" y="538"/>
                    </a:lnTo>
                    <a:lnTo>
                      <a:pt x="172" y="516"/>
                    </a:lnTo>
                    <a:lnTo>
                      <a:pt x="179" y="494"/>
                    </a:lnTo>
                    <a:lnTo>
                      <a:pt x="189" y="475"/>
                    </a:lnTo>
                    <a:lnTo>
                      <a:pt x="201" y="457"/>
                    </a:lnTo>
                    <a:lnTo>
                      <a:pt x="211" y="435"/>
                    </a:lnTo>
                    <a:lnTo>
                      <a:pt x="217" y="412"/>
                    </a:lnTo>
                    <a:lnTo>
                      <a:pt x="221" y="380"/>
                    </a:lnTo>
                    <a:lnTo>
                      <a:pt x="225" y="343"/>
                    </a:lnTo>
                    <a:lnTo>
                      <a:pt x="227" y="303"/>
                    </a:lnTo>
                    <a:lnTo>
                      <a:pt x="229" y="264"/>
                    </a:lnTo>
                    <a:lnTo>
                      <a:pt x="227" y="231"/>
                    </a:lnTo>
                    <a:lnTo>
                      <a:pt x="229" y="203"/>
                    </a:lnTo>
                    <a:lnTo>
                      <a:pt x="233" y="179"/>
                    </a:lnTo>
                    <a:lnTo>
                      <a:pt x="240" y="156"/>
                    </a:lnTo>
                    <a:lnTo>
                      <a:pt x="242" y="134"/>
                    </a:lnTo>
                    <a:lnTo>
                      <a:pt x="238" y="112"/>
                    </a:lnTo>
                    <a:lnTo>
                      <a:pt x="229" y="89"/>
                    </a:lnTo>
                    <a:lnTo>
                      <a:pt x="223" y="73"/>
                    </a:lnTo>
                    <a:lnTo>
                      <a:pt x="215" y="59"/>
                    </a:lnTo>
                    <a:lnTo>
                      <a:pt x="207" y="42"/>
                    </a:lnTo>
                    <a:lnTo>
                      <a:pt x="195" y="22"/>
                    </a:lnTo>
                    <a:lnTo>
                      <a:pt x="185" y="10"/>
                    </a:lnTo>
                    <a:lnTo>
                      <a:pt x="177" y="2"/>
                    </a:lnTo>
                    <a:lnTo>
                      <a:pt x="173" y="0"/>
                    </a:lnTo>
                  </a:path>
                </a:pathLst>
              </a:custGeom>
              <a:grpFill/>
              <a:ln w="15875" cap="rnd">
                <a:solidFill>
                  <a:schemeClr val="accent3">
                    <a:lumMod val="20000"/>
                    <a:lumOff val="8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sz="1600">
                  <a:latin typeface="+mn-ea"/>
                </a:endParaRPr>
              </a:p>
            </p:txBody>
          </p:sp>
        </p:grpSp>
        <p:sp>
          <p:nvSpPr>
            <p:cNvPr id="67" name="Freeform 78">
              <a:extLst>
                <a:ext uri="{FF2B5EF4-FFF2-40B4-BE49-F238E27FC236}">
                  <a16:creationId xmlns:a16="http://schemas.microsoft.com/office/drawing/2014/main" id="{D9353DDD-461D-414B-A07D-DFAC4E16BDE9}"/>
                </a:ext>
              </a:extLst>
            </p:cNvPr>
            <p:cNvSpPr>
              <a:spLocks/>
            </p:cNvSpPr>
            <p:nvPr/>
          </p:nvSpPr>
          <p:spPr bwMode="gray">
            <a:xfrm>
              <a:off x="3334486" y="3939033"/>
              <a:ext cx="671600" cy="571500"/>
            </a:xfrm>
            <a:custGeom>
              <a:avLst/>
              <a:gdLst>
                <a:gd name="T0" fmla="*/ 279 w 1128"/>
                <a:gd name="T1" fmla="*/ 62 h 960"/>
                <a:gd name="T2" fmla="*/ 272 w 1128"/>
                <a:gd name="T3" fmla="*/ 67 h 960"/>
                <a:gd name="T4" fmla="*/ 266 w 1128"/>
                <a:gd name="T5" fmla="*/ 77 h 960"/>
                <a:gd name="T6" fmla="*/ 261 w 1128"/>
                <a:gd name="T7" fmla="*/ 87 h 960"/>
                <a:gd name="T8" fmla="*/ 254 w 1128"/>
                <a:gd name="T9" fmla="*/ 97 h 960"/>
                <a:gd name="T10" fmla="*/ 241 w 1128"/>
                <a:gd name="T11" fmla="*/ 103 h 960"/>
                <a:gd name="T12" fmla="*/ 230 w 1128"/>
                <a:gd name="T13" fmla="*/ 104 h 960"/>
                <a:gd name="T14" fmla="*/ 216 w 1128"/>
                <a:gd name="T15" fmla="*/ 103 h 960"/>
                <a:gd name="T16" fmla="*/ 203 w 1128"/>
                <a:gd name="T17" fmla="*/ 110 h 960"/>
                <a:gd name="T18" fmla="*/ 199 w 1128"/>
                <a:gd name="T19" fmla="*/ 115 h 960"/>
                <a:gd name="T20" fmla="*/ 198 w 1128"/>
                <a:gd name="T21" fmla="*/ 118 h 960"/>
                <a:gd name="T22" fmla="*/ 196 w 1128"/>
                <a:gd name="T23" fmla="*/ 119 h 960"/>
                <a:gd name="T24" fmla="*/ 190 w 1128"/>
                <a:gd name="T25" fmla="*/ 114 h 960"/>
                <a:gd name="T26" fmla="*/ 183 w 1128"/>
                <a:gd name="T27" fmla="*/ 118 h 960"/>
                <a:gd name="T28" fmla="*/ 177 w 1128"/>
                <a:gd name="T29" fmla="*/ 127 h 960"/>
                <a:gd name="T30" fmla="*/ 164 w 1128"/>
                <a:gd name="T31" fmla="*/ 127 h 960"/>
                <a:gd name="T32" fmla="*/ 155 w 1128"/>
                <a:gd name="T33" fmla="*/ 120 h 960"/>
                <a:gd name="T34" fmla="*/ 148 w 1128"/>
                <a:gd name="T35" fmla="*/ 111 h 960"/>
                <a:gd name="T36" fmla="*/ 143 w 1128"/>
                <a:gd name="T37" fmla="*/ 113 h 960"/>
                <a:gd name="T38" fmla="*/ 147 w 1128"/>
                <a:gd name="T39" fmla="*/ 122 h 960"/>
                <a:gd name="T40" fmla="*/ 154 w 1128"/>
                <a:gd name="T41" fmla="*/ 130 h 960"/>
                <a:gd name="T42" fmla="*/ 153 w 1128"/>
                <a:gd name="T43" fmla="*/ 140 h 960"/>
                <a:gd name="T44" fmla="*/ 140 w 1128"/>
                <a:gd name="T45" fmla="*/ 149 h 960"/>
                <a:gd name="T46" fmla="*/ 134 w 1128"/>
                <a:gd name="T47" fmla="*/ 149 h 960"/>
                <a:gd name="T48" fmla="*/ 132 w 1128"/>
                <a:gd name="T49" fmla="*/ 148 h 960"/>
                <a:gd name="T50" fmla="*/ 130 w 1128"/>
                <a:gd name="T51" fmla="*/ 148 h 960"/>
                <a:gd name="T52" fmla="*/ 126 w 1128"/>
                <a:gd name="T53" fmla="*/ 154 h 960"/>
                <a:gd name="T54" fmla="*/ 116 w 1128"/>
                <a:gd name="T55" fmla="*/ 163 h 960"/>
                <a:gd name="T56" fmla="*/ 110 w 1128"/>
                <a:gd name="T57" fmla="*/ 167 h 960"/>
                <a:gd name="T58" fmla="*/ 97 w 1128"/>
                <a:gd name="T59" fmla="*/ 168 h 960"/>
                <a:gd name="T60" fmla="*/ 87 w 1128"/>
                <a:gd name="T61" fmla="*/ 171 h 960"/>
                <a:gd name="T62" fmla="*/ 75 w 1128"/>
                <a:gd name="T63" fmla="*/ 179 h 960"/>
                <a:gd name="T64" fmla="*/ 56 w 1128"/>
                <a:gd name="T65" fmla="*/ 185 h 960"/>
                <a:gd name="T66" fmla="*/ 46 w 1128"/>
                <a:gd name="T67" fmla="*/ 186 h 960"/>
                <a:gd name="T68" fmla="*/ 38 w 1128"/>
                <a:gd name="T69" fmla="*/ 194 h 960"/>
                <a:gd name="T70" fmla="*/ 29 w 1128"/>
                <a:gd name="T71" fmla="*/ 199 h 960"/>
                <a:gd name="T72" fmla="*/ 23 w 1128"/>
                <a:gd name="T73" fmla="*/ 207 h 960"/>
                <a:gd name="T74" fmla="*/ 26 w 1128"/>
                <a:gd name="T75" fmla="*/ 214 h 960"/>
                <a:gd name="T76" fmla="*/ 35 w 1128"/>
                <a:gd name="T77" fmla="*/ 227 h 960"/>
                <a:gd name="T78" fmla="*/ 35 w 1128"/>
                <a:gd name="T79" fmla="*/ 235 h 960"/>
                <a:gd name="T80" fmla="*/ 24 w 1128"/>
                <a:gd name="T81" fmla="*/ 240 h 960"/>
                <a:gd name="T82" fmla="*/ 13 w 1128"/>
                <a:gd name="T83" fmla="*/ 235 h 960"/>
                <a:gd name="T84" fmla="*/ 4 w 1128"/>
                <a:gd name="T85" fmla="*/ 222 h 960"/>
                <a:gd name="T86" fmla="*/ 1 w 1128"/>
                <a:gd name="T87" fmla="*/ 210 h 960"/>
                <a:gd name="T88" fmla="*/ 1 w 1128"/>
                <a:gd name="T89" fmla="*/ 200 h 960"/>
                <a:gd name="T90" fmla="*/ 8 w 1128"/>
                <a:gd name="T91" fmla="*/ 189 h 960"/>
                <a:gd name="T92" fmla="*/ 0 w 1128"/>
                <a:gd name="T93" fmla="*/ 184 h 960"/>
                <a:gd name="T94" fmla="*/ 19 w 1128"/>
                <a:gd name="T95" fmla="*/ 160 h 960"/>
                <a:gd name="T96" fmla="*/ 37 w 1128"/>
                <a:gd name="T97" fmla="*/ 139 h 960"/>
                <a:gd name="T98" fmla="*/ 59 w 1128"/>
                <a:gd name="T99" fmla="*/ 101 h 960"/>
                <a:gd name="T100" fmla="*/ 74 w 1128"/>
                <a:gd name="T101" fmla="*/ 62 h 960"/>
                <a:gd name="T102" fmla="*/ 82 w 1128"/>
                <a:gd name="T103" fmla="*/ 36 h 960"/>
                <a:gd name="T104" fmla="*/ 121 w 1128"/>
                <a:gd name="T105" fmla="*/ 3 h 960"/>
                <a:gd name="T106" fmla="*/ 156 w 1128"/>
                <a:gd name="T107" fmla="*/ 8 h 960"/>
                <a:gd name="T108" fmla="*/ 170 w 1128"/>
                <a:gd name="T109" fmla="*/ 24 h 960"/>
                <a:gd name="T110" fmla="*/ 185 w 1128"/>
                <a:gd name="T111" fmla="*/ 32 h 960"/>
                <a:gd name="T112" fmla="*/ 224 w 1128"/>
                <a:gd name="T113" fmla="*/ 15 h 960"/>
                <a:gd name="T114" fmla="*/ 272 w 1128"/>
                <a:gd name="T115" fmla="*/ 41 h 96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128"/>
                <a:gd name="T175" fmla="*/ 0 h 960"/>
                <a:gd name="T176" fmla="*/ 1128 w 1128"/>
                <a:gd name="T177" fmla="*/ 960 h 96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128" h="960">
                  <a:moveTo>
                    <a:pt x="1128" y="246"/>
                  </a:moveTo>
                  <a:lnTo>
                    <a:pt x="1124" y="248"/>
                  </a:lnTo>
                  <a:lnTo>
                    <a:pt x="1116" y="250"/>
                  </a:lnTo>
                  <a:lnTo>
                    <a:pt x="1104" y="254"/>
                  </a:lnTo>
                  <a:lnTo>
                    <a:pt x="1094" y="259"/>
                  </a:lnTo>
                  <a:lnTo>
                    <a:pt x="1088" y="265"/>
                  </a:lnTo>
                  <a:lnTo>
                    <a:pt x="1083" y="275"/>
                  </a:lnTo>
                  <a:lnTo>
                    <a:pt x="1075" y="289"/>
                  </a:lnTo>
                  <a:lnTo>
                    <a:pt x="1063" y="305"/>
                  </a:lnTo>
                  <a:lnTo>
                    <a:pt x="1055" y="318"/>
                  </a:lnTo>
                  <a:lnTo>
                    <a:pt x="1047" y="332"/>
                  </a:lnTo>
                  <a:lnTo>
                    <a:pt x="1043" y="348"/>
                  </a:lnTo>
                  <a:lnTo>
                    <a:pt x="1037" y="362"/>
                  </a:lnTo>
                  <a:lnTo>
                    <a:pt x="1029" y="376"/>
                  </a:lnTo>
                  <a:lnTo>
                    <a:pt x="1016" y="387"/>
                  </a:lnTo>
                  <a:lnTo>
                    <a:pt x="1002" y="395"/>
                  </a:lnTo>
                  <a:lnTo>
                    <a:pt x="984" y="403"/>
                  </a:lnTo>
                  <a:lnTo>
                    <a:pt x="966" y="411"/>
                  </a:lnTo>
                  <a:lnTo>
                    <a:pt x="949" y="417"/>
                  </a:lnTo>
                  <a:lnTo>
                    <a:pt x="937" y="419"/>
                  </a:lnTo>
                  <a:lnTo>
                    <a:pt x="921" y="415"/>
                  </a:lnTo>
                  <a:lnTo>
                    <a:pt x="903" y="411"/>
                  </a:lnTo>
                  <a:lnTo>
                    <a:pt x="884" y="409"/>
                  </a:lnTo>
                  <a:lnTo>
                    <a:pt x="864" y="411"/>
                  </a:lnTo>
                  <a:lnTo>
                    <a:pt x="846" y="419"/>
                  </a:lnTo>
                  <a:lnTo>
                    <a:pt x="829" y="431"/>
                  </a:lnTo>
                  <a:lnTo>
                    <a:pt x="813" y="440"/>
                  </a:lnTo>
                  <a:lnTo>
                    <a:pt x="801" y="450"/>
                  </a:lnTo>
                  <a:lnTo>
                    <a:pt x="799" y="454"/>
                  </a:lnTo>
                  <a:lnTo>
                    <a:pt x="797" y="458"/>
                  </a:lnTo>
                  <a:lnTo>
                    <a:pt x="795" y="464"/>
                  </a:lnTo>
                  <a:lnTo>
                    <a:pt x="793" y="468"/>
                  </a:lnTo>
                  <a:lnTo>
                    <a:pt x="791" y="472"/>
                  </a:lnTo>
                  <a:lnTo>
                    <a:pt x="789" y="474"/>
                  </a:lnTo>
                  <a:lnTo>
                    <a:pt x="787" y="474"/>
                  </a:lnTo>
                  <a:lnTo>
                    <a:pt x="783" y="474"/>
                  </a:lnTo>
                  <a:lnTo>
                    <a:pt x="777" y="470"/>
                  </a:lnTo>
                  <a:lnTo>
                    <a:pt x="770" y="462"/>
                  </a:lnTo>
                  <a:lnTo>
                    <a:pt x="760" y="456"/>
                  </a:lnTo>
                  <a:lnTo>
                    <a:pt x="752" y="456"/>
                  </a:lnTo>
                  <a:lnTo>
                    <a:pt x="742" y="462"/>
                  </a:lnTo>
                  <a:lnTo>
                    <a:pt x="734" y="472"/>
                  </a:lnTo>
                  <a:lnTo>
                    <a:pt x="726" y="484"/>
                  </a:lnTo>
                  <a:lnTo>
                    <a:pt x="718" y="496"/>
                  </a:lnTo>
                  <a:lnTo>
                    <a:pt x="708" y="507"/>
                  </a:lnTo>
                  <a:lnTo>
                    <a:pt x="695" y="513"/>
                  </a:lnTo>
                  <a:lnTo>
                    <a:pt x="679" y="513"/>
                  </a:lnTo>
                  <a:lnTo>
                    <a:pt x="657" y="509"/>
                  </a:lnTo>
                  <a:lnTo>
                    <a:pt x="644" y="503"/>
                  </a:lnTo>
                  <a:lnTo>
                    <a:pt x="634" y="494"/>
                  </a:lnTo>
                  <a:lnTo>
                    <a:pt x="622" y="482"/>
                  </a:lnTo>
                  <a:lnTo>
                    <a:pt x="612" y="468"/>
                  </a:lnTo>
                  <a:lnTo>
                    <a:pt x="602" y="454"/>
                  </a:lnTo>
                  <a:lnTo>
                    <a:pt x="592" y="442"/>
                  </a:lnTo>
                  <a:lnTo>
                    <a:pt x="583" y="437"/>
                  </a:lnTo>
                  <a:lnTo>
                    <a:pt x="575" y="440"/>
                  </a:lnTo>
                  <a:lnTo>
                    <a:pt x="571" y="452"/>
                  </a:lnTo>
                  <a:lnTo>
                    <a:pt x="575" y="464"/>
                  </a:lnTo>
                  <a:lnTo>
                    <a:pt x="581" y="478"/>
                  </a:lnTo>
                  <a:lnTo>
                    <a:pt x="588" y="490"/>
                  </a:lnTo>
                  <a:lnTo>
                    <a:pt x="596" y="498"/>
                  </a:lnTo>
                  <a:lnTo>
                    <a:pt x="608" y="509"/>
                  </a:lnTo>
                  <a:lnTo>
                    <a:pt x="618" y="519"/>
                  </a:lnTo>
                  <a:lnTo>
                    <a:pt x="624" y="531"/>
                  </a:lnTo>
                  <a:lnTo>
                    <a:pt x="624" y="541"/>
                  </a:lnTo>
                  <a:lnTo>
                    <a:pt x="612" y="557"/>
                  </a:lnTo>
                  <a:lnTo>
                    <a:pt x="596" y="574"/>
                  </a:lnTo>
                  <a:lnTo>
                    <a:pt x="577" y="588"/>
                  </a:lnTo>
                  <a:lnTo>
                    <a:pt x="557" y="596"/>
                  </a:lnTo>
                  <a:lnTo>
                    <a:pt x="545" y="600"/>
                  </a:lnTo>
                  <a:lnTo>
                    <a:pt x="535" y="598"/>
                  </a:lnTo>
                  <a:lnTo>
                    <a:pt x="533" y="596"/>
                  </a:lnTo>
                  <a:lnTo>
                    <a:pt x="531" y="594"/>
                  </a:lnTo>
                  <a:lnTo>
                    <a:pt x="527" y="592"/>
                  </a:lnTo>
                  <a:lnTo>
                    <a:pt x="525" y="590"/>
                  </a:lnTo>
                  <a:lnTo>
                    <a:pt x="523" y="590"/>
                  </a:lnTo>
                  <a:lnTo>
                    <a:pt x="521" y="590"/>
                  </a:lnTo>
                  <a:lnTo>
                    <a:pt x="520" y="592"/>
                  </a:lnTo>
                  <a:lnTo>
                    <a:pt x="518" y="598"/>
                  </a:lnTo>
                  <a:lnTo>
                    <a:pt x="514" y="608"/>
                  </a:lnTo>
                  <a:lnTo>
                    <a:pt x="504" y="614"/>
                  </a:lnTo>
                  <a:lnTo>
                    <a:pt x="492" y="624"/>
                  </a:lnTo>
                  <a:lnTo>
                    <a:pt x="478" y="637"/>
                  </a:lnTo>
                  <a:lnTo>
                    <a:pt x="466" y="651"/>
                  </a:lnTo>
                  <a:lnTo>
                    <a:pt x="459" y="661"/>
                  </a:lnTo>
                  <a:lnTo>
                    <a:pt x="451" y="667"/>
                  </a:lnTo>
                  <a:lnTo>
                    <a:pt x="441" y="667"/>
                  </a:lnTo>
                  <a:lnTo>
                    <a:pt x="427" y="665"/>
                  </a:lnTo>
                  <a:lnTo>
                    <a:pt x="411" y="667"/>
                  </a:lnTo>
                  <a:lnTo>
                    <a:pt x="390" y="669"/>
                  </a:lnTo>
                  <a:lnTo>
                    <a:pt x="374" y="669"/>
                  </a:lnTo>
                  <a:lnTo>
                    <a:pt x="360" y="675"/>
                  </a:lnTo>
                  <a:lnTo>
                    <a:pt x="348" y="683"/>
                  </a:lnTo>
                  <a:lnTo>
                    <a:pt x="336" y="694"/>
                  </a:lnTo>
                  <a:lnTo>
                    <a:pt x="323" y="704"/>
                  </a:lnTo>
                  <a:lnTo>
                    <a:pt x="299" y="714"/>
                  </a:lnTo>
                  <a:lnTo>
                    <a:pt x="271" y="726"/>
                  </a:lnTo>
                  <a:lnTo>
                    <a:pt x="246" y="734"/>
                  </a:lnTo>
                  <a:lnTo>
                    <a:pt x="226" y="740"/>
                  </a:lnTo>
                  <a:lnTo>
                    <a:pt x="212" y="740"/>
                  </a:lnTo>
                  <a:lnTo>
                    <a:pt x="199" y="740"/>
                  </a:lnTo>
                  <a:lnTo>
                    <a:pt x="185" y="742"/>
                  </a:lnTo>
                  <a:lnTo>
                    <a:pt x="173" y="748"/>
                  </a:lnTo>
                  <a:lnTo>
                    <a:pt x="163" y="759"/>
                  </a:lnTo>
                  <a:lnTo>
                    <a:pt x="153" y="773"/>
                  </a:lnTo>
                  <a:lnTo>
                    <a:pt x="142" y="781"/>
                  </a:lnTo>
                  <a:lnTo>
                    <a:pt x="128" y="787"/>
                  </a:lnTo>
                  <a:lnTo>
                    <a:pt x="116" y="793"/>
                  </a:lnTo>
                  <a:lnTo>
                    <a:pt x="108" y="803"/>
                  </a:lnTo>
                  <a:lnTo>
                    <a:pt x="100" y="816"/>
                  </a:lnTo>
                  <a:lnTo>
                    <a:pt x="92" y="826"/>
                  </a:lnTo>
                  <a:lnTo>
                    <a:pt x="86" y="834"/>
                  </a:lnTo>
                  <a:lnTo>
                    <a:pt x="90" y="844"/>
                  </a:lnTo>
                  <a:lnTo>
                    <a:pt x="104" y="856"/>
                  </a:lnTo>
                  <a:lnTo>
                    <a:pt x="118" y="872"/>
                  </a:lnTo>
                  <a:lnTo>
                    <a:pt x="130" y="891"/>
                  </a:lnTo>
                  <a:lnTo>
                    <a:pt x="138" y="905"/>
                  </a:lnTo>
                  <a:lnTo>
                    <a:pt x="144" y="919"/>
                  </a:lnTo>
                  <a:lnTo>
                    <a:pt x="146" y="931"/>
                  </a:lnTo>
                  <a:lnTo>
                    <a:pt x="140" y="940"/>
                  </a:lnTo>
                  <a:lnTo>
                    <a:pt x="128" y="946"/>
                  </a:lnTo>
                  <a:lnTo>
                    <a:pt x="114" y="954"/>
                  </a:lnTo>
                  <a:lnTo>
                    <a:pt x="96" y="960"/>
                  </a:lnTo>
                  <a:lnTo>
                    <a:pt x="79" y="960"/>
                  </a:lnTo>
                  <a:lnTo>
                    <a:pt x="67" y="956"/>
                  </a:lnTo>
                  <a:lnTo>
                    <a:pt x="51" y="938"/>
                  </a:lnTo>
                  <a:lnTo>
                    <a:pt x="37" y="919"/>
                  </a:lnTo>
                  <a:lnTo>
                    <a:pt x="25" y="901"/>
                  </a:lnTo>
                  <a:lnTo>
                    <a:pt x="18" y="887"/>
                  </a:lnTo>
                  <a:lnTo>
                    <a:pt x="10" y="872"/>
                  </a:lnTo>
                  <a:lnTo>
                    <a:pt x="4" y="854"/>
                  </a:lnTo>
                  <a:lnTo>
                    <a:pt x="2" y="840"/>
                  </a:lnTo>
                  <a:lnTo>
                    <a:pt x="2" y="826"/>
                  </a:lnTo>
                  <a:lnTo>
                    <a:pt x="2" y="812"/>
                  </a:lnTo>
                  <a:lnTo>
                    <a:pt x="4" y="797"/>
                  </a:lnTo>
                  <a:lnTo>
                    <a:pt x="12" y="783"/>
                  </a:lnTo>
                  <a:lnTo>
                    <a:pt x="25" y="765"/>
                  </a:lnTo>
                  <a:lnTo>
                    <a:pt x="31" y="753"/>
                  </a:lnTo>
                  <a:lnTo>
                    <a:pt x="33" y="749"/>
                  </a:lnTo>
                  <a:lnTo>
                    <a:pt x="4" y="746"/>
                  </a:lnTo>
                  <a:lnTo>
                    <a:pt x="0" y="734"/>
                  </a:lnTo>
                  <a:lnTo>
                    <a:pt x="33" y="687"/>
                  </a:lnTo>
                  <a:lnTo>
                    <a:pt x="71" y="675"/>
                  </a:lnTo>
                  <a:lnTo>
                    <a:pt x="77" y="637"/>
                  </a:lnTo>
                  <a:lnTo>
                    <a:pt x="128" y="627"/>
                  </a:lnTo>
                  <a:lnTo>
                    <a:pt x="147" y="612"/>
                  </a:lnTo>
                  <a:lnTo>
                    <a:pt x="147" y="553"/>
                  </a:lnTo>
                  <a:lnTo>
                    <a:pt x="175" y="539"/>
                  </a:lnTo>
                  <a:lnTo>
                    <a:pt x="244" y="478"/>
                  </a:lnTo>
                  <a:lnTo>
                    <a:pt x="238" y="403"/>
                  </a:lnTo>
                  <a:lnTo>
                    <a:pt x="264" y="332"/>
                  </a:lnTo>
                  <a:lnTo>
                    <a:pt x="301" y="307"/>
                  </a:lnTo>
                  <a:lnTo>
                    <a:pt x="297" y="250"/>
                  </a:lnTo>
                  <a:lnTo>
                    <a:pt x="325" y="220"/>
                  </a:lnTo>
                  <a:lnTo>
                    <a:pt x="303" y="157"/>
                  </a:lnTo>
                  <a:lnTo>
                    <a:pt x="329" y="143"/>
                  </a:lnTo>
                  <a:lnTo>
                    <a:pt x="329" y="86"/>
                  </a:lnTo>
                  <a:lnTo>
                    <a:pt x="384" y="78"/>
                  </a:lnTo>
                  <a:lnTo>
                    <a:pt x="484" y="9"/>
                  </a:lnTo>
                  <a:lnTo>
                    <a:pt x="535" y="39"/>
                  </a:lnTo>
                  <a:lnTo>
                    <a:pt x="592" y="9"/>
                  </a:lnTo>
                  <a:lnTo>
                    <a:pt x="624" y="29"/>
                  </a:lnTo>
                  <a:lnTo>
                    <a:pt x="693" y="0"/>
                  </a:lnTo>
                  <a:lnTo>
                    <a:pt x="720" y="27"/>
                  </a:lnTo>
                  <a:lnTo>
                    <a:pt x="681" y="94"/>
                  </a:lnTo>
                  <a:lnTo>
                    <a:pt x="651" y="130"/>
                  </a:lnTo>
                  <a:lnTo>
                    <a:pt x="679" y="151"/>
                  </a:lnTo>
                  <a:lnTo>
                    <a:pt x="740" y="128"/>
                  </a:lnTo>
                  <a:lnTo>
                    <a:pt x="823" y="92"/>
                  </a:lnTo>
                  <a:lnTo>
                    <a:pt x="878" y="120"/>
                  </a:lnTo>
                  <a:lnTo>
                    <a:pt x="895" y="59"/>
                  </a:lnTo>
                  <a:lnTo>
                    <a:pt x="984" y="61"/>
                  </a:lnTo>
                  <a:lnTo>
                    <a:pt x="1053" y="96"/>
                  </a:lnTo>
                  <a:lnTo>
                    <a:pt x="1086" y="161"/>
                  </a:lnTo>
                  <a:lnTo>
                    <a:pt x="1110" y="216"/>
                  </a:lnTo>
                  <a:lnTo>
                    <a:pt x="1128" y="246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  <p:sp>
          <p:nvSpPr>
            <p:cNvPr id="68" name="Freeform 92">
              <a:extLst>
                <a:ext uri="{FF2B5EF4-FFF2-40B4-BE49-F238E27FC236}">
                  <a16:creationId xmlns:a16="http://schemas.microsoft.com/office/drawing/2014/main" id="{F9389308-57B4-4462-9E19-CD2C2AF5B07C}"/>
                </a:ext>
              </a:extLst>
            </p:cNvPr>
            <p:cNvSpPr>
              <a:spLocks/>
            </p:cNvSpPr>
            <p:nvPr/>
          </p:nvSpPr>
          <p:spPr bwMode="gray">
            <a:xfrm>
              <a:off x="3647662" y="2615059"/>
              <a:ext cx="587055" cy="394097"/>
            </a:xfrm>
            <a:custGeom>
              <a:avLst/>
              <a:gdLst>
                <a:gd name="T0" fmla="*/ 81 w 987"/>
                <a:gd name="T1" fmla="*/ 0 h 663"/>
                <a:gd name="T2" fmla="*/ 88 w 987"/>
                <a:gd name="T3" fmla="*/ 3 h 663"/>
                <a:gd name="T4" fmla="*/ 96 w 987"/>
                <a:gd name="T5" fmla="*/ 5 h 663"/>
                <a:gd name="T6" fmla="*/ 103 w 987"/>
                <a:gd name="T7" fmla="*/ 2 h 663"/>
                <a:gd name="T8" fmla="*/ 111 w 987"/>
                <a:gd name="T9" fmla="*/ 0 h 663"/>
                <a:gd name="T10" fmla="*/ 119 w 987"/>
                <a:gd name="T11" fmla="*/ 5 h 663"/>
                <a:gd name="T12" fmla="*/ 125 w 987"/>
                <a:gd name="T13" fmla="*/ 15 h 663"/>
                <a:gd name="T14" fmla="*/ 126 w 987"/>
                <a:gd name="T15" fmla="*/ 24 h 663"/>
                <a:gd name="T16" fmla="*/ 128 w 987"/>
                <a:gd name="T17" fmla="*/ 32 h 663"/>
                <a:gd name="T18" fmla="*/ 133 w 987"/>
                <a:gd name="T19" fmla="*/ 37 h 663"/>
                <a:gd name="T20" fmla="*/ 141 w 987"/>
                <a:gd name="T21" fmla="*/ 39 h 663"/>
                <a:gd name="T22" fmla="*/ 149 w 987"/>
                <a:gd name="T23" fmla="*/ 38 h 663"/>
                <a:gd name="T24" fmla="*/ 154 w 987"/>
                <a:gd name="T25" fmla="*/ 33 h 663"/>
                <a:gd name="T26" fmla="*/ 160 w 987"/>
                <a:gd name="T27" fmla="*/ 24 h 663"/>
                <a:gd name="T28" fmla="*/ 167 w 987"/>
                <a:gd name="T29" fmla="*/ 15 h 663"/>
                <a:gd name="T30" fmla="*/ 175 w 987"/>
                <a:gd name="T31" fmla="*/ 6 h 663"/>
                <a:gd name="T32" fmla="*/ 184 w 987"/>
                <a:gd name="T33" fmla="*/ 2 h 663"/>
                <a:gd name="T34" fmla="*/ 191 w 987"/>
                <a:gd name="T35" fmla="*/ 4 h 663"/>
                <a:gd name="T36" fmla="*/ 200 w 987"/>
                <a:gd name="T37" fmla="*/ 9 h 663"/>
                <a:gd name="T38" fmla="*/ 212 w 987"/>
                <a:gd name="T39" fmla="*/ 11 h 663"/>
                <a:gd name="T40" fmla="*/ 224 w 987"/>
                <a:gd name="T41" fmla="*/ 9 h 663"/>
                <a:gd name="T42" fmla="*/ 234 w 987"/>
                <a:gd name="T43" fmla="*/ 7 h 663"/>
                <a:gd name="T44" fmla="*/ 241 w 987"/>
                <a:gd name="T45" fmla="*/ 5 h 663"/>
                <a:gd name="T46" fmla="*/ 246 w 987"/>
                <a:gd name="T47" fmla="*/ 5 h 663"/>
                <a:gd name="T48" fmla="*/ 246 w 987"/>
                <a:gd name="T49" fmla="*/ 12 h 663"/>
                <a:gd name="T50" fmla="*/ 245 w 987"/>
                <a:gd name="T51" fmla="*/ 23 h 663"/>
                <a:gd name="T52" fmla="*/ 243 w 987"/>
                <a:gd name="T53" fmla="*/ 31 h 663"/>
                <a:gd name="T54" fmla="*/ 237 w 987"/>
                <a:gd name="T55" fmla="*/ 32 h 663"/>
                <a:gd name="T56" fmla="*/ 231 w 987"/>
                <a:gd name="T57" fmla="*/ 31 h 663"/>
                <a:gd name="T58" fmla="*/ 225 w 987"/>
                <a:gd name="T59" fmla="*/ 32 h 663"/>
                <a:gd name="T60" fmla="*/ 216 w 987"/>
                <a:gd name="T61" fmla="*/ 41 h 663"/>
                <a:gd name="T62" fmla="*/ 205 w 987"/>
                <a:gd name="T63" fmla="*/ 49 h 663"/>
                <a:gd name="T64" fmla="*/ 198 w 987"/>
                <a:gd name="T65" fmla="*/ 51 h 663"/>
                <a:gd name="T66" fmla="*/ 191 w 987"/>
                <a:gd name="T67" fmla="*/ 52 h 663"/>
                <a:gd name="T68" fmla="*/ 189 w 987"/>
                <a:gd name="T69" fmla="*/ 55 h 663"/>
                <a:gd name="T70" fmla="*/ 191 w 987"/>
                <a:gd name="T71" fmla="*/ 63 h 663"/>
                <a:gd name="T72" fmla="*/ 190 w 987"/>
                <a:gd name="T73" fmla="*/ 72 h 663"/>
                <a:gd name="T74" fmla="*/ 185 w 987"/>
                <a:gd name="T75" fmla="*/ 77 h 663"/>
                <a:gd name="T76" fmla="*/ 177 w 987"/>
                <a:gd name="T77" fmla="*/ 79 h 663"/>
                <a:gd name="T78" fmla="*/ 171 w 987"/>
                <a:gd name="T79" fmla="*/ 79 h 663"/>
                <a:gd name="T80" fmla="*/ 170 w 987"/>
                <a:gd name="T81" fmla="*/ 84 h 663"/>
                <a:gd name="T82" fmla="*/ 170 w 987"/>
                <a:gd name="T83" fmla="*/ 93 h 663"/>
                <a:gd name="T84" fmla="*/ 168 w 987"/>
                <a:gd name="T85" fmla="*/ 101 h 663"/>
                <a:gd name="T86" fmla="*/ 163 w 987"/>
                <a:gd name="T87" fmla="*/ 106 h 663"/>
                <a:gd name="T88" fmla="*/ 157 w 987"/>
                <a:gd name="T89" fmla="*/ 111 h 663"/>
                <a:gd name="T90" fmla="*/ 155 w 987"/>
                <a:gd name="T91" fmla="*/ 118 h 663"/>
                <a:gd name="T92" fmla="*/ 152 w 987"/>
                <a:gd name="T93" fmla="*/ 123 h 663"/>
                <a:gd name="T94" fmla="*/ 139 w 987"/>
                <a:gd name="T95" fmla="*/ 127 h 663"/>
                <a:gd name="T96" fmla="*/ 129 w 987"/>
                <a:gd name="T97" fmla="*/ 143 h 663"/>
                <a:gd name="T98" fmla="*/ 106 w 987"/>
                <a:gd name="T99" fmla="*/ 148 h 663"/>
                <a:gd name="T100" fmla="*/ 89 w 987"/>
                <a:gd name="T101" fmla="*/ 156 h 663"/>
                <a:gd name="T102" fmla="*/ 66 w 987"/>
                <a:gd name="T103" fmla="*/ 144 h 663"/>
                <a:gd name="T104" fmla="*/ 52 w 987"/>
                <a:gd name="T105" fmla="*/ 160 h 663"/>
                <a:gd name="T106" fmla="*/ 13 w 987"/>
                <a:gd name="T107" fmla="*/ 152 h 663"/>
                <a:gd name="T108" fmla="*/ 0 w 987"/>
                <a:gd name="T109" fmla="*/ 140 h 663"/>
                <a:gd name="T110" fmla="*/ 14 w 987"/>
                <a:gd name="T111" fmla="*/ 98 h 663"/>
                <a:gd name="T112" fmla="*/ 8 w 987"/>
                <a:gd name="T113" fmla="*/ 78 h 663"/>
                <a:gd name="T114" fmla="*/ 26 w 987"/>
                <a:gd name="T115" fmla="*/ 45 h 663"/>
                <a:gd name="T116" fmla="*/ 50 w 987"/>
                <a:gd name="T117" fmla="*/ 22 h 663"/>
                <a:gd name="T118" fmla="*/ 80 w 987"/>
                <a:gd name="T119" fmla="*/ 0 h 66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87"/>
                <a:gd name="T181" fmla="*/ 0 h 663"/>
                <a:gd name="T182" fmla="*/ 987 w 987"/>
                <a:gd name="T183" fmla="*/ 663 h 66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87" h="663">
                  <a:moveTo>
                    <a:pt x="323" y="0"/>
                  </a:moveTo>
                  <a:lnTo>
                    <a:pt x="327" y="2"/>
                  </a:lnTo>
                  <a:lnTo>
                    <a:pt x="339" y="7"/>
                  </a:lnTo>
                  <a:lnTo>
                    <a:pt x="353" y="13"/>
                  </a:lnTo>
                  <a:lnTo>
                    <a:pt x="369" y="19"/>
                  </a:lnTo>
                  <a:lnTo>
                    <a:pt x="384" y="21"/>
                  </a:lnTo>
                  <a:lnTo>
                    <a:pt x="398" y="19"/>
                  </a:lnTo>
                  <a:lnTo>
                    <a:pt x="414" y="9"/>
                  </a:lnTo>
                  <a:lnTo>
                    <a:pt x="432" y="2"/>
                  </a:lnTo>
                  <a:lnTo>
                    <a:pt x="447" y="2"/>
                  </a:lnTo>
                  <a:lnTo>
                    <a:pt x="463" y="7"/>
                  </a:lnTo>
                  <a:lnTo>
                    <a:pt x="479" y="23"/>
                  </a:lnTo>
                  <a:lnTo>
                    <a:pt x="493" y="43"/>
                  </a:lnTo>
                  <a:lnTo>
                    <a:pt x="500" y="63"/>
                  </a:lnTo>
                  <a:lnTo>
                    <a:pt x="504" y="82"/>
                  </a:lnTo>
                  <a:lnTo>
                    <a:pt x="504" y="98"/>
                  </a:lnTo>
                  <a:lnTo>
                    <a:pt x="508" y="114"/>
                  </a:lnTo>
                  <a:lnTo>
                    <a:pt x="512" y="129"/>
                  </a:lnTo>
                  <a:lnTo>
                    <a:pt x="522" y="143"/>
                  </a:lnTo>
                  <a:lnTo>
                    <a:pt x="534" y="151"/>
                  </a:lnTo>
                  <a:lnTo>
                    <a:pt x="550" y="155"/>
                  </a:lnTo>
                  <a:lnTo>
                    <a:pt x="567" y="157"/>
                  </a:lnTo>
                  <a:lnTo>
                    <a:pt x="585" y="157"/>
                  </a:lnTo>
                  <a:lnTo>
                    <a:pt x="599" y="153"/>
                  </a:lnTo>
                  <a:lnTo>
                    <a:pt x="609" y="147"/>
                  </a:lnTo>
                  <a:lnTo>
                    <a:pt x="617" y="133"/>
                  </a:lnTo>
                  <a:lnTo>
                    <a:pt x="628" y="116"/>
                  </a:lnTo>
                  <a:lnTo>
                    <a:pt x="642" y="96"/>
                  </a:lnTo>
                  <a:lnTo>
                    <a:pt x="656" y="76"/>
                  </a:lnTo>
                  <a:lnTo>
                    <a:pt x="668" y="61"/>
                  </a:lnTo>
                  <a:lnTo>
                    <a:pt x="683" y="43"/>
                  </a:lnTo>
                  <a:lnTo>
                    <a:pt x="703" y="27"/>
                  </a:lnTo>
                  <a:lnTo>
                    <a:pt x="723" y="15"/>
                  </a:lnTo>
                  <a:lnTo>
                    <a:pt x="737" y="9"/>
                  </a:lnTo>
                  <a:lnTo>
                    <a:pt x="748" y="11"/>
                  </a:lnTo>
                  <a:lnTo>
                    <a:pt x="764" y="19"/>
                  </a:lnTo>
                  <a:lnTo>
                    <a:pt x="782" y="27"/>
                  </a:lnTo>
                  <a:lnTo>
                    <a:pt x="802" y="37"/>
                  </a:lnTo>
                  <a:lnTo>
                    <a:pt x="823" y="45"/>
                  </a:lnTo>
                  <a:lnTo>
                    <a:pt x="851" y="47"/>
                  </a:lnTo>
                  <a:lnTo>
                    <a:pt x="874" y="43"/>
                  </a:lnTo>
                  <a:lnTo>
                    <a:pt x="896" y="37"/>
                  </a:lnTo>
                  <a:lnTo>
                    <a:pt x="920" y="33"/>
                  </a:lnTo>
                  <a:lnTo>
                    <a:pt x="937" y="29"/>
                  </a:lnTo>
                  <a:lnTo>
                    <a:pt x="953" y="25"/>
                  </a:lnTo>
                  <a:lnTo>
                    <a:pt x="967" y="21"/>
                  </a:lnTo>
                  <a:lnTo>
                    <a:pt x="979" y="19"/>
                  </a:lnTo>
                  <a:lnTo>
                    <a:pt x="985" y="21"/>
                  </a:lnTo>
                  <a:lnTo>
                    <a:pt x="987" y="31"/>
                  </a:lnTo>
                  <a:lnTo>
                    <a:pt x="987" y="51"/>
                  </a:lnTo>
                  <a:lnTo>
                    <a:pt x="985" y="70"/>
                  </a:lnTo>
                  <a:lnTo>
                    <a:pt x="983" y="92"/>
                  </a:lnTo>
                  <a:lnTo>
                    <a:pt x="979" y="112"/>
                  </a:lnTo>
                  <a:lnTo>
                    <a:pt x="973" y="124"/>
                  </a:lnTo>
                  <a:lnTo>
                    <a:pt x="963" y="128"/>
                  </a:lnTo>
                  <a:lnTo>
                    <a:pt x="951" y="128"/>
                  </a:lnTo>
                  <a:lnTo>
                    <a:pt x="937" y="126"/>
                  </a:lnTo>
                  <a:lnTo>
                    <a:pt x="926" y="124"/>
                  </a:lnTo>
                  <a:lnTo>
                    <a:pt x="912" y="126"/>
                  </a:lnTo>
                  <a:lnTo>
                    <a:pt x="902" y="131"/>
                  </a:lnTo>
                  <a:lnTo>
                    <a:pt x="886" y="147"/>
                  </a:lnTo>
                  <a:lnTo>
                    <a:pt x="865" y="167"/>
                  </a:lnTo>
                  <a:lnTo>
                    <a:pt x="843" y="185"/>
                  </a:lnTo>
                  <a:lnTo>
                    <a:pt x="821" y="198"/>
                  </a:lnTo>
                  <a:lnTo>
                    <a:pt x="807" y="204"/>
                  </a:lnTo>
                  <a:lnTo>
                    <a:pt x="792" y="206"/>
                  </a:lnTo>
                  <a:lnTo>
                    <a:pt x="778" y="206"/>
                  </a:lnTo>
                  <a:lnTo>
                    <a:pt x="766" y="208"/>
                  </a:lnTo>
                  <a:lnTo>
                    <a:pt x="760" y="212"/>
                  </a:lnTo>
                  <a:lnTo>
                    <a:pt x="758" y="222"/>
                  </a:lnTo>
                  <a:lnTo>
                    <a:pt x="762" y="236"/>
                  </a:lnTo>
                  <a:lnTo>
                    <a:pt x="764" y="253"/>
                  </a:lnTo>
                  <a:lnTo>
                    <a:pt x="764" y="271"/>
                  </a:lnTo>
                  <a:lnTo>
                    <a:pt x="760" y="289"/>
                  </a:lnTo>
                  <a:lnTo>
                    <a:pt x="754" y="303"/>
                  </a:lnTo>
                  <a:lnTo>
                    <a:pt x="743" y="311"/>
                  </a:lnTo>
                  <a:lnTo>
                    <a:pt x="725" y="316"/>
                  </a:lnTo>
                  <a:lnTo>
                    <a:pt x="709" y="316"/>
                  </a:lnTo>
                  <a:lnTo>
                    <a:pt x="695" y="316"/>
                  </a:lnTo>
                  <a:lnTo>
                    <a:pt x="685" y="318"/>
                  </a:lnTo>
                  <a:lnTo>
                    <a:pt x="682" y="326"/>
                  </a:lnTo>
                  <a:lnTo>
                    <a:pt x="682" y="338"/>
                  </a:lnTo>
                  <a:lnTo>
                    <a:pt x="682" y="356"/>
                  </a:lnTo>
                  <a:lnTo>
                    <a:pt x="682" y="374"/>
                  </a:lnTo>
                  <a:lnTo>
                    <a:pt x="680" y="391"/>
                  </a:lnTo>
                  <a:lnTo>
                    <a:pt x="674" y="405"/>
                  </a:lnTo>
                  <a:lnTo>
                    <a:pt x="668" y="415"/>
                  </a:lnTo>
                  <a:lnTo>
                    <a:pt x="654" y="425"/>
                  </a:lnTo>
                  <a:lnTo>
                    <a:pt x="640" y="433"/>
                  </a:lnTo>
                  <a:lnTo>
                    <a:pt x="630" y="444"/>
                  </a:lnTo>
                  <a:lnTo>
                    <a:pt x="626" y="458"/>
                  </a:lnTo>
                  <a:lnTo>
                    <a:pt x="622" y="474"/>
                  </a:lnTo>
                  <a:lnTo>
                    <a:pt x="617" y="486"/>
                  </a:lnTo>
                  <a:lnTo>
                    <a:pt x="609" y="494"/>
                  </a:lnTo>
                  <a:lnTo>
                    <a:pt x="605" y="496"/>
                  </a:lnTo>
                  <a:lnTo>
                    <a:pt x="558" y="511"/>
                  </a:lnTo>
                  <a:lnTo>
                    <a:pt x="546" y="572"/>
                  </a:lnTo>
                  <a:lnTo>
                    <a:pt x="518" y="572"/>
                  </a:lnTo>
                  <a:lnTo>
                    <a:pt x="461" y="598"/>
                  </a:lnTo>
                  <a:lnTo>
                    <a:pt x="424" y="594"/>
                  </a:lnTo>
                  <a:lnTo>
                    <a:pt x="412" y="620"/>
                  </a:lnTo>
                  <a:lnTo>
                    <a:pt x="357" y="627"/>
                  </a:lnTo>
                  <a:lnTo>
                    <a:pt x="327" y="643"/>
                  </a:lnTo>
                  <a:lnTo>
                    <a:pt x="266" y="578"/>
                  </a:lnTo>
                  <a:lnTo>
                    <a:pt x="229" y="596"/>
                  </a:lnTo>
                  <a:lnTo>
                    <a:pt x="209" y="643"/>
                  </a:lnTo>
                  <a:lnTo>
                    <a:pt x="105" y="663"/>
                  </a:lnTo>
                  <a:lnTo>
                    <a:pt x="54" y="610"/>
                  </a:lnTo>
                  <a:lnTo>
                    <a:pt x="4" y="612"/>
                  </a:lnTo>
                  <a:lnTo>
                    <a:pt x="0" y="562"/>
                  </a:lnTo>
                  <a:lnTo>
                    <a:pt x="69" y="482"/>
                  </a:lnTo>
                  <a:lnTo>
                    <a:pt x="59" y="395"/>
                  </a:lnTo>
                  <a:lnTo>
                    <a:pt x="28" y="350"/>
                  </a:lnTo>
                  <a:lnTo>
                    <a:pt x="32" y="313"/>
                  </a:lnTo>
                  <a:lnTo>
                    <a:pt x="87" y="265"/>
                  </a:lnTo>
                  <a:lnTo>
                    <a:pt x="107" y="181"/>
                  </a:lnTo>
                  <a:lnTo>
                    <a:pt x="168" y="143"/>
                  </a:lnTo>
                  <a:lnTo>
                    <a:pt x="201" y="88"/>
                  </a:lnTo>
                  <a:lnTo>
                    <a:pt x="266" y="84"/>
                  </a:lnTo>
                  <a:lnTo>
                    <a:pt x="323" y="0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  <p:sp>
          <p:nvSpPr>
            <p:cNvPr id="69" name="Freeform 100">
              <a:extLst>
                <a:ext uri="{FF2B5EF4-FFF2-40B4-BE49-F238E27FC236}">
                  <a16:creationId xmlns:a16="http://schemas.microsoft.com/office/drawing/2014/main" id="{047467C6-7D5D-486C-8A92-6206C5942A90}"/>
                </a:ext>
              </a:extLst>
            </p:cNvPr>
            <p:cNvSpPr>
              <a:spLocks/>
            </p:cNvSpPr>
            <p:nvPr/>
          </p:nvSpPr>
          <p:spPr bwMode="gray">
            <a:xfrm>
              <a:off x="3876292" y="2010221"/>
              <a:ext cx="512035" cy="510779"/>
            </a:xfrm>
            <a:custGeom>
              <a:avLst/>
              <a:gdLst>
                <a:gd name="T0" fmla="*/ 182 w 860"/>
                <a:gd name="T1" fmla="*/ 145 h 858"/>
                <a:gd name="T2" fmla="*/ 179 w 860"/>
                <a:gd name="T3" fmla="*/ 149 h 858"/>
                <a:gd name="T4" fmla="*/ 174 w 860"/>
                <a:gd name="T5" fmla="*/ 152 h 858"/>
                <a:gd name="T6" fmla="*/ 166 w 860"/>
                <a:gd name="T7" fmla="*/ 154 h 858"/>
                <a:gd name="T8" fmla="*/ 156 w 860"/>
                <a:gd name="T9" fmla="*/ 157 h 858"/>
                <a:gd name="T10" fmla="*/ 149 w 860"/>
                <a:gd name="T11" fmla="*/ 163 h 858"/>
                <a:gd name="T12" fmla="*/ 140 w 860"/>
                <a:gd name="T13" fmla="*/ 170 h 858"/>
                <a:gd name="T14" fmla="*/ 133 w 860"/>
                <a:gd name="T15" fmla="*/ 176 h 858"/>
                <a:gd name="T16" fmla="*/ 129 w 860"/>
                <a:gd name="T17" fmla="*/ 180 h 858"/>
                <a:gd name="T18" fmla="*/ 123 w 860"/>
                <a:gd name="T19" fmla="*/ 186 h 858"/>
                <a:gd name="T20" fmla="*/ 119 w 860"/>
                <a:gd name="T21" fmla="*/ 194 h 858"/>
                <a:gd name="T22" fmla="*/ 113 w 860"/>
                <a:gd name="T23" fmla="*/ 201 h 858"/>
                <a:gd name="T24" fmla="*/ 107 w 860"/>
                <a:gd name="T25" fmla="*/ 204 h 858"/>
                <a:gd name="T26" fmla="*/ 103 w 860"/>
                <a:gd name="T27" fmla="*/ 208 h 858"/>
                <a:gd name="T28" fmla="*/ 95 w 860"/>
                <a:gd name="T29" fmla="*/ 213 h 858"/>
                <a:gd name="T30" fmla="*/ 89 w 860"/>
                <a:gd name="T31" fmla="*/ 215 h 858"/>
                <a:gd name="T32" fmla="*/ 88 w 860"/>
                <a:gd name="T33" fmla="*/ 210 h 858"/>
                <a:gd name="T34" fmla="*/ 92 w 860"/>
                <a:gd name="T35" fmla="*/ 204 h 858"/>
                <a:gd name="T36" fmla="*/ 98 w 860"/>
                <a:gd name="T37" fmla="*/ 198 h 858"/>
                <a:gd name="T38" fmla="*/ 103 w 860"/>
                <a:gd name="T39" fmla="*/ 191 h 858"/>
                <a:gd name="T40" fmla="*/ 101 w 860"/>
                <a:gd name="T41" fmla="*/ 187 h 858"/>
                <a:gd name="T42" fmla="*/ 95 w 860"/>
                <a:gd name="T43" fmla="*/ 184 h 858"/>
                <a:gd name="T44" fmla="*/ 91 w 860"/>
                <a:gd name="T45" fmla="*/ 179 h 858"/>
                <a:gd name="T46" fmla="*/ 93 w 860"/>
                <a:gd name="T47" fmla="*/ 170 h 858"/>
                <a:gd name="T48" fmla="*/ 100 w 860"/>
                <a:gd name="T49" fmla="*/ 159 h 858"/>
                <a:gd name="T50" fmla="*/ 107 w 860"/>
                <a:gd name="T51" fmla="*/ 148 h 858"/>
                <a:gd name="T52" fmla="*/ 110 w 860"/>
                <a:gd name="T53" fmla="*/ 140 h 858"/>
                <a:gd name="T54" fmla="*/ 110 w 860"/>
                <a:gd name="T55" fmla="*/ 135 h 858"/>
                <a:gd name="T56" fmla="*/ 105 w 860"/>
                <a:gd name="T57" fmla="*/ 129 h 858"/>
                <a:gd name="T58" fmla="*/ 99 w 860"/>
                <a:gd name="T59" fmla="*/ 123 h 858"/>
                <a:gd name="T60" fmla="*/ 94 w 860"/>
                <a:gd name="T61" fmla="*/ 122 h 858"/>
                <a:gd name="T62" fmla="*/ 87 w 860"/>
                <a:gd name="T63" fmla="*/ 123 h 858"/>
                <a:gd name="T64" fmla="*/ 78 w 860"/>
                <a:gd name="T65" fmla="*/ 123 h 858"/>
                <a:gd name="T66" fmla="*/ 74 w 860"/>
                <a:gd name="T67" fmla="*/ 124 h 858"/>
                <a:gd name="T68" fmla="*/ 70 w 860"/>
                <a:gd name="T69" fmla="*/ 134 h 858"/>
                <a:gd name="T70" fmla="*/ 66 w 860"/>
                <a:gd name="T71" fmla="*/ 145 h 858"/>
                <a:gd name="T72" fmla="*/ 60 w 860"/>
                <a:gd name="T73" fmla="*/ 152 h 858"/>
                <a:gd name="T74" fmla="*/ 53 w 860"/>
                <a:gd name="T75" fmla="*/ 163 h 858"/>
                <a:gd name="T76" fmla="*/ 46 w 860"/>
                <a:gd name="T77" fmla="*/ 169 h 858"/>
                <a:gd name="T78" fmla="*/ 41 w 860"/>
                <a:gd name="T79" fmla="*/ 172 h 858"/>
                <a:gd name="T80" fmla="*/ 34 w 860"/>
                <a:gd name="T81" fmla="*/ 167 h 858"/>
                <a:gd name="T82" fmla="*/ 14 w 860"/>
                <a:gd name="T83" fmla="*/ 147 h 858"/>
                <a:gd name="T84" fmla="*/ 5 w 860"/>
                <a:gd name="T85" fmla="*/ 127 h 858"/>
                <a:gd name="T86" fmla="*/ 7 w 860"/>
                <a:gd name="T87" fmla="*/ 101 h 858"/>
                <a:gd name="T88" fmla="*/ 3 w 860"/>
                <a:gd name="T89" fmla="*/ 79 h 858"/>
                <a:gd name="T90" fmla="*/ 21 w 860"/>
                <a:gd name="T91" fmla="*/ 80 h 858"/>
                <a:gd name="T92" fmla="*/ 43 w 860"/>
                <a:gd name="T93" fmla="*/ 78 h 858"/>
                <a:gd name="T94" fmla="*/ 69 w 860"/>
                <a:gd name="T95" fmla="*/ 53 h 858"/>
                <a:gd name="T96" fmla="*/ 94 w 860"/>
                <a:gd name="T97" fmla="*/ 44 h 858"/>
                <a:gd name="T98" fmla="*/ 108 w 860"/>
                <a:gd name="T99" fmla="*/ 37 h 858"/>
                <a:gd name="T100" fmla="*/ 131 w 860"/>
                <a:gd name="T101" fmla="*/ 12 h 858"/>
                <a:gd name="T102" fmla="*/ 149 w 860"/>
                <a:gd name="T103" fmla="*/ 6 h 858"/>
                <a:gd name="T104" fmla="*/ 182 w 860"/>
                <a:gd name="T105" fmla="*/ 30 h 858"/>
                <a:gd name="T106" fmla="*/ 194 w 860"/>
                <a:gd name="T107" fmla="*/ 60 h 858"/>
                <a:gd name="T108" fmla="*/ 215 w 860"/>
                <a:gd name="T109" fmla="*/ 101 h 858"/>
                <a:gd name="T110" fmla="*/ 183 w 860"/>
                <a:gd name="T111" fmla="*/ 134 h 85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60"/>
                <a:gd name="T169" fmla="*/ 0 h 858"/>
                <a:gd name="T170" fmla="*/ 860 w 860"/>
                <a:gd name="T171" fmla="*/ 858 h 85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60" h="858">
                  <a:moveTo>
                    <a:pt x="725" y="575"/>
                  </a:moveTo>
                  <a:lnTo>
                    <a:pt x="725" y="579"/>
                  </a:lnTo>
                  <a:lnTo>
                    <a:pt x="719" y="585"/>
                  </a:lnTo>
                  <a:lnTo>
                    <a:pt x="713" y="594"/>
                  </a:lnTo>
                  <a:lnTo>
                    <a:pt x="705" y="604"/>
                  </a:lnTo>
                  <a:lnTo>
                    <a:pt x="695" y="608"/>
                  </a:lnTo>
                  <a:lnTo>
                    <a:pt x="681" y="610"/>
                  </a:lnTo>
                  <a:lnTo>
                    <a:pt x="664" y="614"/>
                  </a:lnTo>
                  <a:lnTo>
                    <a:pt x="642" y="618"/>
                  </a:lnTo>
                  <a:lnTo>
                    <a:pt x="622" y="626"/>
                  </a:lnTo>
                  <a:lnTo>
                    <a:pt x="607" y="638"/>
                  </a:lnTo>
                  <a:lnTo>
                    <a:pt x="593" y="651"/>
                  </a:lnTo>
                  <a:lnTo>
                    <a:pt x="577" y="665"/>
                  </a:lnTo>
                  <a:lnTo>
                    <a:pt x="559" y="679"/>
                  </a:lnTo>
                  <a:lnTo>
                    <a:pt x="544" y="693"/>
                  </a:lnTo>
                  <a:lnTo>
                    <a:pt x="530" y="703"/>
                  </a:lnTo>
                  <a:lnTo>
                    <a:pt x="522" y="711"/>
                  </a:lnTo>
                  <a:lnTo>
                    <a:pt x="514" y="718"/>
                  </a:lnTo>
                  <a:lnTo>
                    <a:pt x="502" y="730"/>
                  </a:lnTo>
                  <a:lnTo>
                    <a:pt x="492" y="744"/>
                  </a:lnTo>
                  <a:lnTo>
                    <a:pt x="481" y="760"/>
                  </a:lnTo>
                  <a:lnTo>
                    <a:pt x="475" y="774"/>
                  </a:lnTo>
                  <a:lnTo>
                    <a:pt x="465" y="789"/>
                  </a:lnTo>
                  <a:lnTo>
                    <a:pt x="451" y="801"/>
                  </a:lnTo>
                  <a:lnTo>
                    <a:pt x="437" y="809"/>
                  </a:lnTo>
                  <a:lnTo>
                    <a:pt x="427" y="815"/>
                  </a:lnTo>
                  <a:lnTo>
                    <a:pt x="422" y="823"/>
                  </a:lnTo>
                  <a:lnTo>
                    <a:pt x="410" y="831"/>
                  </a:lnTo>
                  <a:lnTo>
                    <a:pt x="394" y="840"/>
                  </a:lnTo>
                  <a:lnTo>
                    <a:pt x="380" y="850"/>
                  </a:lnTo>
                  <a:lnTo>
                    <a:pt x="364" y="856"/>
                  </a:lnTo>
                  <a:lnTo>
                    <a:pt x="355" y="858"/>
                  </a:lnTo>
                  <a:lnTo>
                    <a:pt x="349" y="854"/>
                  </a:lnTo>
                  <a:lnTo>
                    <a:pt x="349" y="838"/>
                  </a:lnTo>
                  <a:lnTo>
                    <a:pt x="355" y="827"/>
                  </a:lnTo>
                  <a:lnTo>
                    <a:pt x="366" y="815"/>
                  </a:lnTo>
                  <a:lnTo>
                    <a:pt x="380" y="801"/>
                  </a:lnTo>
                  <a:lnTo>
                    <a:pt x="392" y="789"/>
                  </a:lnTo>
                  <a:lnTo>
                    <a:pt x="404" y="775"/>
                  </a:lnTo>
                  <a:lnTo>
                    <a:pt x="410" y="764"/>
                  </a:lnTo>
                  <a:lnTo>
                    <a:pt x="410" y="754"/>
                  </a:lnTo>
                  <a:lnTo>
                    <a:pt x="404" y="748"/>
                  </a:lnTo>
                  <a:lnTo>
                    <a:pt x="392" y="742"/>
                  </a:lnTo>
                  <a:lnTo>
                    <a:pt x="380" y="734"/>
                  </a:lnTo>
                  <a:lnTo>
                    <a:pt x="370" y="726"/>
                  </a:lnTo>
                  <a:lnTo>
                    <a:pt x="364" y="716"/>
                  </a:lnTo>
                  <a:lnTo>
                    <a:pt x="364" y="699"/>
                  </a:lnTo>
                  <a:lnTo>
                    <a:pt x="372" y="679"/>
                  </a:lnTo>
                  <a:lnTo>
                    <a:pt x="382" y="661"/>
                  </a:lnTo>
                  <a:lnTo>
                    <a:pt x="400" y="636"/>
                  </a:lnTo>
                  <a:lnTo>
                    <a:pt x="418" y="608"/>
                  </a:lnTo>
                  <a:lnTo>
                    <a:pt x="425" y="592"/>
                  </a:lnTo>
                  <a:lnTo>
                    <a:pt x="433" y="575"/>
                  </a:lnTo>
                  <a:lnTo>
                    <a:pt x="441" y="559"/>
                  </a:lnTo>
                  <a:lnTo>
                    <a:pt x="443" y="547"/>
                  </a:lnTo>
                  <a:lnTo>
                    <a:pt x="439" y="537"/>
                  </a:lnTo>
                  <a:lnTo>
                    <a:pt x="429" y="526"/>
                  </a:lnTo>
                  <a:lnTo>
                    <a:pt x="418" y="514"/>
                  </a:lnTo>
                  <a:lnTo>
                    <a:pt x="404" y="502"/>
                  </a:lnTo>
                  <a:lnTo>
                    <a:pt x="394" y="494"/>
                  </a:lnTo>
                  <a:lnTo>
                    <a:pt x="384" y="490"/>
                  </a:lnTo>
                  <a:lnTo>
                    <a:pt x="374" y="490"/>
                  </a:lnTo>
                  <a:lnTo>
                    <a:pt x="362" y="492"/>
                  </a:lnTo>
                  <a:lnTo>
                    <a:pt x="345" y="494"/>
                  </a:lnTo>
                  <a:lnTo>
                    <a:pt x="325" y="494"/>
                  </a:lnTo>
                  <a:lnTo>
                    <a:pt x="311" y="492"/>
                  </a:lnTo>
                  <a:lnTo>
                    <a:pt x="301" y="492"/>
                  </a:lnTo>
                  <a:lnTo>
                    <a:pt x="294" y="498"/>
                  </a:lnTo>
                  <a:lnTo>
                    <a:pt x="286" y="512"/>
                  </a:lnTo>
                  <a:lnTo>
                    <a:pt x="280" y="533"/>
                  </a:lnTo>
                  <a:lnTo>
                    <a:pt x="272" y="557"/>
                  </a:lnTo>
                  <a:lnTo>
                    <a:pt x="264" y="577"/>
                  </a:lnTo>
                  <a:lnTo>
                    <a:pt x="254" y="592"/>
                  </a:lnTo>
                  <a:lnTo>
                    <a:pt x="242" y="608"/>
                  </a:lnTo>
                  <a:lnTo>
                    <a:pt x="227" y="630"/>
                  </a:lnTo>
                  <a:lnTo>
                    <a:pt x="211" y="650"/>
                  </a:lnTo>
                  <a:lnTo>
                    <a:pt x="197" y="663"/>
                  </a:lnTo>
                  <a:lnTo>
                    <a:pt x="183" y="673"/>
                  </a:lnTo>
                  <a:lnTo>
                    <a:pt x="172" y="681"/>
                  </a:lnTo>
                  <a:lnTo>
                    <a:pt x="162" y="687"/>
                  </a:lnTo>
                  <a:lnTo>
                    <a:pt x="158" y="691"/>
                  </a:lnTo>
                  <a:lnTo>
                    <a:pt x="134" y="667"/>
                  </a:lnTo>
                  <a:lnTo>
                    <a:pt x="103" y="620"/>
                  </a:lnTo>
                  <a:lnTo>
                    <a:pt x="55" y="587"/>
                  </a:lnTo>
                  <a:lnTo>
                    <a:pt x="0" y="569"/>
                  </a:lnTo>
                  <a:lnTo>
                    <a:pt x="20" y="510"/>
                  </a:lnTo>
                  <a:lnTo>
                    <a:pt x="53" y="457"/>
                  </a:lnTo>
                  <a:lnTo>
                    <a:pt x="30" y="402"/>
                  </a:lnTo>
                  <a:lnTo>
                    <a:pt x="30" y="337"/>
                  </a:lnTo>
                  <a:lnTo>
                    <a:pt x="10" y="315"/>
                  </a:lnTo>
                  <a:lnTo>
                    <a:pt x="40" y="285"/>
                  </a:lnTo>
                  <a:lnTo>
                    <a:pt x="81" y="317"/>
                  </a:lnTo>
                  <a:lnTo>
                    <a:pt x="126" y="382"/>
                  </a:lnTo>
                  <a:lnTo>
                    <a:pt x="170" y="311"/>
                  </a:lnTo>
                  <a:lnTo>
                    <a:pt x="215" y="274"/>
                  </a:lnTo>
                  <a:lnTo>
                    <a:pt x="274" y="209"/>
                  </a:lnTo>
                  <a:lnTo>
                    <a:pt x="349" y="189"/>
                  </a:lnTo>
                  <a:lnTo>
                    <a:pt x="376" y="173"/>
                  </a:lnTo>
                  <a:lnTo>
                    <a:pt x="380" y="134"/>
                  </a:lnTo>
                  <a:lnTo>
                    <a:pt x="431" y="146"/>
                  </a:lnTo>
                  <a:lnTo>
                    <a:pt x="475" y="108"/>
                  </a:lnTo>
                  <a:lnTo>
                    <a:pt x="524" y="47"/>
                  </a:lnTo>
                  <a:lnTo>
                    <a:pt x="524" y="0"/>
                  </a:lnTo>
                  <a:lnTo>
                    <a:pt x="595" y="22"/>
                  </a:lnTo>
                  <a:lnTo>
                    <a:pt x="679" y="45"/>
                  </a:lnTo>
                  <a:lnTo>
                    <a:pt x="725" y="120"/>
                  </a:lnTo>
                  <a:lnTo>
                    <a:pt x="784" y="187"/>
                  </a:lnTo>
                  <a:lnTo>
                    <a:pt x="774" y="240"/>
                  </a:lnTo>
                  <a:lnTo>
                    <a:pt x="860" y="317"/>
                  </a:lnTo>
                  <a:lnTo>
                    <a:pt x="860" y="402"/>
                  </a:lnTo>
                  <a:lnTo>
                    <a:pt x="815" y="425"/>
                  </a:lnTo>
                  <a:lnTo>
                    <a:pt x="731" y="533"/>
                  </a:lnTo>
                  <a:lnTo>
                    <a:pt x="725" y="575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  <p:sp>
          <p:nvSpPr>
            <p:cNvPr id="70" name="Freeform 82">
              <a:extLst>
                <a:ext uri="{FF2B5EF4-FFF2-40B4-BE49-F238E27FC236}">
                  <a16:creationId xmlns:a16="http://schemas.microsoft.com/office/drawing/2014/main" id="{FD1606C4-3BDA-421B-87E4-5525BA02860F}"/>
                </a:ext>
              </a:extLst>
            </p:cNvPr>
            <p:cNvSpPr>
              <a:spLocks/>
            </p:cNvSpPr>
            <p:nvPr/>
          </p:nvSpPr>
          <p:spPr bwMode="gray">
            <a:xfrm>
              <a:off x="4000095" y="3290972"/>
              <a:ext cx="336991" cy="378619"/>
            </a:xfrm>
            <a:custGeom>
              <a:avLst/>
              <a:gdLst>
                <a:gd name="T0" fmla="*/ 109 w 565"/>
                <a:gd name="T1" fmla="*/ 11 h 638"/>
                <a:gd name="T2" fmla="*/ 106 w 565"/>
                <a:gd name="T3" fmla="*/ 11 h 638"/>
                <a:gd name="T4" fmla="*/ 103 w 565"/>
                <a:gd name="T5" fmla="*/ 14 h 638"/>
                <a:gd name="T6" fmla="*/ 100 w 565"/>
                <a:gd name="T7" fmla="*/ 21 h 638"/>
                <a:gd name="T8" fmla="*/ 99 w 565"/>
                <a:gd name="T9" fmla="*/ 28 h 638"/>
                <a:gd name="T10" fmla="*/ 96 w 565"/>
                <a:gd name="T11" fmla="*/ 31 h 638"/>
                <a:gd name="T12" fmla="*/ 90 w 565"/>
                <a:gd name="T13" fmla="*/ 29 h 638"/>
                <a:gd name="T14" fmla="*/ 84 w 565"/>
                <a:gd name="T15" fmla="*/ 26 h 638"/>
                <a:gd name="T16" fmla="*/ 80 w 565"/>
                <a:gd name="T17" fmla="*/ 26 h 638"/>
                <a:gd name="T18" fmla="*/ 82 w 565"/>
                <a:gd name="T19" fmla="*/ 32 h 638"/>
                <a:gd name="T20" fmla="*/ 87 w 565"/>
                <a:gd name="T21" fmla="*/ 36 h 638"/>
                <a:gd name="T22" fmla="*/ 93 w 565"/>
                <a:gd name="T23" fmla="*/ 38 h 638"/>
                <a:gd name="T24" fmla="*/ 101 w 565"/>
                <a:gd name="T25" fmla="*/ 35 h 638"/>
                <a:gd name="T26" fmla="*/ 104 w 565"/>
                <a:gd name="T27" fmla="*/ 31 h 638"/>
                <a:gd name="T28" fmla="*/ 106 w 565"/>
                <a:gd name="T29" fmla="*/ 25 h 638"/>
                <a:gd name="T30" fmla="*/ 110 w 565"/>
                <a:gd name="T31" fmla="*/ 24 h 638"/>
                <a:gd name="T32" fmla="*/ 117 w 565"/>
                <a:gd name="T33" fmla="*/ 30 h 638"/>
                <a:gd name="T34" fmla="*/ 126 w 565"/>
                <a:gd name="T35" fmla="*/ 34 h 638"/>
                <a:gd name="T36" fmla="*/ 131 w 565"/>
                <a:gd name="T37" fmla="*/ 36 h 638"/>
                <a:gd name="T38" fmla="*/ 138 w 565"/>
                <a:gd name="T39" fmla="*/ 38 h 638"/>
                <a:gd name="T40" fmla="*/ 142 w 565"/>
                <a:gd name="T41" fmla="*/ 44 h 638"/>
                <a:gd name="T42" fmla="*/ 139 w 565"/>
                <a:gd name="T43" fmla="*/ 51 h 638"/>
                <a:gd name="T44" fmla="*/ 133 w 565"/>
                <a:gd name="T45" fmla="*/ 58 h 638"/>
                <a:gd name="T46" fmla="*/ 130 w 565"/>
                <a:gd name="T47" fmla="*/ 60 h 638"/>
                <a:gd name="T48" fmla="*/ 134 w 565"/>
                <a:gd name="T49" fmla="*/ 60 h 638"/>
                <a:gd name="T50" fmla="*/ 139 w 565"/>
                <a:gd name="T51" fmla="*/ 60 h 638"/>
                <a:gd name="T52" fmla="*/ 141 w 565"/>
                <a:gd name="T53" fmla="*/ 63 h 638"/>
                <a:gd name="T54" fmla="*/ 136 w 565"/>
                <a:gd name="T55" fmla="*/ 67 h 638"/>
                <a:gd name="T56" fmla="*/ 129 w 565"/>
                <a:gd name="T57" fmla="*/ 71 h 638"/>
                <a:gd name="T58" fmla="*/ 126 w 565"/>
                <a:gd name="T59" fmla="*/ 73 h 638"/>
                <a:gd name="T60" fmla="*/ 129 w 565"/>
                <a:gd name="T61" fmla="*/ 73 h 638"/>
                <a:gd name="T62" fmla="*/ 135 w 565"/>
                <a:gd name="T63" fmla="*/ 78 h 638"/>
                <a:gd name="T64" fmla="*/ 136 w 565"/>
                <a:gd name="T65" fmla="*/ 88 h 638"/>
                <a:gd name="T66" fmla="*/ 138 w 565"/>
                <a:gd name="T67" fmla="*/ 98 h 638"/>
                <a:gd name="T68" fmla="*/ 141 w 565"/>
                <a:gd name="T69" fmla="*/ 104 h 638"/>
                <a:gd name="T70" fmla="*/ 141 w 565"/>
                <a:gd name="T71" fmla="*/ 108 h 638"/>
                <a:gd name="T72" fmla="*/ 136 w 565"/>
                <a:gd name="T73" fmla="*/ 112 h 638"/>
                <a:gd name="T74" fmla="*/ 129 w 565"/>
                <a:gd name="T75" fmla="*/ 111 h 638"/>
                <a:gd name="T76" fmla="*/ 123 w 565"/>
                <a:gd name="T77" fmla="*/ 110 h 638"/>
                <a:gd name="T78" fmla="*/ 119 w 565"/>
                <a:gd name="T79" fmla="*/ 116 h 638"/>
                <a:gd name="T80" fmla="*/ 118 w 565"/>
                <a:gd name="T81" fmla="*/ 122 h 638"/>
                <a:gd name="T82" fmla="*/ 116 w 565"/>
                <a:gd name="T83" fmla="*/ 129 h 638"/>
                <a:gd name="T84" fmla="*/ 113 w 565"/>
                <a:gd name="T85" fmla="*/ 136 h 638"/>
                <a:gd name="T86" fmla="*/ 112 w 565"/>
                <a:gd name="T87" fmla="*/ 146 h 638"/>
                <a:gd name="T88" fmla="*/ 112 w 565"/>
                <a:gd name="T89" fmla="*/ 150 h 638"/>
                <a:gd name="T90" fmla="*/ 102 w 565"/>
                <a:gd name="T91" fmla="*/ 158 h 638"/>
                <a:gd name="T92" fmla="*/ 88 w 565"/>
                <a:gd name="T93" fmla="*/ 158 h 638"/>
                <a:gd name="T94" fmla="*/ 69 w 565"/>
                <a:gd name="T95" fmla="*/ 148 h 638"/>
                <a:gd name="T96" fmla="*/ 47 w 565"/>
                <a:gd name="T97" fmla="*/ 155 h 638"/>
                <a:gd name="T98" fmla="*/ 35 w 565"/>
                <a:gd name="T99" fmla="*/ 128 h 638"/>
                <a:gd name="T100" fmla="*/ 20 w 565"/>
                <a:gd name="T101" fmla="*/ 113 h 638"/>
                <a:gd name="T102" fmla="*/ 5 w 565"/>
                <a:gd name="T103" fmla="*/ 83 h 638"/>
                <a:gd name="T104" fmla="*/ 27 w 565"/>
                <a:gd name="T105" fmla="*/ 49 h 638"/>
                <a:gd name="T106" fmla="*/ 42 w 565"/>
                <a:gd name="T107" fmla="*/ 36 h 638"/>
                <a:gd name="T108" fmla="*/ 46 w 565"/>
                <a:gd name="T109" fmla="*/ 12 h 638"/>
                <a:gd name="T110" fmla="*/ 56 w 565"/>
                <a:gd name="T111" fmla="*/ 0 h 638"/>
                <a:gd name="T112" fmla="*/ 76 w 565"/>
                <a:gd name="T113" fmla="*/ 7 h 638"/>
                <a:gd name="T114" fmla="*/ 96 w 565"/>
                <a:gd name="T115" fmla="*/ 1 h 638"/>
                <a:gd name="T116" fmla="*/ 109 w 565"/>
                <a:gd name="T117" fmla="*/ 11 h 63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65"/>
                <a:gd name="T178" fmla="*/ 0 h 638"/>
                <a:gd name="T179" fmla="*/ 565 w 565"/>
                <a:gd name="T180" fmla="*/ 638 h 63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65" h="638">
                  <a:moveTo>
                    <a:pt x="433" y="44"/>
                  </a:moveTo>
                  <a:lnTo>
                    <a:pt x="433" y="44"/>
                  </a:lnTo>
                  <a:lnTo>
                    <a:pt x="429" y="46"/>
                  </a:lnTo>
                  <a:lnTo>
                    <a:pt x="423" y="47"/>
                  </a:lnTo>
                  <a:lnTo>
                    <a:pt x="417" y="53"/>
                  </a:lnTo>
                  <a:lnTo>
                    <a:pt x="411" y="59"/>
                  </a:lnTo>
                  <a:lnTo>
                    <a:pt x="403" y="69"/>
                  </a:lnTo>
                  <a:lnTo>
                    <a:pt x="398" y="85"/>
                  </a:lnTo>
                  <a:lnTo>
                    <a:pt x="396" y="99"/>
                  </a:lnTo>
                  <a:lnTo>
                    <a:pt x="394" y="112"/>
                  </a:lnTo>
                  <a:lnTo>
                    <a:pt x="392" y="122"/>
                  </a:lnTo>
                  <a:lnTo>
                    <a:pt x="384" y="126"/>
                  </a:lnTo>
                  <a:lnTo>
                    <a:pt x="372" y="122"/>
                  </a:lnTo>
                  <a:lnTo>
                    <a:pt x="360" y="118"/>
                  </a:lnTo>
                  <a:lnTo>
                    <a:pt x="346" y="110"/>
                  </a:lnTo>
                  <a:lnTo>
                    <a:pt x="335" y="107"/>
                  </a:lnTo>
                  <a:lnTo>
                    <a:pt x="325" y="105"/>
                  </a:lnTo>
                  <a:lnTo>
                    <a:pt x="319" y="107"/>
                  </a:lnTo>
                  <a:lnTo>
                    <a:pt x="317" y="118"/>
                  </a:lnTo>
                  <a:lnTo>
                    <a:pt x="325" y="128"/>
                  </a:lnTo>
                  <a:lnTo>
                    <a:pt x="337" y="138"/>
                  </a:lnTo>
                  <a:lnTo>
                    <a:pt x="346" y="146"/>
                  </a:lnTo>
                  <a:lnTo>
                    <a:pt x="358" y="152"/>
                  </a:lnTo>
                  <a:lnTo>
                    <a:pt x="372" y="154"/>
                  </a:lnTo>
                  <a:lnTo>
                    <a:pt x="388" y="150"/>
                  </a:lnTo>
                  <a:lnTo>
                    <a:pt x="402" y="142"/>
                  </a:lnTo>
                  <a:lnTo>
                    <a:pt x="407" y="134"/>
                  </a:lnTo>
                  <a:lnTo>
                    <a:pt x="413" y="124"/>
                  </a:lnTo>
                  <a:lnTo>
                    <a:pt x="417" y="112"/>
                  </a:lnTo>
                  <a:lnTo>
                    <a:pt x="423" y="103"/>
                  </a:lnTo>
                  <a:lnTo>
                    <a:pt x="429" y="97"/>
                  </a:lnTo>
                  <a:lnTo>
                    <a:pt x="437" y="97"/>
                  </a:lnTo>
                  <a:lnTo>
                    <a:pt x="447" y="105"/>
                  </a:lnTo>
                  <a:lnTo>
                    <a:pt x="468" y="122"/>
                  </a:lnTo>
                  <a:lnTo>
                    <a:pt x="486" y="132"/>
                  </a:lnTo>
                  <a:lnTo>
                    <a:pt x="502" y="138"/>
                  </a:lnTo>
                  <a:lnTo>
                    <a:pt x="514" y="142"/>
                  </a:lnTo>
                  <a:lnTo>
                    <a:pt x="524" y="144"/>
                  </a:lnTo>
                  <a:lnTo>
                    <a:pt x="537" y="148"/>
                  </a:lnTo>
                  <a:lnTo>
                    <a:pt x="549" y="154"/>
                  </a:lnTo>
                  <a:lnTo>
                    <a:pt x="559" y="164"/>
                  </a:lnTo>
                  <a:lnTo>
                    <a:pt x="565" y="177"/>
                  </a:lnTo>
                  <a:lnTo>
                    <a:pt x="561" y="191"/>
                  </a:lnTo>
                  <a:lnTo>
                    <a:pt x="553" y="207"/>
                  </a:lnTo>
                  <a:lnTo>
                    <a:pt x="543" y="221"/>
                  </a:lnTo>
                  <a:lnTo>
                    <a:pt x="531" y="232"/>
                  </a:lnTo>
                  <a:lnTo>
                    <a:pt x="524" y="240"/>
                  </a:lnTo>
                  <a:lnTo>
                    <a:pt x="520" y="242"/>
                  </a:lnTo>
                  <a:lnTo>
                    <a:pt x="524" y="242"/>
                  </a:lnTo>
                  <a:lnTo>
                    <a:pt x="533" y="242"/>
                  </a:lnTo>
                  <a:lnTo>
                    <a:pt x="543" y="240"/>
                  </a:lnTo>
                  <a:lnTo>
                    <a:pt x="555" y="242"/>
                  </a:lnTo>
                  <a:lnTo>
                    <a:pt x="561" y="246"/>
                  </a:lnTo>
                  <a:lnTo>
                    <a:pt x="561" y="252"/>
                  </a:lnTo>
                  <a:lnTo>
                    <a:pt x="555" y="262"/>
                  </a:lnTo>
                  <a:lnTo>
                    <a:pt x="543" y="270"/>
                  </a:lnTo>
                  <a:lnTo>
                    <a:pt x="529" y="278"/>
                  </a:lnTo>
                  <a:lnTo>
                    <a:pt x="516" y="286"/>
                  </a:lnTo>
                  <a:lnTo>
                    <a:pt x="506" y="290"/>
                  </a:lnTo>
                  <a:lnTo>
                    <a:pt x="502" y="292"/>
                  </a:lnTo>
                  <a:lnTo>
                    <a:pt x="506" y="292"/>
                  </a:lnTo>
                  <a:lnTo>
                    <a:pt x="516" y="295"/>
                  </a:lnTo>
                  <a:lnTo>
                    <a:pt x="528" y="303"/>
                  </a:lnTo>
                  <a:lnTo>
                    <a:pt x="537" y="315"/>
                  </a:lnTo>
                  <a:lnTo>
                    <a:pt x="541" y="329"/>
                  </a:lnTo>
                  <a:lnTo>
                    <a:pt x="543" y="353"/>
                  </a:lnTo>
                  <a:lnTo>
                    <a:pt x="543" y="374"/>
                  </a:lnTo>
                  <a:lnTo>
                    <a:pt x="549" y="396"/>
                  </a:lnTo>
                  <a:lnTo>
                    <a:pt x="555" y="408"/>
                  </a:lnTo>
                  <a:lnTo>
                    <a:pt x="561" y="418"/>
                  </a:lnTo>
                  <a:lnTo>
                    <a:pt x="565" y="425"/>
                  </a:lnTo>
                  <a:lnTo>
                    <a:pt x="563" y="435"/>
                  </a:lnTo>
                  <a:lnTo>
                    <a:pt x="553" y="445"/>
                  </a:lnTo>
                  <a:lnTo>
                    <a:pt x="541" y="451"/>
                  </a:lnTo>
                  <a:lnTo>
                    <a:pt x="528" y="449"/>
                  </a:lnTo>
                  <a:lnTo>
                    <a:pt x="514" y="445"/>
                  </a:lnTo>
                  <a:lnTo>
                    <a:pt x="502" y="441"/>
                  </a:lnTo>
                  <a:lnTo>
                    <a:pt x="490" y="443"/>
                  </a:lnTo>
                  <a:lnTo>
                    <a:pt x="482" y="453"/>
                  </a:lnTo>
                  <a:lnTo>
                    <a:pt x="476" y="465"/>
                  </a:lnTo>
                  <a:lnTo>
                    <a:pt x="474" y="479"/>
                  </a:lnTo>
                  <a:lnTo>
                    <a:pt x="472" y="492"/>
                  </a:lnTo>
                  <a:lnTo>
                    <a:pt x="470" y="506"/>
                  </a:lnTo>
                  <a:lnTo>
                    <a:pt x="463" y="518"/>
                  </a:lnTo>
                  <a:lnTo>
                    <a:pt x="457" y="532"/>
                  </a:lnTo>
                  <a:lnTo>
                    <a:pt x="449" y="545"/>
                  </a:lnTo>
                  <a:lnTo>
                    <a:pt x="447" y="567"/>
                  </a:lnTo>
                  <a:lnTo>
                    <a:pt x="445" y="587"/>
                  </a:lnTo>
                  <a:lnTo>
                    <a:pt x="445" y="599"/>
                  </a:lnTo>
                  <a:lnTo>
                    <a:pt x="445" y="604"/>
                  </a:lnTo>
                  <a:lnTo>
                    <a:pt x="445" y="606"/>
                  </a:lnTo>
                  <a:lnTo>
                    <a:pt x="405" y="634"/>
                  </a:lnTo>
                  <a:lnTo>
                    <a:pt x="382" y="610"/>
                  </a:lnTo>
                  <a:lnTo>
                    <a:pt x="350" y="634"/>
                  </a:lnTo>
                  <a:lnTo>
                    <a:pt x="317" y="638"/>
                  </a:lnTo>
                  <a:lnTo>
                    <a:pt x="274" y="595"/>
                  </a:lnTo>
                  <a:lnTo>
                    <a:pt x="234" y="638"/>
                  </a:lnTo>
                  <a:lnTo>
                    <a:pt x="185" y="622"/>
                  </a:lnTo>
                  <a:lnTo>
                    <a:pt x="146" y="565"/>
                  </a:lnTo>
                  <a:lnTo>
                    <a:pt x="140" y="514"/>
                  </a:lnTo>
                  <a:lnTo>
                    <a:pt x="91" y="514"/>
                  </a:lnTo>
                  <a:lnTo>
                    <a:pt x="77" y="453"/>
                  </a:lnTo>
                  <a:lnTo>
                    <a:pt x="0" y="394"/>
                  </a:lnTo>
                  <a:lnTo>
                    <a:pt x="18" y="333"/>
                  </a:lnTo>
                  <a:lnTo>
                    <a:pt x="77" y="272"/>
                  </a:lnTo>
                  <a:lnTo>
                    <a:pt x="106" y="199"/>
                  </a:lnTo>
                  <a:lnTo>
                    <a:pt x="134" y="156"/>
                  </a:lnTo>
                  <a:lnTo>
                    <a:pt x="165" y="144"/>
                  </a:lnTo>
                  <a:lnTo>
                    <a:pt x="144" y="101"/>
                  </a:lnTo>
                  <a:lnTo>
                    <a:pt x="183" y="51"/>
                  </a:lnTo>
                  <a:lnTo>
                    <a:pt x="179" y="8"/>
                  </a:lnTo>
                  <a:lnTo>
                    <a:pt x="224" y="0"/>
                  </a:lnTo>
                  <a:lnTo>
                    <a:pt x="252" y="34"/>
                  </a:lnTo>
                  <a:lnTo>
                    <a:pt x="301" y="30"/>
                  </a:lnTo>
                  <a:lnTo>
                    <a:pt x="344" y="20"/>
                  </a:lnTo>
                  <a:lnTo>
                    <a:pt x="384" y="4"/>
                  </a:lnTo>
                  <a:lnTo>
                    <a:pt x="415" y="22"/>
                  </a:lnTo>
                  <a:lnTo>
                    <a:pt x="433" y="44"/>
                  </a:lnTo>
                </a:path>
              </a:pathLst>
            </a:custGeom>
            <a:grpFill/>
            <a:ln w="15875" cap="rnd">
              <a:solidFill>
                <a:schemeClr val="accent3">
                  <a:lumMod val="20000"/>
                  <a:lumOff val="80000"/>
                </a:schemeClr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 sz="1600">
                <a:latin typeface="+mn-ea"/>
              </a:endParaRPr>
            </a:p>
          </p:txBody>
        </p:sp>
      </p:grpSp>
      <p:pic>
        <p:nvPicPr>
          <p:cNvPr id="80" name="图片 79">
            <a:extLst>
              <a:ext uri="{FF2B5EF4-FFF2-40B4-BE49-F238E27FC236}">
                <a16:creationId xmlns:a16="http://schemas.microsoft.com/office/drawing/2014/main" id="{2E548B01-AB89-4281-977D-23CDB2A429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1052" y="5117174"/>
            <a:ext cx="557024" cy="557024"/>
          </a:xfrm>
          <a:prstGeom prst="rect">
            <a:avLst/>
          </a:prstGeom>
        </p:spPr>
      </p:pic>
      <p:pic>
        <p:nvPicPr>
          <p:cNvPr id="102" name="图片 101">
            <a:extLst>
              <a:ext uri="{FF2B5EF4-FFF2-40B4-BE49-F238E27FC236}">
                <a16:creationId xmlns:a16="http://schemas.microsoft.com/office/drawing/2014/main" id="{AED33213-CC46-4F6E-9B97-AEA0EF836A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5541" y="2879147"/>
            <a:ext cx="440244" cy="440244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19F15B73-E68D-43AA-B215-0D71DA0D894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7603" y="5364573"/>
            <a:ext cx="290265" cy="290265"/>
          </a:xfrm>
          <a:prstGeom prst="rect">
            <a:avLst/>
          </a:prstGeom>
        </p:spPr>
      </p:pic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A7BD7BAE-2A40-4461-8A3D-FCEF97C519A0}"/>
              </a:ext>
            </a:extLst>
          </p:cNvPr>
          <p:cNvGrpSpPr/>
          <p:nvPr/>
        </p:nvGrpSpPr>
        <p:grpSpPr>
          <a:xfrm>
            <a:off x="5058928" y="5059440"/>
            <a:ext cx="685941" cy="565792"/>
            <a:chOff x="3169109" y="5139033"/>
            <a:chExt cx="888165" cy="732595"/>
          </a:xfrm>
        </p:grpSpPr>
        <p:pic>
          <p:nvPicPr>
            <p:cNvPr id="106" name="图片 105">
              <a:extLst>
                <a:ext uri="{FF2B5EF4-FFF2-40B4-BE49-F238E27FC236}">
                  <a16:creationId xmlns:a16="http://schemas.microsoft.com/office/drawing/2014/main" id="{8213E4BB-651E-4639-8FAD-8B69121DEF2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11" name="连接符: 曲线 110">
              <a:extLst>
                <a:ext uri="{FF2B5EF4-FFF2-40B4-BE49-F238E27FC236}">
                  <a16:creationId xmlns:a16="http://schemas.microsoft.com/office/drawing/2014/main" id="{FA1E9A89-FB7D-499E-AF8B-74ABE569BE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01E9B7-73C9-49A3-B9B4-212AFEE4D55D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90" name="组合 89">
                <a:extLst>
                  <a:ext uri="{FF2B5EF4-FFF2-40B4-BE49-F238E27FC236}">
                    <a16:creationId xmlns:a16="http://schemas.microsoft.com/office/drawing/2014/main" id="{B2D6DB05-9EA3-4419-BB02-9E9A4068FC23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92" name="组合 91">
                  <a:extLst>
                    <a:ext uri="{FF2B5EF4-FFF2-40B4-BE49-F238E27FC236}">
                      <a16:creationId xmlns:a16="http://schemas.microsoft.com/office/drawing/2014/main" id="{2FBDD1C3-0EF5-405B-B852-DC2D0DBEB6A0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97" name="梯形 96">
                    <a:extLst>
                      <a:ext uri="{FF2B5EF4-FFF2-40B4-BE49-F238E27FC236}">
                        <a16:creationId xmlns:a16="http://schemas.microsoft.com/office/drawing/2014/main" id="{5B7E1550-94FD-4F38-B24B-0EBE2B934C58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98" name="梯形 97">
                    <a:extLst>
                      <a:ext uri="{FF2B5EF4-FFF2-40B4-BE49-F238E27FC236}">
                        <a16:creationId xmlns:a16="http://schemas.microsoft.com/office/drawing/2014/main" id="{9CFF6C33-9F46-4652-9F98-73E140E4A464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99" name="平行四边形 98">
                    <a:extLst>
                      <a:ext uri="{FF2B5EF4-FFF2-40B4-BE49-F238E27FC236}">
                        <a16:creationId xmlns:a16="http://schemas.microsoft.com/office/drawing/2014/main" id="{443E32F5-010B-4EA7-90AF-E26ED25F1AFE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00" name="平行四边形 99">
                    <a:extLst>
                      <a:ext uri="{FF2B5EF4-FFF2-40B4-BE49-F238E27FC236}">
                        <a16:creationId xmlns:a16="http://schemas.microsoft.com/office/drawing/2014/main" id="{E5EE5F07-312D-4E6C-BB4D-0407BA1C99A2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93" name="椭圆 92">
                  <a:extLst>
                    <a:ext uri="{FF2B5EF4-FFF2-40B4-BE49-F238E27FC236}">
                      <a16:creationId xmlns:a16="http://schemas.microsoft.com/office/drawing/2014/main" id="{81264C8A-F34A-43BA-8254-A7127FBDA21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94" name="空心弧 93">
                  <a:extLst>
                    <a:ext uri="{FF2B5EF4-FFF2-40B4-BE49-F238E27FC236}">
                      <a16:creationId xmlns:a16="http://schemas.microsoft.com/office/drawing/2014/main" id="{BD421E38-40FE-40EB-9492-49FAD12E7D4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95" name="空心弧 94">
                  <a:extLst>
                    <a:ext uri="{FF2B5EF4-FFF2-40B4-BE49-F238E27FC236}">
                      <a16:creationId xmlns:a16="http://schemas.microsoft.com/office/drawing/2014/main" id="{0AFE5FF5-5174-4165-B35E-D846A2BDC041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96" name="空心弧 95">
                  <a:extLst>
                    <a:ext uri="{FF2B5EF4-FFF2-40B4-BE49-F238E27FC236}">
                      <a16:creationId xmlns:a16="http://schemas.microsoft.com/office/drawing/2014/main" id="{4D8B1234-10DE-4D2A-A096-A7F963CB75E3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91" name="梯形 90">
                <a:extLst>
                  <a:ext uri="{FF2B5EF4-FFF2-40B4-BE49-F238E27FC236}">
                    <a16:creationId xmlns:a16="http://schemas.microsoft.com/office/drawing/2014/main" id="{BAB9D2AB-B8CC-4CE9-BB68-C87F22152930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grpSp>
        <p:nvGrpSpPr>
          <p:cNvPr id="120" name="组合 119">
            <a:extLst>
              <a:ext uri="{FF2B5EF4-FFF2-40B4-BE49-F238E27FC236}">
                <a16:creationId xmlns:a16="http://schemas.microsoft.com/office/drawing/2014/main" id="{96EF3B34-45C0-46CD-9817-A9EE3D5B69A6}"/>
              </a:ext>
            </a:extLst>
          </p:cNvPr>
          <p:cNvGrpSpPr/>
          <p:nvPr/>
        </p:nvGrpSpPr>
        <p:grpSpPr>
          <a:xfrm>
            <a:off x="3130446" y="2018894"/>
            <a:ext cx="781868" cy="644917"/>
            <a:chOff x="3169109" y="5139033"/>
            <a:chExt cx="888165" cy="732595"/>
          </a:xfrm>
        </p:grpSpPr>
        <p:pic>
          <p:nvPicPr>
            <p:cNvPr id="121" name="图片 120">
              <a:extLst>
                <a:ext uri="{FF2B5EF4-FFF2-40B4-BE49-F238E27FC236}">
                  <a16:creationId xmlns:a16="http://schemas.microsoft.com/office/drawing/2014/main" id="{1BB66F33-C176-43B5-AB19-9C8936D95D4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22" name="连接符: 曲线 121">
              <a:extLst>
                <a:ext uri="{FF2B5EF4-FFF2-40B4-BE49-F238E27FC236}">
                  <a16:creationId xmlns:a16="http://schemas.microsoft.com/office/drawing/2014/main" id="{675F6E4B-0D1D-424E-BDCF-80108EB4B3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3" name="组合 122">
              <a:extLst>
                <a:ext uri="{FF2B5EF4-FFF2-40B4-BE49-F238E27FC236}">
                  <a16:creationId xmlns:a16="http://schemas.microsoft.com/office/drawing/2014/main" id="{AB93FA3B-FBC2-43F8-B071-E52CA87A4457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24" name="组合 123">
                <a:extLst>
                  <a:ext uri="{FF2B5EF4-FFF2-40B4-BE49-F238E27FC236}">
                    <a16:creationId xmlns:a16="http://schemas.microsoft.com/office/drawing/2014/main" id="{2858882C-5B1F-4121-800F-43625D079510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26" name="组合 125">
                  <a:extLst>
                    <a:ext uri="{FF2B5EF4-FFF2-40B4-BE49-F238E27FC236}">
                      <a16:creationId xmlns:a16="http://schemas.microsoft.com/office/drawing/2014/main" id="{8C90876F-EB30-45D6-89DB-3C1CCAA5198A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31" name="梯形 130">
                    <a:extLst>
                      <a:ext uri="{FF2B5EF4-FFF2-40B4-BE49-F238E27FC236}">
                        <a16:creationId xmlns:a16="http://schemas.microsoft.com/office/drawing/2014/main" id="{DB91DD01-A07D-46DB-8231-831C7A01BB41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32" name="梯形 131">
                    <a:extLst>
                      <a:ext uri="{FF2B5EF4-FFF2-40B4-BE49-F238E27FC236}">
                        <a16:creationId xmlns:a16="http://schemas.microsoft.com/office/drawing/2014/main" id="{27A4568F-403A-4DB7-999D-C214069B2021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33" name="平行四边形 132">
                    <a:extLst>
                      <a:ext uri="{FF2B5EF4-FFF2-40B4-BE49-F238E27FC236}">
                        <a16:creationId xmlns:a16="http://schemas.microsoft.com/office/drawing/2014/main" id="{7BFE5DFB-151E-4E78-853C-53789DA6DB68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34" name="平行四边形 133">
                    <a:extLst>
                      <a:ext uri="{FF2B5EF4-FFF2-40B4-BE49-F238E27FC236}">
                        <a16:creationId xmlns:a16="http://schemas.microsoft.com/office/drawing/2014/main" id="{BB243D5A-9251-4289-9154-BAE237AE506D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127" name="椭圆 126">
                  <a:extLst>
                    <a:ext uri="{FF2B5EF4-FFF2-40B4-BE49-F238E27FC236}">
                      <a16:creationId xmlns:a16="http://schemas.microsoft.com/office/drawing/2014/main" id="{9E0AFE80-C4E8-4792-A1C8-ED90BAF2D6D9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28" name="空心弧 127">
                  <a:extLst>
                    <a:ext uri="{FF2B5EF4-FFF2-40B4-BE49-F238E27FC236}">
                      <a16:creationId xmlns:a16="http://schemas.microsoft.com/office/drawing/2014/main" id="{D5FDFE8B-5430-48D3-870B-BC11BB43627E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29" name="空心弧 128">
                  <a:extLst>
                    <a:ext uri="{FF2B5EF4-FFF2-40B4-BE49-F238E27FC236}">
                      <a16:creationId xmlns:a16="http://schemas.microsoft.com/office/drawing/2014/main" id="{6064E14B-AE1F-415D-AEF0-10CF1C05D15E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30" name="空心弧 129">
                  <a:extLst>
                    <a:ext uri="{FF2B5EF4-FFF2-40B4-BE49-F238E27FC236}">
                      <a16:creationId xmlns:a16="http://schemas.microsoft.com/office/drawing/2014/main" id="{6FE9E9AA-A4BC-468C-863C-D569F5B0DD80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125" name="梯形 124">
                <a:extLst>
                  <a:ext uri="{FF2B5EF4-FFF2-40B4-BE49-F238E27FC236}">
                    <a16:creationId xmlns:a16="http://schemas.microsoft.com/office/drawing/2014/main" id="{53AA9956-85E4-471C-9E9A-0F440E4F4A82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grpSp>
        <p:nvGrpSpPr>
          <p:cNvPr id="138" name="组合 137">
            <a:extLst>
              <a:ext uri="{FF2B5EF4-FFF2-40B4-BE49-F238E27FC236}">
                <a16:creationId xmlns:a16="http://schemas.microsoft.com/office/drawing/2014/main" id="{E8078426-47A5-482F-A1C3-27C6C51A0187}"/>
              </a:ext>
            </a:extLst>
          </p:cNvPr>
          <p:cNvGrpSpPr/>
          <p:nvPr/>
        </p:nvGrpSpPr>
        <p:grpSpPr>
          <a:xfrm>
            <a:off x="4594011" y="3266767"/>
            <a:ext cx="789197" cy="650961"/>
            <a:chOff x="3169109" y="5139033"/>
            <a:chExt cx="888165" cy="732595"/>
          </a:xfrm>
        </p:grpSpPr>
        <p:pic>
          <p:nvPicPr>
            <p:cNvPr id="139" name="图片 138">
              <a:extLst>
                <a:ext uri="{FF2B5EF4-FFF2-40B4-BE49-F238E27FC236}">
                  <a16:creationId xmlns:a16="http://schemas.microsoft.com/office/drawing/2014/main" id="{337E78DB-A8FA-494F-9972-AFFA7B6623D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40" name="连接符: 曲线 139">
              <a:extLst>
                <a:ext uri="{FF2B5EF4-FFF2-40B4-BE49-F238E27FC236}">
                  <a16:creationId xmlns:a16="http://schemas.microsoft.com/office/drawing/2014/main" id="{7E631E44-1275-41A5-9E9D-11B5C0D533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3A7B8DA9-CF1D-4CC4-87D9-245FC8D7FD7A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42" name="组合 141">
                <a:extLst>
                  <a:ext uri="{FF2B5EF4-FFF2-40B4-BE49-F238E27FC236}">
                    <a16:creationId xmlns:a16="http://schemas.microsoft.com/office/drawing/2014/main" id="{3365B563-D77F-4BAC-952B-5CE9DD483249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44" name="组合 143">
                  <a:extLst>
                    <a:ext uri="{FF2B5EF4-FFF2-40B4-BE49-F238E27FC236}">
                      <a16:creationId xmlns:a16="http://schemas.microsoft.com/office/drawing/2014/main" id="{0380D8E2-E04D-4905-81F8-CD2355D85D4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49" name="梯形 148">
                    <a:extLst>
                      <a:ext uri="{FF2B5EF4-FFF2-40B4-BE49-F238E27FC236}">
                        <a16:creationId xmlns:a16="http://schemas.microsoft.com/office/drawing/2014/main" id="{F06ED043-D808-485A-B7BD-81CFAB1E6C14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50" name="梯形 149">
                    <a:extLst>
                      <a:ext uri="{FF2B5EF4-FFF2-40B4-BE49-F238E27FC236}">
                        <a16:creationId xmlns:a16="http://schemas.microsoft.com/office/drawing/2014/main" id="{0AC4738C-F494-430A-A2FB-616323739F5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51" name="平行四边形 150">
                    <a:extLst>
                      <a:ext uri="{FF2B5EF4-FFF2-40B4-BE49-F238E27FC236}">
                        <a16:creationId xmlns:a16="http://schemas.microsoft.com/office/drawing/2014/main" id="{ED915EA4-8098-49CE-B810-58F50339F053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52" name="平行四边形 151">
                    <a:extLst>
                      <a:ext uri="{FF2B5EF4-FFF2-40B4-BE49-F238E27FC236}">
                        <a16:creationId xmlns:a16="http://schemas.microsoft.com/office/drawing/2014/main" id="{B8939EDC-69D5-45DD-87A9-C060F833730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145" name="椭圆 144">
                  <a:extLst>
                    <a:ext uri="{FF2B5EF4-FFF2-40B4-BE49-F238E27FC236}">
                      <a16:creationId xmlns:a16="http://schemas.microsoft.com/office/drawing/2014/main" id="{18296A74-FD4B-4F02-9082-DA740F93CA1C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46" name="空心弧 145">
                  <a:extLst>
                    <a:ext uri="{FF2B5EF4-FFF2-40B4-BE49-F238E27FC236}">
                      <a16:creationId xmlns:a16="http://schemas.microsoft.com/office/drawing/2014/main" id="{09873BA2-6D25-4E01-8FE3-584C4C32C6B2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47" name="空心弧 146">
                  <a:extLst>
                    <a:ext uri="{FF2B5EF4-FFF2-40B4-BE49-F238E27FC236}">
                      <a16:creationId xmlns:a16="http://schemas.microsoft.com/office/drawing/2014/main" id="{7FC332CB-388B-4951-BBE7-18093F009E0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48" name="空心弧 147">
                  <a:extLst>
                    <a:ext uri="{FF2B5EF4-FFF2-40B4-BE49-F238E27FC236}">
                      <a16:creationId xmlns:a16="http://schemas.microsoft.com/office/drawing/2014/main" id="{A0F8EB23-7ADA-44F7-8BC7-04A292D570CD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143" name="梯形 142">
                <a:extLst>
                  <a:ext uri="{FF2B5EF4-FFF2-40B4-BE49-F238E27FC236}">
                    <a16:creationId xmlns:a16="http://schemas.microsoft.com/office/drawing/2014/main" id="{F44AC811-BCFC-488C-872E-5E1509E79268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5535CA77-AFFA-460D-ADCA-028122F73690}"/>
              </a:ext>
            </a:extLst>
          </p:cNvPr>
          <p:cNvGrpSpPr/>
          <p:nvPr/>
        </p:nvGrpSpPr>
        <p:grpSpPr>
          <a:xfrm flipH="1">
            <a:off x="8058139" y="3126811"/>
            <a:ext cx="748546" cy="617431"/>
            <a:chOff x="3169109" y="5139033"/>
            <a:chExt cx="888165" cy="732595"/>
          </a:xfrm>
        </p:grpSpPr>
        <p:pic>
          <p:nvPicPr>
            <p:cNvPr id="160" name="图片 159">
              <a:extLst>
                <a:ext uri="{FF2B5EF4-FFF2-40B4-BE49-F238E27FC236}">
                  <a16:creationId xmlns:a16="http://schemas.microsoft.com/office/drawing/2014/main" id="{74EC4296-7472-4A70-BB7A-AE57DB00F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61" name="连接符: 曲线 160">
              <a:extLst>
                <a:ext uri="{FF2B5EF4-FFF2-40B4-BE49-F238E27FC236}">
                  <a16:creationId xmlns:a16="http://schemas.microsoft.com/office/drawing/2014/main" id="{00AEBA47-0FCD-4B7D-861B-B98A8837E07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2" name="组合 161">
              <a:extLst>
                <a:ext uri="{FF2B5EF4-FFF2-40B4-BE49-F238E27FC236}">
                  <a16:creationId xmlns:a16="http://schemas.microsoft.com/office/drawing/2014/main" id="{9B8222FF-C3C9-42FD-A47E-FE9D089EE1B8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63" name="组合 162">
                <a:extLst>
                  <a:ext uri="{FF2B5EF4-FFF2-40B4-BE49-F238E27FC236}">
                    <a16:creationId xmlns:a16="http://schemas.microsoft.com/office/drawing/2014/main" id="{7E74353B-4E21-4913-993B-E382935E715F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65" name="组合 164">
                  <a:extLst>
                    <a:ext uri="{FF2B5EF4-FFF2-40B4-BE49-F238E27FC236}">
                      <a16:creationId xmlns:a16="http://schemas.microsoft.com/office/drawing/2014/main" id="{F6E6B4D1-B801-4F2D-A5CC-21FFF0B166E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70" name="梯形 169">
                    <a:extLst>
                      <a:ext uri="{FF2B5EF4-FFF2-40B4-BE49-F238E27FC236}">
                        <a16:creationId xmlns:a16="http://schemas.microsoft.com/office/drawing/2014/main" id="{8CF024F2-3534-484E-8847-F098E64B1F7E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71" name="梯形 170">
                    <a:extLst>
                      <a:ext uri="{FF2B5EF4-FFF2-40B4-BE49-F238E27FC236}">
                        <a16:creationId xmlns:a16="http://schemas.microsoft.com/office/drawing/2014/main" id="{C146D6CD-CB7A-4B7E-B717-2A7534E6814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72" name="平行四边形 171">
                    <a:extLst>
                      <a:ext uri="{FF2B5EF4-FFF2-40B4-BE49-F238E27FC236}">
                        <a16:creationId xmlns:a16="http://schemas.microsoft.com/office/drawing/2014/main" id="{1C0746E0-8ED0-43BC-B386-7BC63A8B2C62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  <p:sp>
                <p:nvSpPr>
                  <p:cNvPr id="173" name="平行四边形 172">
                    <a:extLst>
                      <a:ext uri="{FF2B5EF4-FFF2-40B4-BE49-F238E27FC236}">
                        <a16:creationId xmlns:a16="http://schemas.microsoft.com/office/drawing/2014/main" id="{7201BF7E-5C44-4E5F-A925-ACD3E0A7D45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sz="1600" b="1">
                      <a:solidFill>
                        <a:schemeClr val="tx1"/>
                      </a:solidFill>
                      <a:latin typeface="+mn-ea"/>
                    </a:endParaRPr>
                  </a:p>
                </p:txBody>
              </p:sp>
            </p:grpSp>
            <p:sp>
              <p:nvSpPr>
                <p:cNvPr id="166" name="椭圆 165">
                  <a:extLst>
                    <a:ext uri="{FF2B5EF4-FFF2-40B4-BE49-F238E27FC236}">
                      <a16:creationId xmlns:a16="http://schemas.microsoft.com/office/drawing/2014/main" id="{FC93164A-B684-4B0A-85D0-0425C4F6489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67" name="空心弧 166">
                  <a:extLst>
                    <a:ext uri="{FF2B5EF4-FFF2-40B4-BE49-F238E27FC236}">
                      <a16:creationId xmlns:a16="http://schemas.microsoft.com/office/drawing/2014/main" id="{E3DBF143-7CB6-4067-BF7D-721E5B14BD6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68" name="空心弧 167">
                  <a:extLst>
                    <a:ext uri="{FF2B5EF4-FFF2-40B4-BE49-F238E27FC236}">
                      <a16:creationId xmlns:a16="http://schemas.microsoft.com/office/drawing/2014/main" id="{07A72BF0-6C13-4561-9B3E-D6C7938EF28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  <p:sp>
              <p:nvSpPr>
                <p:cNvPr id="169" name="空心弧 168">
                  <a:extLst>
                    <a:ext uri="{FF2B5EF4-FFF2-40B4-BE49-F238E27FC236}">
                      <a16:creationId xmlns:a16="http://schemas.microsoft.com/office/drawing/2014/main" id="{0BEA65D9-9954-4360-A3A2-048015B857CB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600" b="1">
                    <a:solidFill>
                      <a:schemeClr val="tx1"/>
                    </a:solidFill>
                    <a:latin typeface="+mn-ea"/>
                  </a:endParaRPr>
                </a:p>
              </p:txBody>
            </p:sp>
          </p:grpSp>
          <p:sp>
            <p:nvSpPr>
              <p:cNvPr id="164" name="梯形 163">
                <a:extLst>
                  <a:ext uri="{FF2B5EF4-FFF2-40B4-BE49-F238E27FC236}">
                    <a16:creationId xmlns:a16="http://schemas.microsoft.com/office/drawing/2014/main" id="{8D221103-E410-4AF2-9CFF-59F28309DA7F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>
                  <a:solidFill>
                    <a:schemeClr val="tx1"/>
                  </a:solidFill>
                  <a:latin typeface="+mn-ea"/>
                </a:endParaRPr>
              </a:p>
            </p:txBody>
          </p:sp>
        </p:grpSp>
      </p:grpSp>
      <p:pic>
        <p:nvPicPr>
          <p:cNvPr id="182" name="图片 181">
            <a:extLst>
              <a:ext uri="{FF2B5EF4-FFF2-40B4-BE49-F238E27FC236}">
                <a16:creationId xmlns:a16="http://schemas.microsoft.com/office/drawing/2014/main" id="{0CBB60EC-444B-4855-BBD3-42935FE93C9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4462" y="4206979"/>
            <a:ext cx="467395" cy="467395"/>
          </a:xfrm>
          <a:prstGeom prst="rect">
            <a:avLst/>
          </a:prstGeom>
        </p:spPr>
      </p:pic>
      <p:grpSp>
        <p:nvGrpSpPr>
          <p:cNvPr id="82" name="组合 81">
            <a:extLst>
              <a:ext uri="{FF2B5EF4-FFF2-40B4-BE49-F238E27FC236}">
                <a16:creationId xmlns:a16="http://schemas.microsoft.com/office/drawing/2014/main" id="{8753D380-EAD5-459B-AA75-371762A8A78B}"/>
              </a:ext>
            </a:extLst>
          </p:cNvPr>
          <p:cNvGrpSpPr/>
          <p:nvPr/>
        </p:nvGrpSpPr>
        <p:grpSpPr>
          <a:xfrm>
            <a:off x="3899615" y="2470640"/>
            <a:ext cx="4145824" cy="2825233"/>
            <a:chOff x="3912315" y="2483340"/>
            <a:chExt cx="4145824" cy="2825233"/>
          </a:xfrm>
        </p:grpSpPr>
        <p:cxnSp>
          <p:nvCxnSpPr>
            <p:cNvPr id="3" name="连接符: 曲线 2">
              <a:extLst>
                <a:ext uri="{FF2B5EF4-FFF2-40B4-BE49-F238E27FC236}">
                  <a16:creationId xmlns:a16="http://schemas.microsoft.com/office/drawing/2014/main" id="{A306C7DB-163C-4888-B182-A93E322E01C8}"/>
                </a:ext>
              </a:extLst>
            </p:cNvPr>
            <p:cNvCxnSpPr>
              <a:stCxn id="121" idx="3"/>
              <a:endCxn id="80" idx="0"/>
            </p:cNvCxnSpPr>
            <p:nvPr/>
          </p:nvCxnSpPr>
          <p:spPr>
            <a:xfrm>
              <a:off x="3912315" y="2483340"/>
              <a:ext cx="3327249" cy="2633835"/>
            </a:xfrm>
            <a:prstGeom prst="curvedConnector2">
              <a:avLst/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连接符: 曲线 155">
              <a:extLst>
                <a:ext uri="{FF2B5EF4-FFF2-40B4-BE49-F238E27FC236}">
                  <a16:creationId xmlns:a16="http://schemas.microsoft.com/office/drawing/2014/main" id="{880A8DC7-041D-4878-B4A6-0837ED2344FE}"/>
                </a:ext>
              </a:extLst>
            </p:cNvPr>
            <p:cNvCxnSpPr>
              <a:cxnSpLocks/>
              <a:stCxn id="139" idx="3"/>
              <a:endCxn id="80" idx="0"/>
            </p:cNvCxnSpPr>
            <p:nvPr/>
          </p:nvCxnSpPr>
          <p:spPr>
            <a:xfrm>
              <a:off x="5383208" y="3735566"/>
              <a:ext cx="1856356" cy="1381608"/>
            </a:xfrm>
            <a:prstGeom prst="curvedConnector2">
              <a:avLst/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连接符: 曲线 157">
              <a:extLst>
                <a:ext uri="{FF2B5EF4-FFF2-40B4-BE49-F238E27FC236}">
                  <a16:creationId xmlns:a16="http://schemas.microsoft.com/office/drawing/2014/main" id="{E009E905-AE0C-402C-B857-6A71EF12C5CA}"/>
                </a:ext>
              </a:extLst>
            </p:cNvPr>
            <p:cNvCxnSpPr>
              <a:cxnSpLocks/>
              <a:stCxn id="106" idx="0"/>
              <a:endCxn id="80" idx="0"/>
            </p:cNvCxnSpPr>
            <p:nvPr/>
          </p:nvCxnSpPr>
          <p:spPr>
            <a:xfrm rot="5400000" flipH="1" flipV="1">
              <a:off x="6317353" y="4386362"/>
              <a:ext cx="191399" cy="1653024"/>
            </a:xfrm>
            <a:prstGeom prst="curvedConnector3">
              <a:avLst>
                <a:gd name="adj1" fmla="val 241517"/>
              </a:avLst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连接符: 曲线 173">
              <a:extLst>
                <a:ext uri="{FF2B5EF4-FFF2-40B4-BE49-F238E27FC236}">
                  <a16:creationId xmlns:a16="http://schemas.microsoft.com/office/drawing/2014/main" id="{1ADBB920-940A-44FA-AD41-B2FB3D7AAC66}"/>
                </a:ext>
              </a:extLst>
            </p:cNvPr>
            <p:cNvCxnSpPr>
              <a:cxnSpLocks/>
              <a:stCxn id="160" idx="3"/>
              <a:endCxn id="80" idx="0"/>
            </p:cNvCxnSpPr>
            <p:nvPr/>
          </p:nvCxnSpPr>
          <p:spPr>
            <a:xfrm rot="10800000" flipV="1">
              <a:off x="7239564" y="3571462"/>
              <a:ext cx="818575" cy="1545711"/>
            </a:xfrm>
            <a:prstGeom prst="curvedConnector2">
              <a:avLst/>
            </a:prstGeom>
            <a:ln w="6350" cap="rnd">
              <a:solidFill>
                <a:schemeClr val="bg2">
                  <a:lumMod val="50000"/>
                </a:schemeClr>
              </a:solidFill>
              <a:prstDash val="sysDash"/>
              <a:headEnd type="oval" w="sm" len="sm"/>
              <a:tail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5" name="组合 174">
            <a:extLst>
              <a:ext uri="{FF2B5EF4-FFF2-40B4-BE49-F238E27FC236}">
                <a16:creationId xmlns:a16="http://schemas.microsoft.com/office/drawing/2014/main" id="{1BFAF9C3-287F-4E3A-B9F5-78A9A462BE8F}"/>
              </a:ext>
            </a:extLst>
          </p:cNvPr>
          <p:cNvGrpSpPr/>
          <p:nvPr/>
        </p:nvGrpSpPr>
        <p:grpSpPr>
          <a:xfrm>
            <a:off x="7032796" y="3084799"/>
            <a:ext cx="245752" cy="255532"/>
            <a:chOff x="9018873" y="2728752"/>
            <a:chExt cx="1003680" cy="1043621"/>
          </a:xfrm>
          <a:solidFill>
            <a:srgbClr val="37BBEF"/>
          </a:solidFill>
        </p:grpSpPr>
        <p:sp>
          <p:nvSpPr>
            <p:cNvPr id="176" name="椭圆 175">
              <a:extLst>
                <a:ext uri="{FF2B5EF4-FFF2-40B4-BE49-F238E27FC236}">
                  <a16:creationId xmlns:a16="http://schemas.microsoft.com/office/drawing/2014/main" id="{9712CC63-6CA2-4619-8B59-2207539967F1}"/>
                </a:ext>
              </a:extLst>
            </p:cNvPr>
            <p:cNvSpPr/>
            <p:nvPr/>
          </p:nvSpPr>
          <p:spPr>
            <a:xfrm>
              <a:off x="9272025" y="2728752"/>
              <a:ext cx="517743" cy="517743"/>
            </a:xfrm>
            <a:prstGeom prst="ellipse">
              <a:avLst/>
            </a:pr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77" name="任意多边形: 形状 176">
              <a:extLst>
                <a:ext uri="{FF2B5EF4-FFF2-40B4-BE49-F238E27FC236}">
                  <a16:creationId xmlns:a16="http://schemas.microsoft.com/office/drawing/2014/main" id="{C4058B97-1E84-4ED4-A593-F47A0A8CF800}"/>
                </a:ext>
              </a:extLst>
            </p:cNvPr>
            <p:cNvSpPr/>
            <p:nvPr/>
          </p:nvSpPr>
          <p:spPr>
            <a:xfrm>
              <a:off x="9018873" y="3299567"/>
              <a:ext cx="1003680" cy="472806"/>
            </a:xfrm>
            <a:custGeom>
              <a:avLst/>
              <a:gdLst>
                <a:gd name="connsiteX0" fmla="*/ 23314 w 1003680"/>
                <a:gd name="connsiteY0" fmla="*/ 357274 h 472807"/>
                <a:gd name="connsiteX1" fmla="*/ 90690 w 1003680"/>
                <a:gd name="connsiteY1" fmla="*/ 135893 h 472807"/>
                <a:gd name="connsiteX2" fmla="*/ 283196 w 1003680"/>
                <a:gd name="connsiteY2" fmla="*/ 1139 h 472807"/>
                <a:gd name="connsiteX3" fmla="*/ 494952 w 1003680"/>
                <a:gd name="connsiteY3" fmla="*/ 68516 h 472807"/>
                <a:gd name="connsiteX4" fmla="*/ 725958 w 1003680"/>
                <a:gd name="connsiteY4" fmla="*/ 20390 h 472807"/>
                <a:gd name="connsiteX5" fmla="*/ 918463 w 1003680"/>
                <a:gd name="connsiteY5" fmla="*/ 155144 h 472807"/>
                <a:gd name="connsiteX6" fmla="*/ 976215 w 1003680"/>
                <a:gd name="connsiteY6" fmla="*/ 366899 h 472807"/>
                <a:gd name="connsiteX7" fmla="*/ 485326 w 1003680"/>
                <a:gd name="connsiteY7" fmla="*/ 472777 h 472807"/>
                <a:gd name="connsiteX8" fmla="*/ 23314 w 1003680"/>
                <a:gd name="connsiteY8" fmla="*/ 357274 h 472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3680" h="472807">
                  <a:moveTo>
                    <a:pt x="23314" y="357274"/>
                  </a:moveTo>
                  <a:cubicBezTo>
                    <a:pt x="-42459" y="301127"/>
                    <a:pt x="47376" y="195249"/>
                    <a:pt x="90690" y="135893"/>
                  </a:cubicBezTo>
                  <a:cubicBezTo>
                    <a:pt x="134004" y="76537"/>
                    <a:pt x="215819" y="12369"/>
                    <a:pt x="283196" y="1139"/>
                  </a:cubicBezTo>
                  <a:cubicBezTo>
                    <a:pt x="350573" y="-10091"/>
                    <a:pt x="421158" y="65307"/>
                    <a:pt x="494952" y="68516"/>
                  </a:cubicBezTo>
                  <a:cubicBezTo>
                    <a:pt x="568746" y="71724"/>
                    <a:pt x="655373" y="5952"/>
                    <a:pt x="725958" y="20390"/>
                  </a:cubicBezTo>
                  <a:cubicBezTo>
                    <a:pt x="796543" y="34828"/>
                    <a:pt x="876754" y="97393"/>
                    <a:pt x="918463" y="155144"/>
                  </a:cubicBezTo>
                  <a:cubicBezTo>
                    <a:pt x="960172" y="212895"/>
                    <a:pt x="1048404" y="313960"/>
                    <a:pt x="976215" y="366899"/>
                  </a:cubicBezTo>
                  <a:cubicBezTo>
                    <a:pt x="904026" y="419838"/>
                    <a:pt x="645747" y="471173"/>
                    <a:pt x="485326" y="472777"/>
                  </a:cubicBezTo>
                  <a:cubicBezTo>
                    <a:pt x="324905" y="474381"/>
                    <a:pt x="89087" y="413421"/>
                    <a:pt x="23314" y="357274"/>
                  </a:cubicBezTo>
                  <a:close/>
                </a:path>
              </a:pathLst>
            </a:cu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</p:grpSp>
      <p:grpSp>
        <p:nvGrpSpPr>
          <p:cNvPr id="181" name="组合 180">
            <a:extLst>
              <a:ext uri="{FF2B5EF4-FFF2-40B4-BE49-F238E27FC236}">
                <a16:creationId xmlns:a16="http://schemas.microsoft.com/office/drawing/2014/main" id="{D9840963-0054-4050-B300-6BF5142B3719}"/>
              </a:ext>
            </a:extLst>
          </p:cNvPr>
          <p:cNvGrpSpPr/>
          <p:nvPr/>
        </p:nvGrpSpPr>
        <p:grpSpPr>
          <a:xfrm>
            <a:off x="5113694" y="4459759"/>
            <a:ext cx="245752" cy="255532"/>
            <a:chOff x="9018873" y="2728752"/>
            <a:chExt cx="1003680" cy="1043621"/>
          </a:xfrm>
          <a:solidFill>
            <a:srgbClr val="37BBEF"/>
          </a:solidFill>
        </p:grpSpPr>
        <p:sp>
          <p:nvSpPr>
            <p:cNvPr id="186" name="椭圆 185">
              <a:extLst>
                <a:ext uri="{FF2B5EF4-FFF2-40B4-BE49-F238E27FC236}">
                  <a16:creationId xmlns:a16="http://schemas.microsoft.com/office/drawing/2014/main" id="{AFBFD02B-253E-4099-A626-F7AFE2F41FFD}"/>
                </a:ext>
              </a:extLst>
            </p:cNvPr>
            <p:cNvSpPr/>
            <p:nvPr/>
          </p:nvSpPr>
          <p:spPr>
            <a:xfrm>
              <a:off x="9272025" y="2728752"/>
              <a:ext cx="517743" cy="517743"/>
            </a:xfrm>
            <a:prstGeom prst="ellipse">
              <a:avLst/>
            </a:pr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  <p:sp>
          <p:nvSpPr>
            <p:cNvPr id="187" name="任意多边形: 形状 186">
              <a:extLst>
                <a:ext uri="{FF2B5EF4-FFF2-40B4-BE49-F238E27FC236}">
                  <a16:creationId xmlns:a16="http://schemas.microsoft.com/office/drawing/2014/main" id="{B1D5B020-544C-42FC-AE80-ED719ECAC309}"/>
                </a:ext>
              </a:extLst>
            </p:cNvPr>
            <p:cNvSpPr/>
            <p:nvPr/>
          </p:nvSpPr>
          <p:spPr>
            <a:xfrm>
              <a:off x="9018873" y="3299567"/>
              <a:ext cx="1003680" cy="472806"/>
            </a:xfrm>
            <a:custGeom>
              <a:avLst/>
              <a:gdLst>
                <a:gd name="connsiteX0" fmla="*/ 23314 w 1003680"/>
                <a:gd name="connsiteY0" fmla="*/ 357274 h 472807"/>
                <a:gd name="connsiteX1" fmla="*/ 90690 w 1003680"/>
                <a:gd name="connsiteY1" fmla="*/ 135893 h 472807"/>
                <a:gd name="connsiteX2" fmla="*/ 283196 w 1003680"/>
                <a:gd name="connsiteY2" fmla="*/ 1139 h 472807"/>
                <a:gd name="connsiteX3" fmla="*/ 494952 w 1003680"/>
                <a:gd name="connsiteY3" fmla="*/ 68516 h 472807"/>
                <a:gd name="connsiteX4" fmla="*/ 725958 w 1003680"/>
                <a:gd name="connsiteY4" fmla="*/ 20390 h 472807"/>
                <a:gd name="connsiteX5" fmla="*/ 918463 w 1003680"/>
                <a:gd name="connsiteY5" fmla="*/ 155144 h 472807"/>
                <a:gd name="connsiteX6" fmla="*/ 976215 w 1003680"/>
                <a:gd name="connsiteY6" fmla="*/ 366899 h 472807"/>
                <a:gd name="connsiteX7" fmla="*/ 485326 w 1003680"/>
                <a:gd name="connsiteY7" fmla="*/ 472777 h 472807"/>
                <a:gd name="connsiteX8" fmla="*/ 23314 w 1003680"/>
                <a:gd name="connsiteY8" fmla="*/ 357274 h 472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3680" h="472807">
                  <a:moveTo>
                    <a:pt x="23314" y="357274"/>
                  </a:moveTo>
                  <a:cubicBezTo>
                    <a:pt x="-42459" y="301127"/>
                    <a:pt x="47376" y="195249"/>
                    <a:pt x="90690" y="135893"/>
                  </a:cubicBezTo>
                  <a:cubicBezTo>
                    <a:pt x="134004" y="76537"/>
                    <a:pt x="215819" y="12369"/>
                    <a:pt x="283196" y="1139"/>
                  </a:cubicBezTo>
                  <a:cubicBezTo>
                    <a:pt x="350573" y="-10091"/>
                    <a:pt x="421158" y="65307"/>
                    <a:pt x="494952" y="68516"/>
                  </a:cubicBezTo>
                  <a:cubicBezTo>
                    <a:pt x="568746" y="71724"/>
                    <a:pt x="655373" y="5952"/>
                    <a:pt x="725958" y="20390"/>
                  </a:cubicBezTo>
                  <a:cubicBezTo>
                    <a:pt x="796543" y="34828"/>
                    <a:pt x="876754" y="97393"/>
                    <a:pt x="918463" y="155144"/>
                  </a:cubicBezTo>
                  <a:cubicBezTo>
                    <a:pt x="960172" y="212895"/>
                    <a:pt x="1048404" y="313960"/>
                    <a:pt x="976215" y="366899"/>
                  </a:cubicBezTo>
                  <a:cubicBezTo>
                    <a:pt x="904026" y="419838"/>
                    <a:pt x="645747" y="471173"/>
                    <a:pt x="485326" y="472777"/>
                  </a:cubicBezTo>
                  <a:cubicBezTo>
                    <a:pt x="324905" y="474381"/>
                    <a:pt x="89087" y="413421"/>
                    <a:pt x="23314" y="357274"/>
                  </a:cubicBezTo>
                  <a:close/>
                </a:path>
              </a:pathLst>
            </a:custGeom>
            <a:grpFill/>
            <a:ln w="12700">
              <a:solidFill>
                <a:schemeClr val="accent3">
                  <a:lumMod val="20000"/>
                  <a:lumOff val="8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b="1" kern="100">
                <a:solidFill>
                  <a:schemeClr val="tx1"/>
                </a:solidFill>
                <a:latin typeface="+mn-ea"/>
              </a:endParaRPr>
            </a:p>
          </p:txBody>
        </p:sp>
      </p:grp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E1E00D13-F795-472F-AC93-6B8C0621524C}"/>
              </a:ext>
            </a:extLst>
          </p:cNvPr>
          <p:cNvCxnSpPr>
            <a:cxnSpLocks/>
          </p:cNvCxnSpPr>
          <p:nvPr/>
        </p:nvCxnSpPr>
        <p:spPr>
          <a:xfrm>
            <a:off x="5601129" y="4619742"/>
            <a:ext cx="1359922" cy="552084"/>
          </a:xfrm>
          <a:prstGeom prst="straightConnector1">
            <a:avLst/>
          </a:prstGeom>
          <a:ln w="19050">
            <a:solidFill>
              <a:schemeClr val="accent2"/>
            </a:solidFill>
            <a:prstDash val="sysDot"/>
            <a:headEnd type="stealth" w="med" len="med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8" name="直接箭头连接符 187">
            <a:extLst>
              <a:ext uri="{FF2B5EF4-FFF2-40B4-BE49-F238E27FC236}">
                <a16:creationId xmlns:a16="http://schemas.microsoft.com/office/drawing/2014/main" id="{3E68E450-5DED-4BDA-BAF1-45ACE35C69B7}"/>
              </a:ext>
            </a:extLst>
          </p:cNvPr>
          <p:cNvCxnSpPr>
            <a:cxnSpLocks/>
          </p:cNvCxnSpPr>
          <p:nvPr/>
        </p:nvCxnSpPr>
        <p:spPr>
          <a:xfrm>
            <a:off x="7299686" y="3411082"/>
            <a:ext cx="39020" cy="1674634"/>
          </a:xfrm>
          <a:prstGeom prst="straightConnector1">
            <a:avLst/>
          </a:prstGeom>
          <a:ln w="19050">
            <a:solidFill>
              <a:schemeClr val="accent2"/>
            </a:solidFill>
            <a:prstDash val="sysDot"/>
            <a:headEnd type="stealth" w="med" len="med"/>
            <a:tail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9" name="文本框 198">
            <a:extLst>
              <a:ext uri="{FF2B5EF4-FFF2-40B4-BE49-F238E27FC236}">
                <a16:creationId xmlns:a16="http://schemas.microsoft.com/office/drawing/2014/main" id="{D6DFE7E3-D0A3-44B0-A00E-3B59D28FA47D}"/>
              </a:ext>
            </a:extLst>
          </p:cNvPr>
          <p:cNvSpPr txBox="1"/>
          <p:nvPr/>
        </p:nvSpPr>
        <p:spPr>
          <a:xfrm>
            <a:off x="3531989" y="2056407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  <p:sp>
        <p:nvSpPr>
          <p:cNvPr id="200" name="文本框 199">
            <a:extLst>
              <a:ext uri="{FF2B5EF4-FFF2-40B4-BE49-F238E27FC236}">
                <a16:creationId xmlns:a16="http://schemas.microsoft.com/office/drawing/2014/main" id="{E3AAB2CD-ADE1-4157-B0FC-FA8CF8F168B5}"/>
              </a:ext>
            </a:extLst>
          </p:cNvPr>
          <p:cNvSpPr txBox="1"/>
          <p:nvPr/>
        </p:nvSpPr>
        <p:spPr>
          <a:xfrm>
            <a:off x="4949064" y="3337108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  <p:sp>
        <p:nvSpPr>
          <p:cNvPr id="201" name="文本框 200">
            <a:extLst>
              <a:ext uri="{FF2B5EF4-FFF2-40B4-BE49-F238E27FC236}">
                <a16:creationId xmlns:a16="http://schemas.microsoft.com/office/drawing/2014/main" id="{598ADE52-A365-420D-B468-4C5883D4FA5B}"/>
              </a:ext>
            </a:extLst>
          </p:cNvPr>
          <p:cNvSpPr txBox="1"/>
          <p:nvPr/>
        </p:nvSpPr>
        <p:spPr>
          <a:xfrm>
            <a:off x="5350183" y="5591655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  <p:sp>
        <p:nvSpPr>
          <p:cNvPr id="202" name="文本框 201">
            <a:extLst>
              <a:ext uri="{FF2B5EF4-FFF2-40B4-BE49-F238E27FC236}">
                <a16:creationId xmlns:a16="http://schemas.microsoft.com/office/drawing/2014/main" id="{865AE926-CF3B-4AEB-A764-9EFD56F03A99}"/>
              </a:ext>
            </a:extLst>
          </p:cNvPr>
          <p:cNvSpPr txBox="1"/>
          <p:nvPr/>
        </p:nvSpPr>
        <p:spPr>
          <a:xfrm>
            <a:off x="6946074" y="5637449"/>
            <a:ext cx="1025922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管理服务器</a:t>
            </a:r>
          </a:p>
        </p:txBody>
      </p:sp>
      <p:sp>
        <p:nvSpPr>
          <p:cNvPr id="203" name="文本框 202">
            <a:extLst>
              <a:ext uri="{FF2B5EF4-FFF2-40B4-BE49-F238E27FC236}">
                <a16:creationId xmlns:a16="http://schemas.microsoft.com/office/drawing/2014/main" id="{0DAB328C-696F-4913-82E2-D2E3C28038E5}"/>
              </a:ext>
            </a:extLst>
          </p:cNvPr>
          <p:cNvSpPr txBox="1"/>
          <p:nvPr/>
        </p:nvSpPr>
        <p:spPr>
          <a:xfrm>
            <a:off x="6459231" y="2867491"/>
            <a:ext cx="615553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管理员</a:t>
            </a:r>
          </a:p>
        </p:txBody>
      </p:sp>
      <p:sp>
        <p:nvSpPr>
          <p:cNvPr id="204" name="文本框 203">
            <a:extLst>
              <a:ext uri="{FF2B5EF4-FFF2-40B4-BE49-F238E27FC236}">
                <a16:creationId xmlns:a16="http://schemas.microsoft.com/office/drawing/2014/main" id="{7306913B-EEDD-48BD-AB30-31D3D447E384}"/>
              </a:ext>
            </a:extLst>
          </p:cNvPr>
          <p:cNvSpPr txBox="1"/>
          <p:nvPr/>
        </p:nvSpPr>
        <p:spPr>
          <a:xfrm>
            <a:off x="4501574" y="4370639"/>
            <a:ext cx="615553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管理员</a:t>
            </a:r>
          </a:p>
        </p:txBody>
      </p:sp>
      <p:sp>
        <p:nvSpPr>
          <p:cNvPr id="205" name="文本框 204">
            <a:extLst>
              <a:ext uri="{FF2B5EF4-FFF2-40B4-BE49-F238E27FC236}">
                <a16:creationId xmlns:a16="http://schemas.microsoft.com/office/drawing/2014/main" id="{B04D0DEF-E791-45B1-BBD3-F37AA989DBAF}"/>
              </a:ext>
            </a:extLst>
          </p:cNvPr>
          <p:cNvSpPr txBox="1"/>
          <p:nvPr/>
        </p:nvSpPr>
        <p:spPr>
          <a:xfrm>
            <a:off x="8317666" y="3671099"/>
            <a:ext cx="820738" cy="246221"/>
          </a:xfrm>
          <a:prstGeom prst="rect">
            <a:avLst/>
          </a:prstGeom>
          <a:noFill/>
        </p:spPr>
        <p:txBody>
          <a:bodyPr wrap="none" lIns="0" tIns="0" rIns="0" bIns="0" rtlCol="0" anchor="ctr" anchorCtr="1">
            <a:spAutoFit/>
          </a:bodyPr>
          <a:lstStyle/>
          <a:p>
            <a:r>
              <a:rPr lang="zh-CN" altLang="en-US" sz="1600" b="1">
                <a:latin typeface="+mn-ea"/>
              </a:rPr>
              <a:t>探测终端</a:t>
            </a:r>
          </a:p>
        </p:txBody>
      </p:sp>
    </p:spTree>
    <p:extLst>
      <p:ext uri="{BB962C8B-B14F-4D97-AF65-F5344CB8AC3E}">
        <p14:creationId xmlns:p14="http://schemas.microsoft.com/office/powerpoint/2010/main" val="262053225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矩形 193">
            <a:extLst>
              <a:ext uri="{FF2B5EF4-FFF2-40B4-BE49-F238E27FC236}">
                <a16:creationId xmlns:a16="http://schemas.microsoft.com/office/drawing/2014/main" id="{D483FD4E-4F5E-4D5E-8038-3BA74F8E406A}"/>
              </a:ext>
            </a:extLst>
          </p:cNvPr>
          <p:cNvSpPr/>
          <p:nvPr/>
        </p:nvSpPr>
        <p:spPr>
          <a:xfrm>
            <a:off x="2883672" y="649224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  <p:sp>
        <p:nvSpPr>
          <p:cNvPr id="101" name="矩形: 圆角 100">
            <a:extLst>
              <a:ext uri="{FF2B5EF4-FFF2-40B4-BE49-F238E27FC236}">
                <a16:creationId xmlns:a16="http://schemas.microsoft.com/office/drawing/2014/main" id="{C0B930C7-BDE1-440B-B33A-2176ED42092A}"/>
              </a:ext>
            </a:extLst>
          </p:cNvPr>
          <p:cNvSpPr/>
          <p:nvPr/>
        </p:nvSpPr>
        <p:spPr>
          <a:xfrm>
            <a:off x="5504841" y="1757616"/>
            <a:ext cx="360000" cy="756000"/>
          </a:xfrm>
          <a:prstGeom prst="roundRect">
            <a:avLst>
              <a:gd name="adj" fmla="val 831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幅相</a:t>
            </a:r>
            <a:endParaRPr lang="en-US" altLang="zh-CN" sz="1100" b="1" kern="10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控制</a:t>
            </a:r>
            <a:endParaRPr lang="en-US" altLang="zh-CN" sz="1100" b="1" kern="100">
              <a:solidFill>
                <a:schemeClr val="tx1"/>
              </a:solidFill>
              <a:latin typeface="+mn-ea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111" name="流程图: 磁盘 110">
            <a:extLst>
              <a:ext uri="{FF2B5EF4-FFF2-40B4-BE49-F238E27FC236}">
                <a16:creationId xmlns:a16="http://schemas.microsoft.com/office/drawing/2014/main" id="{48A2FE9C-171A-47BE-831C-F5EFBD762B68}"/>
              </a:ext>
            </a:extLst>
          </p:cNvPr>
          <p:cNvSpPr/>
          <p:nvPr/>
        </p:nvSpPr>
        <p:spPr>
          <a:xfrm>
            <a:off x="4028460" y="2456228"/>
            <a:ext cx="892892" cy="578008"/>
          </a:xfrm>
          <a:prstGeom prst="flowChartMagneticDisk">
            <a:avLst/>
          </a:prstGeom>
          <a:noFill/>
          <a:ln w="12700">
            <a:solidFill>
              <a:schemeClr val="tx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+mn-ea"/>
                <a:cs typeface="Consolas" panose="020B0609020204030204" pitchFamily="49" charset="0"/>
              </a:rPr>
              <a:t>二相编码序列</a:t>
            </a:r>
          </a:p>
        </p:txBody>
      </p:sp>
      <p:sp>
        <p:nvSpPr>
          <p:cNvPr id="116" name="矩形: 圆角 115">
            <a:extLst>
              <a:ext uri="{FF2B5EF4-FFF2-40B4-BE49-F238E27FC236}">
                <a16:creationId xmlns:a16="http://schemas.microsoft.com/office/drawing/2014/main" id="{3B03EB9F-176A-478F-9E24-C470CD44F19D}"/>
              </a:ext>
            </a:extLst>
          </p:cNvPr>
          <p:cNvSpPr/>
          <p:nvPr/>
        </p:nvSpPr>
        <p:spPr>
          <a:xfrm>
            <a:off x="3909844" y="747874"/>
            <a:ext cx="3418177" cy="2372705"/>
          </a:xfrm>
          <a:prstGeom prst="roundRect">
            <a:avLst>
              <a:gd name="adj" fmla="val 3660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A5A72211-1C04-444B-8007-DA42404060B8}"/>
              </a:ext>
            </a:extLst>
          </p:cNvPr>
          <p:cNvSpPr txBox="1"/>
          <p:nvPr/>
        </p:nvSpPr>
        <p:spPr>
          <a:xfrm>
            <a:off x="5093290" y="2745232"/>
            <a:ext cx="411551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codes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7" name="梯形 76">
            <a:extLst>
              <a:ext uri="{FF2B5EF4-FFF2-40B4-BE49-F238E27FC236}">
                <a16:creationId xmlns:a16="http://schemas.microsoft.com/office/drawing/2014/main" id="{821F68E5-840C-4B11-8F68-A0AB621F6E12}"/>
              </a:ext>
            </a:extLst>
          </p:cNvPr>
          <p:cNvSpPr/>
          <p:nvPr/>
        </p:nvSpPr>
        <p:spPr>
          <a:xfrm rot="5400000">
            <a:off x="7175343" y="1108377"/>
            <a:ext cx="900000" cy="334107"/>
          </a:xfrm>
          <a:prstGeom prst="trapezoid">
            <a:avLst>
              <a:gd name="adj" fmla="val 34143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vert270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S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FF4CAF46-4584-46B0-8888-9B081A823ACC}"/>
              </a:ext>
            </a:extLst>
          </p:cNvPr>
          <p:cNvCxnSpPr>
            <a:cxnSpLocks/>
          </p:cNvCxnSpPr>
          <p:nvPr/>
        </p:nvCxnSpPr>
        <p:spPr>
          <a:xfrm>
            <a:off x="7792396" y="1078115"/>
            <a:ext cx="44064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DDA49742-C216-4725-85EE-12861C9B4DEB}"/>
              </a:ext>
            </a:extLst>
          </p:cNvPr>
          <p:cNvSpPr txBox="1"/>
          <p:nvPr/>
        </p:nvSpPr>
        <p:spPr>
          <a:xfrm>
            <a:off x="8198452" y="993476"/>
            <a:ext cx="254749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LO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3B207999-5E76-4367-8102-EB9290FD6A96}"/>
              </a:ext>
            </a:extLst>
          </p:cNvPr>
          <p:cNvCxnSpPr>
            <a:cxnSpLocks/>
          </p:cNvCxnSpPr>
          <p:nvPr/>
        </p:nvCxnSpPr>
        <p:spPr>
          <a:xfrm>
            <a:off x="7792799" y="1485891"/>
            <a:ext cx="440645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" name="文本框 81">
            <a:extLst>
              <a:ext uri="{FF2B5EF4-FFF2-40B4-BE49-F238E27FC236}">
                <a16:creationId xmlns:a16="http://schemas.microsoft.com/office/drawing/2014/main" id="{92A3CAEF-03E0-4DBF-9AE8-FD8DDDCD49C5}"/>
              </a:ext>
            </a:extLst>
          </p:cNvPr>
          <p:cNvSpPr txBox="1"/>
          <p:nvPr/>
        </p:nvSpPr>
        <p:spPr>
          <a:xfrm>
            <a:off x="8198855" y="1401253"/>
            <a:ext cx="254749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RF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4" name="矩形: 圆角 83">
            <a:extLst>
              <a:ext uri="{FF2B5EF4-FFF2-40B4-BE49-F238E27FC236}">
                <a16:creationId xmlns:a16="http://schemas.microsoft.com/office/drawing/2014/main" id="{AF92AA1F-340C-461C-B99C-2EBCD47AF38E}"/>
              </a:ext>
            </a:extLst>
          </p:cNvPr>
          <p:cNvSpPr/>
          <p:nvPr/>
        </p:nvSpPr>
        <p:spPr>
          <a:xfrm>
            <a:off x="6430752" y="892715"/>
            <a:ext cx="360000" cy="754866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I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42" name="组合 241">
            <a:extLst>
              <a:ext uri="{FF2B5EF4-FFF2-40B4-BE49-F238E27FC236}">
                <a16:creationId xmlns:a16="http://schemas.microsoft.com/office/drawing/2014/main" id="{A80ADBE7-2544-4942-BD06-30AACBCB96A9}"/>
              </a:ext>
            </a:extLst>
          </p:cNvPr>
          <p:cNvGrpSpPr/>
          <p:nvPr/>
        </p:nvGrpSpPr>
        <p:grpSpPr>
          <a:xfrm>
            <a:off x="6798608" y="934518"/>
            <a:ext cx="657842" cy="543564"/>
            <a:chOff x="6818074" y="2728405"/>
            <a:chExt cx="411955" cy="543564"/>
          </a:xfrm>
          <a:noFill/>
        </p:grpSpPr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50684CF4-62D1-480B-980B-42026B5322F8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6" y="289519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D031D020-B6E4-46E7-89AB-0FA0F15B1755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075433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箭头连接符 86">
              <a:extLst>
                <a:ext uri="{FF2B5EF4-FFF2-40B4-BE49-F238E27FC236}">
                  <a16:creationId xmlns:a16="http://schemas.microsoft.com/office/drawing/2014/main" id="{E4C02E0B-62AF-41AA-937F-88AD6322FD84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26284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30FE01E1-5641-4424-8887-86013D85C965}"/>
                </a:ext>
              </a:extLst>
            </p:cNvPr>
            <p:cNvSpPr txBox="1"/>
            <p:nvPr/>
          </p:nvSpPr>
          <p:spPr>
            <a:xfrm>
              <a:off x="6818074" y="2728405"/>
              <a:ext cx="411551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CLK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1" name="文本框 90">
              <a:extLst>
                <a:ext uri="{FF2B5EF4-FFF2-40B4-BE49-F238E27FC236}">
                  <a16:creationId xmlns:a16="http://schemas.microsoft.com/office/drawing/2014/main" id="{B26A2FC8-B72A-42CD-8CD3-BC7E9BD104F8}"/>
                </a:ext>
              </a:extLst>
            </p:cNvPr>
            <p:cNvSpPr txBox="1"/>
            <p:nvPr/>
          </p:nvSpPr>
          <p:spPr>
            <a:xfrm>
              <a:off x="6823570" y="3102692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D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A7FC0BCB-D0AF-4FF5-A51B-A4F3AEF5A898}"/>
                </a:ext>
              </a:extLst>
            </p:cNvPr>
            <p:cNvSpPr txBox="1"/>
            <p:nvPr/>
          </p:nvSpPr>
          <p:spPr>
            <a:xfrm>
              <a:off x="6818075" y="2923508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CS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96" name="矩形: 圆角 95">
            <a:extLst>
              <a:ext uri="{FF2B5EF4-FFF2-40B4-BE49-F238E27FC236}">
                <a16:creationId xmlns:a16="http://schemas.microsoft.com/office/drawing/2014/main" id="{C14C8B11-5A0F-49C2-8AD2-F31474AA108F}"/>
              </a:ext>
            </a:extLst>
          </p:cNvPr>
          <p:cNvSpPr/>
          <p:nvPr/>
        </p:nvSpPr>
        <p:spPr>
          <a:xfrm>
            <a:off x="5509603" y="892709"/>
            <a:ext cx="360000" cy="75486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DS</a:t>
            </a: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配置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grpSp>
        <p:nvGrpSpPr>
          <p:cNvPr id="243" name="组合 242">
            <a:extLst>
              <a:ext uri="{FF2B5EF4-FFF2-40B4-BE49-F238E27FC236}">
                <a16:creationId xmlns:a16="http://schemas.microsoft.com/office/drawing/2014/main" id="{9D53C965-DCC7-4A71-A862-A4787E05E44E}"/>
              </a:ext>
            </a:extLst>
          </p:cNvPr>
          <p:cNvGrpSpPr/>
          <p:nvPr/>
        </p:nvGrpSpPr>
        <p:grpSpPr>
          <a:xfrm>
            <a:off x="5867658" y="1010551"/>
            <a:ext cx="574045" cy="367161"/>
            <a:chOff x="6010773" y="2804438"/>
            <a:chExt cx="450136" cy="367161"/>
          </a:xfrm>
          <a:noFill/>
        </p:grpSpPr>
        <p:cxnSp>
          <p:nvCxnSpPr>
            <p:cNvPr id="98" name="直接箭头连接符 97">
              <a:extLst>
                <a:ext uri="{FF2B5EF4-FFF2-40B4-BE49-F238E27FC236}">
                  <a16:creationId xmlns:a16="http://schemas.microsoft.com/office/drawing/2014/main" id="{793F8C1B-7496-473B-A1F3-0FF877B9B22D}"/>
                </a:ext>
              </a:extLst>
            </p:cNvPr>
            <p:cNvCxnSpPr>
              <a:cxnSpLocks/>
            </p:cNvCxnSpPr>
            <p:nvPr/>
          </p:nvCxnSpPr>
          <p:spPr>
            <a:xfrm>
              <a:off x="6018987" y="3158712"/>
              <a:ext cx="433708" cy="6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文本框 121">
              <a:extLst>
                <a:ext uri="{FF2B5EF4-FFF2-40B4-BE49-F238E27FC236}">
                  <a16:creationId xmlns:a16="http://schemas.microsoft.com/office/drawing/2014/main" id="{13B5AB19-7FF2-4A39-B113-ED805793001E}"/>
                </a:ext>
              </a:extLst>
            </p:cNvPr>
            <p:cNvSpPr txBox="1"/>
            <p:nvPr/>
          </p:nvSpPr>
          <p:spPr>
            <a:xfrm>
              <a:off x="6010773" y="2804438"/>
              <a:ext cx="450136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addr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28" name="直接箭头连接符 127">
              <a:extLst>
                <a:ext uri="{FF2B5EF4-FFF2-40B4-BE49-F238E27FC236}">
                  <a16:creationId xmlns:a16="http://schemas.microsoft.com/office/drawing/2014/main" id="{FD3D3072-5938-424A-A855-91C891B6C18C}"/>
                </a:ext>
              </a:extLst>
            </p:cNvPr>
            <p:cNvCxnSpPr>
              <a:cxnSpLocks/>
            </p:cNvCxnSpPr>
            <p:nvPr/>
          </p:nvCxnSpPr>
          <p:spPr>
            <a:xfrm>
              <a:off x="6018987" y="2959114"/>
              <a:ext cx="433708" cy="6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9" name="文本框 128">
              <a:extLst>
                <a:ext uri="{FF2B5EF4-FFF2-40B4-BE49-F238E27FC236}">
                  <a16:creationId xmlns:a16="http://schemas.microsoft.com/office/drawing/2014/main" id="{9F9CAB01-4BD6-486B-B375-B977D08DF1AA}"/>
                </a:ext>
              </a:extLst>
            </p:cNvPr>
            <p:cNvSpPr txBox="1"/>
            <p:nvPr/>
          </p:nvSpPr>
          <p:spPr>
            <a:xfrm>
              <a:off x="6010773" y="3002322"/>
              <a:ext cx="450136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data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7D837E68-B375-4536-9C12-D7F6AF3B90D2}"/>
              </a:ext>
            </a:extLst>
          </p:cNvPr>
          <p:cNvGrpSpPr/>
          <p:nvPr/>
        </p:nvGrpSpPr>
        <p:grpSpPr>
          <a:xfrm>
            <a:off x="4772191" y="1098854"/>
            <a:ext cx="740905" cy="1022303"/>
            <a:chOff x="5055801" y="2890514"/>
            <a:chExt cx="600409" cy="869353"/>
          </a:xfrm>
          <a:noFill/>
        </p:grpSpPr>
        <p:cxnSp>
          <p:nvCxnSpPr>
            <p:cNvPr id="120" name="直接箭头连接符 119">
              <a:extLst>
                <a:ext uri="{FF2B5EF4-FFF2-40B4-BE49-F238E27FC236}">
                  <a16:creationId xmlns:a16="http://schemas.microsoft.com/office/drawing/2014/main" id="{55BFC343-07EB-4971-ACD4-2FDC31BDC009}"/>
                </a:ext>
              </a:extLst>
            </p:cNvPr>
            <p:cNvCxnSpPr>
              <a:cxnSpLocks/>
            </p:cNvCxnSpPr>
            <p:nvPr/>
          </p:nvCxnSpPr>
          <p:spPr>
            <a:xfrm>
              <a:off x="5055801" y="3759867"/>
              <a:ext cx="587391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23682859-34B6-400E-9813-D94AEC20FDFB}"/>
                </a:ext>
              </a:extLst>
            </p:cNvPr>
            <p:cNvSpPr txBox="1"/>
            <p:nvPr/>
          </p:nvSpPr>
          <p:spPr>
            <a:xfrm>
              <a:off x="5143721" y="3615548"/>
              <a:ext cx="411551" cy="143951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tart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117" name="直接箭头连接符 116">
              <a:extLst>
                <a:ext uri="{FF2B5EF4-FFF2-40B4-BE49-F238E27FC236}">
                  <a16:creationId xmlns:a16="http://schemas.microsoft.com/office/drawing/2014/main" id="{BD266BF5-F9E0-4581-A143-FD9BBBE73926}"/>
                </a:ext>
              </a:extLst>
            </p:cNvPr>
            <p:cNvCxnSpPr>
              <a:cxnSpLocks/>
            </p:cNvCxnSpPr>
            <p:nvPr/>
          </p:nvCxnSpPr>
          <p:spPr>
            <a:xfrm>
              <a:off x="5059613" y="3045941"/>
              <a:ext cx="587391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文本框 133">
              <a:extLst>
                <a:ext uri="{FF2B5EF4-FFF2-40B4-BE49-F238E27FC236}">
                  <a16:creationId xmlns:a16="http://schemas.microsoft.com/office/drawing/2014/main" id="{3C69330B-89E4-4966-8801-EEA965EF6A8A}"/>
                </a:ext>
              </a:extLst>
            </p:cNvPr>
            <p:cNvSpPr txBox="1"/>
            <p:nvPr/>
          </p:nvSpPr>
          <p:spPr>
            <a:xfrm>
              <a:off x="5059613" y="2890514"/>
              <a:ext cx="596597" cy="143951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instr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35" name="文本框 134">
            <a:extLst>
              <a:ext uri="{FF2B5EF4-FFF2-40B4-BE49-F238E27FC236}">
                <a16:creationId xmlns:a16="http://schemas.microsoft.com/office/drawing/2014/main" id="{CD5BA597-E3DF-45C2-AEDF-8BAFCECE771B}"/>
              </a:ext>
            </a:extLst>
          </p:cNvPr>
          <p:cNvSpPr txBox="1"/>
          <p:nvPr/>
        </p:nvSpPr>
        <p:spPr>
          <a:xfrm>
            <a:off x="6078386" y="1908792"/>
            <a:ext cx="1078412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[LO_MA, LO_MP]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51" name="连接符: 肘形 150">
            <a:extLst>
              <a:ext uri="{FF2B5EF4-FFF2-40B4-BE49-F238E27FC236}">
                <a16:creationId xmlns:a16="http://schemas.microsoft.com/office/drawing/2014/main" id="{38393467-0D2B-4D74-B3AF-D06B0B075566}"/>
              </a:ext>
            </a:extLst>
          </p:cNvPr>
          <p:cNvCxnSpPr>
            <a:cxnSpLocks/>
            <a:stCxn id="101" idx="3"/>
            <a:endCxn id="77" idx="3"/>
          </p:cNvCxnSpPr>
          <p:nvPr/>
        </p:nvCxnSpPr>
        <p:spPr>
          <a:xfrm flipV="1">
            <a:off x="5864841" y="1668394"/>
            <a:ext cx="1760502" cy="467222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文本框 156">
            <a:extLst>
              <a:ext uri="{FF2B5EF4-FFF2-40B4-BE49-F238E27FC236}">
                <a16:creationId xmlns:a16="http://schemas.microsoft.com/office/drawing/2014/main" id="{5CC39D2A-242E-4163-A262-CB165BCC9826}"/>
              </a:ext>
            </a:extLst>
          </p:cNvPr>
          <p:cNvSpPr txBox="1"/>
          <p:nvPr/>
        </p:nvSpPr>
        <p:spPr>
          <a:xfrm>
            <a:off x="6113094" y="2187560"/>
            <a:ext cx="1021409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[RF_MA, RF_MP]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62" name="矩形: 圆角 161">
            <a:extLst>
              <a:ext uri="{FF2B5EF4-FFF2-40B4-BE49-F238E27FC236}">
                <a16:creationId xmlns:a16="http://schemas.microsoft.com/office/drawing/2014/main" id="{FD3D1113-058E-4357-A2A8-CFD58DEC67A2}"/>
              </a:ext>
            </a:extLst>
          </p:cNvPr>
          <p:cNvSpPr/>
          <p:nvPr/>
        </p:nvSpPr>
        <p:spPr>
          <a:xfrm>
            <a:off x="4179846" y="1044566"/>
            <a:ext cx="592345" cy="1257458"/>
          </a:xfrm>
          <a:prstGeom prst="roundRect">
            <a:avLst>
              <a:gd name="adj" fmla="val 1232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波形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控制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70" name="连接符: 肘形 169">
            <a:extLst>
              <a:ext uri="{FF2B5EF4-FFF2-40B4-BE49-F238E27FC236}">
                <a16:creationId xmlns:a16="http://schemas.microsoft.com/office/drawing/2014/main" id="{4D1CC5F4-4CE8-4D85-8D35-D04B4364AED3}"/>
              </a:ext>
            </a:extLst>
          </p:cNvPr>
          <p:cNvCxnSpPr>
            <a:cxnSpLocks/>
            <a:stCxn id="111" idx="4"/>
            <a:endCxn id="101" idx="2"/>
          </p:cNvCxnSpPr>
          <p:nvPr/>
        </p:nvCxnSpPr>
        <p:spPr>
          <a:xfrm flipV="1">
            <a:off x="4921352" y="2513616"/>
            <a:ext cx="763489" cy="231616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1" name="矩形 250">
            <a:extLst>
              <a:ext uri="{FF2B5EF4-FFF2-40B4-BE49-F238E27FC236}">
                <a16:creationId xmlns:a16="http://schemas.microsoft.com/office/drawing/2014/main" id="{61F61B08-C83D-4EC8-A45F-8D613ECBD764}"/>
              </a:ext>
            </a:extLst>
          </p:cNvPr>
          <p:cNvSpPr/>
          <p:nvPr/>
        </p:nvSpPr>
        <p:spPr>
          <a:xfrm>
            <a:off x="3920649" y="736011"/>
            <a:ext cx="1031051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信号生成模块</a:t>
            </a:r>
          </a:p>
        </p:txBody>
      </p:sp>
      <p:cxnSp>
        <p:nvCxnSpPr>
          <p:cNvPr id="178" name="直接箭头连接符 177">
            <a:extLst>
              <a:ext uri="{FF2B5EF4-FFF2-40B4-BE49-F238E27FC236}">
                <a16:creationId xmlns:a16="http://schemas.microsoft.com/office/drawing/2014/main" id="{68F808DB-241A-427C-9BE9-8F04D0754CE4}"/>
              </a:ext>
            </a:extLst>
          </p:cNvPr>
          <p:cNvCxnSpPr>
            <a:cxnSpLocks/>
            <a:endCxn id="162" idx="1"/>
          </p:cNvCxnSpPr>
          <p:nvPr/>
        </p:nvCxnSpPr>
        <p:spPr>
          <a:xfrm>
            <a:off x="3129856" y="1668394"/>
            <a:ext cx="1049990" cy="4901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连接符: 肘形 272">
            <a:extLst>
              <a:ext uri="{FF2B5EF4-FFF2-40B4-BE49-F238E27FC236}">
                <a16:creationId xmlns:a16="http://schemas.microsoft.com/office/drawing/2014/main" id="{1F9294F7-04D0-4B49-BE77-B9D9FB3BEF58}"/>
              </a:ext>
            </a:extLst>
          </p:cNvPr>
          <p:cNvCxnSpPr>
            <a:cxnSpLocks/>
            <a:endCxn id="111" idx="2"/>
          </p:cNvCxnSpPr>
          <p:nvPr/>
        </p:nvCxnSpPr>
        <p:spPr>
          <a:xfrm>
            <a:off x="3129856" y="1668394"/>
            <a:ext cx="898604" cy="1076838"/>
          </a:xfrm>
          <a:prstGeom prst="bentConnector3">
            <a:avLst>
              <a:gd name="adj1" fmla="val 5000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文本框 204">
            <a:extLst>
              <a:ext uri="{FF2B5EF4-FFF2-40B4-BE49-F238E27FC236}">
                <a16:creationId xmlns:a16="http://schemas.microsoft.com/office/drawing/2014/main" id="{E10D4A3F-B456-4376-A4F7-A43CB90B4AF1}"/>
              </a:ext>
            </a:extLst>
          </p:cNvPr>
          <p:cNvSpPr txBox="1"/>
          <p:nvPr/>
        </p:nvSpPr>
        <p:spPr>
          <a:xfrm>
            <a:off x="2816290" y="1462536"/>
            <a:ext cx="1127353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probe params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BA5C3871-C54B-41B8-8363-DB33D94F014F}"/>
              </a:ext>
            </a:extLst>
          </p:cNvPr>
          <p:cNvCxnSpPr>
            <a:cxnSpLocks/>
          </p:cNvCxnSpPr>
          <p:nvPr/>
        </p:nvCxnSpPr>
        <p:spPr>
          <a:xfrm>
            <a:off x="5864841" y="2135616"/>
            <a:ext cx="2079009" cy="0"/>
          </a:xfrm>
          <a:prstGeom prst="straightConnector1">
            <a:avLst/>
          </a:prstGeom>
          <a:grp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A5649EDA-E125-4DD6-8756-7EA9A5C7CE30}"/>
              </a:ext>
            </a:extLst>
          </p:cNvPr>
          <p:cNvSpPr/>
          <p:nvPr/>
        </p:nvSpPr>
        <p:spPr>
          <a:xfrm>
            <a:off x="7883814" y="2000430"/>
            <a:ext cx="56938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RF_MA</a:t>
            </a:r>
            <a:endParaRPr lang="zh-CN" altLang="en-US" sz="1100"/>
          </a:p>
        </p:txBody>
      </p:sp>
    </p:spTree>
    <p:extLst>
      <p:ext uri="{BB962C8B-B14F-4D97-AF65-F5344CB8AC3E}">
        <p14:creationId xmlns:p14="http://schemas.microsoft.com/office/powerpoint/2010/main" val="37612061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矩形 193">
            <a:extLst>
              <a:ext uri="{FF2B5EF4-FFF2-40B4-BE49-F238E27FC236}">
                <a16:creationId xmlns:a16="http://schemas.microsoft.com/office/drawing/2014/main" id="{D483FD4E-4F5E-4D5E-8038-3BA74F8E406A}"/>
              </a:ext>
            </a:extLst>
          </p:cNvPr>
          <p:cNvSpPr/>
          <p:nvPr/>
        </p:nvSpPr>
        <p:spPr>
          <a:xfrm>
            <a:off x="2988447" y="799578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EF753AB0-5FCA-4D9A-AC37-BD8FE8FEBE96}"/>
              </a:ext>
            </a:extLst>
          </p:cNvPr>
          <p:cNvSpPr/>
          <p:nvPr/>
        </p:nvSpPr>
        <p:spPr>
          <a:xfrm>
            <a:off x="5686868" y="2143209"/>
            <a:ext cx="360000" cy="754866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I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A99A0EF1-AD27-4E1B-9D74-77A42DA324BD}"/>
              </a:ext>
            </a:extLst>
          </p:cNvPr>
          <p:cNvGrpSpPr/>
          <p:nvPr/>
        </p:nvGrpSpPr>
        <p:grpSpPr>
          <a:xfrm>
            <a:off x="6045199" y="2185012"/>
            <a:ext cx="657842" cy="543564"/>
            <a:chOff x="6818074" y="2728405"/>
            <a:chExt cx="411955" cy="543564"/>
          </a:xfrm>
          <a:noFill/>
        </p:grpSpPr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AF9F8464-54F7-480F-B08E-48A6CCDA8E9B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6" y="289519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708EC47A-FE46-48AF-B787-61CA2FA22DAC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075433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D579722E-AF21-4F0D-A4D6-58AB91DA24E3}"/>
                </a:ext>
              </a:extLst>
            </p:cNvPr>
            <p:cNvCxnSpPr>
              <a:cxnSpLocks/>
            </p:cNvCxnSpPr>
            <p:nvPr/>
          </p:nvCxnSpPr>
          <p:spPr>
            <a:xfrm>
              <a:off x="6819495" y="3262846"/>
              <a:ext cx="410533" cy="0"/>
            </a:xfrm>
            <a:prstGeom prst="straightConnector1">
              <a:avLst/>
            </a:prstGeom>
            <a:grpFill/>
            <a:ln w="15875" cap="flat" cmpd="sng">
              <a:solidFill>
                <a:schemeClr val="tx1"/>
              </a:solidFill>
              <a:prstDash val="solid"/>
              <a:round/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7B0D3727-3919-4C3B-94DF-9D16E3815B01}"/>
                </a:ext>
              </a:extLst>
            </p:cNvPr>
            <p:cNvSpPr txBox="1"/>
            <p:nvPr/>
          </p:nvSpPr>
          <p:spPr>
            <a:xfrm>
              <a:off x="6818074" y="2728405"/>
              <a:ext cx="411551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CLK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64DADE6E-9534-4971-9360-F6784D73E0FA}"/>
                </a:ext>
              </a:extLst>
            </p:cNvPr>
            <p:cNvSpPr txBox="1"/>
            <p:nvPr/>
          </p:nvSpPr>
          <p:spPr>
            <a:xfrm>
              <a:off x="6823570" y="3102692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SD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7077D3BF-FF3B-4BD6-B9BC-1DE35B1021E5}"/>
                </a:ext>
              </a:extLst>
            </p:cNvPr>
            <p:cNvSpPr txBox="1"/>
            <p:nvPr/>
          </p:nvSpPr>
          <p:spPr>
            <a:xfrm>
              <a:off x="6818075" y="2923508"/>
              <a:ext cx="401983" cy="169277"/>
            </a:xfrm>
            <a:prstGeom prst="rect">
              <a:avLst/>
            </a:prstGeom>
            <a:grpFill/>
          </p:spPr>
          <p:txBody>
            <a:bodyPr wrap="square" lIns="0" tIns="0" rIns="0" bIns="0" rtlCol="0" anchor="ctr" anchorCtr="1">
              <a:spAutoFit/>
            </a:bodyPr>
            <a:lstStyle/>
            <a:p>
              <a:r>
                <a:rPr lang="en-US" altLang="zh-CN" sz="1100" b="1">
                  <a:latin typeface="Consolas" panose="020B0609020204030204" pitchFamily="49" charset="0"/>
                  <a:cs typeface="Consolas" panose="020B0609020204030204" pitchFamily="49" charset="0"/>
                </a:rPr>
                <a:t>CS</a:t>
              </a:r>
              <a:endParaRPr lang="zh-CN" altLang="en-US" sz="11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64" name="矩形: 圆角 63">
            <a:extLst>
              <a:ext uri="{FF2B5EF4-FFF2-40B4-BE49-F238E27FC236}">
                <a16:creationId xmlns:a16="http://schemas.microsoft.com/office/drawing/2014/main" id="{A7066795-DEE5-4A92-9C04-B9D58A62AAE5}"/>
              </a:ext>
            </a:extLst>
          </p:cNvPr>
          <p:cNvSpPr/>
          <p:nvPr/>
        </p:nvSpPr>
        <p:spPr>
          <a:xfrm>
            <a:off x="6708903" y="2136033"/>
            <a:ext cx="360000" cy="75486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AC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5" name="矩形: 圆角 64">
            <a:extLst>
              <a:ext uri="{FF2B5EF4-FFF2-40B4-BE49-F238E27FC236}">
                <a16:creationId xmlns:a16="http://schemas.microsoft.com/office/drawing/2014/main" id="{7B957694-3B76-4B61-BAE0-9D0874417C88}"/>
              </a:ext>
            </a:extLst>
          </p:cNvPr>
          <p:cNvSpPr/>
          <p:nvPr/>
        </p:nvSpPr>
        <p:spPr>
          <a:xfrm>
            <a:off x="7333515" y="2136033"/>
            <a:ext cx="373010" cy="75486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CXO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096B3FDA-E2A1-4A88-B1E6-58FA4B22A700}"/>
              </a:ext>
            </a:extLst>
          </p:cNvPr>
          <p:cNvCxnSpPr>
            <a:cxnSpLocks/>
            <a:stCxn id="64" idx="3"/>
            <a:endCxn id="65" idx="1"/>
          </p:cNvCxnSpPr>
          <p:nvPr/>
        </p:nvCxnSpPr>
        <p:spPr>
          <a:xfrm>
            <a:off x="7068903" y="2513466"/>
            <a:ext cx="264612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666AF3A5-DCE4-42DD-8936-9FD95E1E8C1A}"/>
              </a:ext>
            </a:extLst>
          </p:cNvPr>
          <p:cNvCxnSpPr>
            <a:cxnSpLocks/>
          </p:cNvCxnSpPr>
          <p:nvPr/>
        </p:nvCxnSpPr>
        <p:spPr>
          <a:xfrm>
            <a:off x="7877281" y="2513466"/>
            <a:ext cx="435368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文本框 73">
            <a:extLst>
              <a:ext uri="{FF2B5EF4-FFF2-40B4-BE49-F238E27FC236}">
                <a16:creationId xmlns:a16="http://schemas.microsoft.com/office/drawing/2014/main" id="{EC8FE3E8-F356-4818-85F9-2F6463DA39AD}"/>
              </a:ext>
            </a:extLst>
          </p:cNvPr>
          <p:cNvSpPr txBox="1"/>
          <p:nvPr/>
        </p:nvSpPr>
        <p:spPr>
          <a:xfrm>
            <a:off x="8257710" y="2419302"/>
            <a:ext cx="635730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SYSCLK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26742E4F-50DD-41DA-94C3-4244E10944CD}"/>
              </a:ext>
            </a:extLst>
          </p:cNvPr>
          <p:cNvSpPr/>
          <p:nvPr/>
        </p:nvSpPr>
        <p:spPr>
          <a:xfrm>
            <a:off x="4694610" y="2143210"/>
            <a:ext cx="360000" cy="75486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电压控制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模块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B5EC1407-A9CC-49ED-9595-0BD74F67457E}"/>
              </a:ext>
            </a:extLst>
          </p:cNvPr>
          <p:cNvSpPr txBox="1"/>
          <p:nvPr/>
        </p:nvSpPr>
        <p:spPr>
          <a:xfrm>
            <a:off x="5026983" y="2350375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voltage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D4A0AB64-0369-42F5-A160-E711A488BA23}"/>
              </a:ext>
            </a:extLst>
          </p:cNvPr>
          <p:cNvCxnSpPr>
            <a:cxnSpLocks/>
          </p:cNvCxnSpPr>
          <p:nvPr/>
        </p:nvCxnSpPr>
        <p:spPr>
          <a:xfrm>
            <a:off x="5049085" y="2547503"/>
            <a:ext cx="633212" cy="6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: 圆角 91">
            <a:extLst>
              <a:ext uri="{FF2B5EF4-FFF2-40B4-BE49-F238E27FC236}">
                <a16:creationId xmlns:a16="http://schemas.microsoft.com/office/drawing/2014/main" id="{2861FE09-E467-422E-81CC-BDBC5547DE3F}"/>
              </a:ext>
            </a:extLst>
          </p:cNvPr>
          <p:cNvSpPr/>
          <p:nvPr/>
        </p:nvSpPr>
        <p:spPr>
          <a:xfrm>
            <a:off x="4694610" y="1214148"/>
            <a:ext cx="360000" cy="75486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频率比较模块</a:t>
            </a:r>
          </a:p>
        </p:txBody>
      </p:sp>
      <p:cxnSp>
        <p:nvCxnSpPr>
          <p:cNvPr id="93" name="连接符: 肘形 92">
            <a:extLst>
              <a:ext uri="{FF2B5EF4-FFF2-40B4-BE49-F238E27FC236}">
                <a16:creationId xmlns:a16="http://schemas.microsoft.com/office/drawing/2014/main" id="{063EA50B-14CD-4167-BACD-40421B0444BF}"/>
              </a:ext>
            </a:extLst>
          </p:cNvPr>
          <p:cNvCxnSpPr>
            <a:cxnSpLocks/>
            <a:stCxn id="65" idx="3"/>
            <a:endCxn id="92" idx="3"/>
          </p:cNvCxnSpPr>
          <p:nvPr/>
        </p:nvCxnSpPr>
        <p:spPr>
          <a:xfrm flipH="1" flipV="1">
            <a:off x="5054610" y="1591581"/>
            <a:ext cx="2651915" cy="921885"/>
          </a:xfrm>
          <a:prstGeom prst="bentConnector3">
            <a:avLst>
              <a:gd name="adj1" fmla="val -862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连接符: 肘形 96">
            <a:extLst>
              <a:ext uri="{FF2B5EF4-FFF2-40B4-BE49-F238E27FC236}">
                <a16:creationId xmlns:a16="http://schemas.microsoft.com/office/drawing/2014/main" id="{1BC15482-2499-466A-9B5A-F6864EFA0BD0}"/>
              </a:ext>
            </a:extLst>
          </p:cNvPr>
          <p:cNvCxnSpPr>
            <a:cxnSpLocks/>
          </p:cNvCxnSpPr>
          <p:nvPr/>
        </p:nvCxnSpPr>
        <p:spPr>
          <a:xfrm rot="10800000" flipV="1">
            <a:off x="4686990" y="1591581"/>
            <a:ext cx="12700" cy="929062"/>
          </a:xfrm>
          <a:prstGeom prst="bentConnector3">
            <a:avLst>
              <a:gd name="adj1" fmla="val 1800000"/>
            </a:avLst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文本框 98">
            <a:extLst>
              <a:ext uri="{FF2B5EF4-FFF2-40B4-BE49-F238E27FC236}">
                <a16:creationId xmlns:a16="http://schemas.microsoft.com/office/drawing/2014/main" id="{53F6D2B4-A88E-4898-90E1-B75A1FD72CEC}"/>
              </a:ext>
            </a:extLst>
          </p:cNvPr>
          <p:cNvSpPr txBox="1"/>
          <p:nvPr/>
        </p:nvSpPr>
        <p:spPr>
          <a:xfrm>
            <a:off x="4575220" y="655425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GPS_1pps</a:t>
            </a: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5F5C08CD-FB58-43F3-AE71-E620EA34B2FB}"/>
              </a:ext>
            </a:extLst>
          </p:cNvPr>
          <p:cNvCxnSpPr>
            <a:cxnSpLocks/>
          </p:cNvCxnSpPr>
          <p:nvPr/>
        </p:nvCxnSpPr>
        <p:spPr>
          <a:xfrm>
            <a:off x="4864043" y="859018"/>
            <a:ext cx="0" cy="35513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矩形: 圆角 102">
            <a:extLst>
              <a:ext uri="{FF2B5EF4-FFF2-40B4-BE49-F238E27FC236}">
                <a16:creationId xmlns:a16="http://schemas.microsoft.com/office/drawing/2014/main" id="{274A0557-59BE-40F7-8FFD-5A8E17C4204B}"/>
              </a:ext>
            </a:extLst>
          </p:cNvPr>
          <p:cNvSpPr/>
          <p:nvPr/>
        </p:nvSpPr>
        <p:spPr>
          <a:xfrm>
            <a:off x="4371975" y="1084254"/>
            <a:ext cx="2189056" cy="1960114"/>
          </a:xfrm>
          <a:prstGeom prst="roundRect">
            <a:avLst>
              <a:gd name="adj" fmla="val 3660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5" name="直接箭头连接符 104">
            <a:extLst>
              <a:ext uri="{FF2B5EF4-FFF2-40B4-BE49-F238E27FC236}">
                <a16:creationId xmlns:a16="http://schemas.microsoft.com/office/drawing/2014/main" id="{E38A07C1-72D7-4AE7-ADB0-C5C1C17FAA6D}"/>
              </a:ext>
            </a:extLst>
          </p:cNvPr>
          <p:cNvCxnSpPr>
            <a:cxnSpLocks/>
          </p:cNvCxnSpPr>
          <p:nvPr/>
        </p:nvCxnSpPr>
        <p:spPr>
          <a:xfrm flipH="1">
            <a:off x="3658024" y="1591580"/>
            <a:ext cx="1041666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08">
            <a:extLst>
              <a:ext uri="{FF2B5EF4-FFF2-40B4-BE49-F238E27FC236}">
                <a16:creationId xmlns:a16="http://schemas.microsoft.com/office/drawing/2014/main" id="{E8FC9441-D0A5-4464-81AD-F1930688AD71}"/>
              </a:ext>
            </a:extLst>
          </p:cNvPr>
          <p:cNvSpPr txBox="1"/>
          <p:nvPr/>
        </p:nvSpPr>
        <p:spPr>
          <a:xfrm>
            <a:off x="3136697" y="1368334"/>
            <a:ext cx="123527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SYSCLK accuracy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FB309967-EF67-427A-AFD8-8422C9975E87}"/>
              </a:ext>
            </a:extLst>
          </p:cNvPr>
          <p:cNvSpPr/>
          <p:nvPr/>
        </p:nvSpPr>
        <p:spPr>
          <a:xfrm>
            <a:off x="5546678" y="1054949"/>
            <a:ext cx="1031051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时钟校频模块</a:t>
            </a:r>
          </a:p>
        </p:txBody>
      </p:sp>
    </p:spTree>
    <p:extLst>
      <p:ext uri="{BB962C8B-B14F-4D97-AF65-F5344CB8AC3E}">
        <p14:creationId xmlns:p14="http://schemas.microsoft.com/office/powerpoint/2010/main" val="20871550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A3C1B488-4A14-4187-8E8F-960CB60855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36324" y="378106"/>
            <a:ext cx="6019048" cy="4495238"/>
          </a:xfrm>
          <a:prstGeom prst="rect">
            <a:avLst/>
          </a:prstGeom>
        </p:spPr>
      </p:pic>
      <p:sp>
        <p:nvSpPr>
          <p:cNvPr id="5" name="矩形: 圆角 4">
            <a:extLst>
              <a:ext uri="{FF2B5EF4-FFF2-40B4-BE49-F238E27FC236}">
                <a16:creationId xmlns:a16="http://schemas.microsoft.com/office/drawing/2014/main" id="{26EF43A7-04E4-44C8-851E-FA25D60EDE85}"/>
              </a:ext>
            </a:extLst>
          </p:cNvPr>
          <p:cNvSpPr/>
          <p:nvPr/>
        </p:nvSpPr>
        <p:spPr>
          <a:xfrm>
            <a:off x="5612174" y="2406735"/>
            <a:ext cx="1122001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系统设计</a:t>
            </a: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0CCE0FEB-6550-49CF-B73A-9C151BB6472B}"/>
              </a:ext>
            </a:extLst>
          </p:cNvPr>
          <p:cNvSpPr/>
          <p:nvPr/>
        </p:nvSpPr>
        <p:spPr>
          <a:xfrm>
            <a:off x="7040924" y="2406735"/>
            <a:ext cx="1122001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系统设计</a:t>
            </a:r>
          </a:p>
        </p:txBody>
      </p: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1329760-66E3-49F2-9803-2D3D4DF059C7}"/>
              </a:ext>
            </a:extLst>
          </p:cNvPr>
          <p:cNvSpPr/>
          <p:nvPr/>
        </p:nvSpPr>
        <p:spPr>
          <a:xfrm>
            <a:off x="9248776" y="2406735"/>
            <a:ext cx="1333500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系统功能模块控制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387D139C-85D8-4C09-ABDE-E350C88D0915}"/>
              </a:ext>
            </a:extLst>
          </p:cNvPr>
          <p:cNvSpPr/>
          <p:nvPr/>
        </p:nvSpPr>
        <p:spPr>
          <a:xfrm>
            <a:off x="10772776" y="2406735"/>
            <a:ext cx="1333500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网络通信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7B7A1A76-9D69-41C0-8DD3-B1109A0A935F}"/>
              </a:ext>
            </a:extLst>
          </p:cNvPr>
          <p:cNvSpPr/>
          <p:nvPr/>
        </p:nvSpPr>
        <p:spPr>
          <a:xfrm>
            <a:off x="6096000" y="3905061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机结构设计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4C95585F-DF8D-4945-8A61-FDFA22849079}"/>
              </a:ext>
            </a:extLst>
          </p:cNvPr>
          <p:cNvSpPr/>
          <p:nvPr/>
        </p:nvSpPr>
        <p:spPr>
          <a:xfrm>
            <a:off x="4482724" y="3905060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发射波形设计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2BF5EC32-D117-419D-8033-A995301D5F08}"/>
              </a:ext>
            </a:extLst>
          </p:cNvPr>
          <p:cNvSpPr/>
          <p:nvPr/>
        </p:nvSpPr>
        <p:spPr>
          <a:xfrm>
            <a:off x="7824098" y="3905059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接收机结构设计</a:t>
            </a: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7DA4EF09-10A4-45EA-9648-C26A3C15DD32}"/>
              </a:ext>
            </a:extLst>
          </p:cNvPr>
          <p:cNvSpPr/>
          <p:nvPr/>
        </p:nvSpPr>
        <p:spPr>
          <a:xfrm>
            <a:off x="7824098" y="3282430"/>
            <a:ext cx="1424678" cy="546205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回波信号处理</a:t>
            </a:r>
          </a:p>
        </p:txBody>
      </p:sp>
    </p:spTree>
    <p:extLst>
      <p:ext uri="{BB962C8B-B14F-4D97-AF65-F5344CB8AC3E}">
        <p14:creationId xmlns:p14="http://schemas.microsoft.com/office/powerpoint/2010/main" val="168307876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矩形 193">
            <a:extLst>
              <a:ext uri="{FF2B5EF4-FFF2-40B4-BE49-F238E27FC236}">
                <a16:creationId xmlns:a16="http://schemas.microsoft.com/office/drawing/2014/main" id="{D483FD4E-4F5E-4D5E-8038-3BA74F8E406A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B75D671A-963E-47BE-9D45-5EE81ABFED99}"/>
              </a:ext>
            </a:extLst>
          </p:cNvPr>
          <p:cNvGrpSpPr/>
          <p:nvPr/>
        </p:nvGrpSpPr>
        <p:grpSpPr>
          <a:xfrm>
            <a:off x="6099915" y="1211461"/>
            <a:ext cx="2575453" cy="754866"/>
            <a:chOff x="5686868" y="2143209"/>
            <a:chExt cx="2575453" cy="754866"/>
          </a:xfrm>
          <a:noFill/>
        </p:grpSpPr>
        <p:sp>
          <p:nvSpPr>
            <p:cNvPr id="56" name="矩形: 圆角 55">
              <a:extLst>
                <a:ext uri="{FF2B5EF4-FFF2-40B4-BE49-F238E27FC236}">
                  <a16:creationId xmlns:a16="http://schemas.microsoft.com/office/drawing/2014/main" id="{EF753AB0-5FCA-4D9A-AC37-BD8FE8FEBE96}"/>
                </a:ext>
              </a:extLst>
            </p:cNvPr>
            <p:cNvSpPr/>
            <p:nvPr/>
          </p:nvSpPr>
          <p:spPr>
            <a:xfrm>
              <a:off x="5686868" y="2143209"/>
              <a:ext cx="360000" cy="754866"/>
            </a:xfrm>
            <a:prstGeom prst="roundRect">
              <a:avLst>
                <a:gd name="adj" fmla="val 11735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UART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6B44A3DE-F533-416E-81F0-8F1B7FDD7EB5}"/>
                </a:ext>
              </a:extLst>
            </p:cNvPr>
            <p:cNvGrpSpPr/>
            <p:nvPr/>
          </p:nvGrpSpPr>
          <p:grpSpPr>
            <a:xfrm>
              <a:off x="6045199" y="2311704"/>
              <a:ext cx="2217122" cy="471597"/>
              <a:chOff x="6045199" y="2330138"/>
              <a:chExt cx="2217122" cy="471597"/>
            </a:xfrm>
            <a:grpFill/>
          </p:grpSpPr>
          <p:grpSp>
            <p:nvGrpSpPr>
              <p:cNvPr id="20" name="组合 19">
                <a:extLst>
                  <a:ext uri="{FF2B5EF4-FFF2-40B4-BE49-F238E27FC236}">
                    <a16:creationId xmlns:a16="http://schemas.microsoft.com/office/drawing/2014/main" id="{63C69C3A-2B33-4A71-A4AC-AD54AC312186}"/>
                  </a:ext>
                </a:extLst>
              </p:cNvPr>
              <p:cNvGrpSpPr/>
              <p:nvPr/>
            </p:nvGrpSpPr>
            <p:grpSpPr>
              <a:xfrm>
                <a:off x="6045199" y="2330138"/>
                <a:ext cx="657842" cy="323448"/>
                <a:chOff x="6045199" y="2264863"/>
                <a:chExt cx="657842" cy="434842"/>
              </a:xfrm>
              <a:grpFill/>
            </p:grpSpPr>
            <p:cxnSp>
              <p:nvCxnSpPr>
                <p:cNvPr id="58" name="直接箭头连接符 57">
                  <a:extLst>
                    <a:ext uri="{FF2B5EF4-FFF2-40B4-BE49-F238E27FC236}">
                      <a16:creationId xmlns:a16="http://schemas.microsoft.com/office/drawing/2014/main" id="{AF9F8464-54F7-480F-B08E-48A6CCDA8E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047470" y="2444458"/>
                  <a:ext cx="655571" cy="0"/>
                </a:xfrm>
                <a:prstGeom prst="straightConnector1">
                  <a:avLst/>
                </a:prstGeom>
                <a:grpFill/>
                <a:ln w="15875" cap="flat" cmpd="sng">
                  <a:solidFill>
                    <a:schemeClr val="tx1"/>
                  </a:solidFill>
                  <a:prstDash val="solid"/>
                  <a:round/>
                  <a:headEnd type="stealth"/>
                  <a:tailEnd type="non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箭头连接符 58">
                  <a:extLst>
                    <a:ext uri="{FF2B5EF4-FFF2-40B4-BE49-F238E27FC236}">
                      <a16:creationId xmlns:a16="http://schemas.microsoft.com/office/drawing/2014/main" id="{708EC47A-FE46-48AF-B787-61CA2FA22D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047468" y="2699428"/>
                  <a:ext cx="655571" cy="0"/>
                </a:xfrm>
                <a:prstGeom prst="straightConnector1">
                  <a:avLst/>
                </a:prstGeom>
                <a:grpFill/>
                <a:ln w="15875" cap="flat" cmpd="sng">
                  <a:solidFill>
                    <a:schemeClr val="tx1"/>
                  </a:solidFill>
                  <a:prstDash val="solid"/>
                  <a:round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7B0D3727-3919-4C3B-94DF-9D16E3815B01}"/>
                    </a:ext>
                  </a:extLst>
                </p:cNvPr>
                <p:cNvSpPr txBox="1"/>
                <p:nvPr/>
              </p:nvSpPr>
              <p:spPr>
                <a:xfrm>
                  <a:off x="6045199" y="2264863"/>
                  <a:ext cx="657197" cy="169277"/>
                </a:xfrm>
                <a:prstGeom prst="rect">
                  <a:avLst/>
                </a:prstGeom>
                <a:grp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r>
                    <a:rPr lang="en-US" altLang="zh-CN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RX</a:t>
                  </a:r>
                  <a:endParaRPr lang="zh-CN" altLang="en-US" sz="1100" b="1"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7077D3BF-FF3B-4BD6-B9BC-1DE35B1021E5}"/>
                    </a:ext>
                  </a:extLst>
                </p:cNvPr>
                <p:cNvSpPr txBox="1"/>
                <p:nvPr/>
              </p:nvSpPr>
              <p:spPr>
                <a:xfrm>
                  <a:off x="6045201" y="2530429"/>
                  <a:ext cx="641918" cy="169276"/>
                </a:xfrm>
                <a:prstGeom prst="rect">
                  <a:avLst/>
                </a:prstGeom>
                <a:grp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r>
                    <a:rPr lang="en-US" altLang="zh-CN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TX</a:t>
                  </a:r>
                  <a:endParaRPr lang="zh-CN" altLang="en-US" sz="1100" b="1"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B0EFFAFD-C5F7-43D1-9DB0-D4A739F1A64E}"/>
                  </a:ext>
                </a:extLst>
              </p:cNvPr>
              <p:cNvGrpSpPr/>
              <p:nvPr/>
            </p:nvGrpSpPr>
            <p:grpSpPr>
              <a:xfrm>
                <a:off x="6702396" y="2330138"/>
                <a:ext cx="1559925" cy="471597"/>
                <a:chOff x="7333515" y="2277667"/>
                <a:chExt cx="1559925" cy="471597"/>
              </a:xfrm>
              <a:grpFill/>
            </p:grpSpPr>
            <p:sp>
              <p:nvSpPr>
                <p:cNvPr id="65" name="矩形: 圆角 64">
                  <a:extLst>
                    <a:ext uri="{FF2B5EF4-FFF2-40B4-BE49-F238E27FC236}">
                      <a16:creationId xmlns:a16="http://schemas.microsoft.com/office/drawing/2014/main" id="{7B957694-3B76-4B61-BAE0-9D0874417C88}"/>
                    </a:ext>
                  </a:extLst>
                </p:cNvPr>
                <p:cNvSpPr/>
                <p:nvPr/>
              </p:nvSpPr>
              <p:spPr>
                <a:xfrm>
                  <a:off x="7333515" y="2277667"/>
                  <a:ext cx="635730" cy="471597"/>
                </a:xfrm>
                <a:prstGeom prst="roundRect">
                  <a:avLst>
                    <a:gd name="adj" fmla="val 0"/>
                  </a:avLst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r>
                    <a:rPr lang="en-US" altLang="zh-CN" sz="1100" b="1" kern="100">
                      <a:solidFill>
                        <a:schemeClr val="tx1"/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rPr>
                    <a:t>GPS</a:t>
                  </a:r>
                  <a:endPara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endParaRPr>
                </a:p>
              </p:txBody>
            </p:sp>
            <p:cxnSp>
              <p:nvCxnSpPr>
                <p:cNvPr id="73" name="直接箭头连接符 72">
                  <a:extLst>
                    <a:ext uri="{FF2B5EF4-FFF2-40B4-BE49-F238E27FC236}">
                      <a16:creationId xmlns:a16="http://schemas.microsoft.com/office/drawing/2014/main" id="{666AF3A5-DCE4-42DD-8936-9FD95E1E8C1A}"/>
                    </a:ext>
                  </a:extLst>
                </p:cNvPr>
                <p:cNvCxnSpPr>
                  <a:cxnSpLocks/>
                  <a:stCxn id="74" idx="1"/>
                  <a:endCxn id="65" idx="3"/>
                </p:cNvCxnSpPr>
                <p:nvPr/>
              </p:nvCxnSpPr>
              <p:spPr>
                <a:xfrm flipH="1">
                  <a:off x="7969245" y="2513466"/>
                  <a:ext cx="288465" cy="0"/>
                </a:xfrm>
                <a:prstGeom prst="straightConnector1">
                  <a:avLst/>
                </a:prstGeom>
                <a:grpFill/>
                <a:ln w="15875" cap="flat" cmpd="sng">
                  <a:solidFill>
                    <a:schemeClr val="tx1"/>
                  </a:solidFill>
                  <a:prstDash val="solid"/>
                  <a:round/>
                  <a:tailEnd type="stealt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EC8FE3E8-F356-4818-85F9-2F6463DA39AD}"/>
                    </a:ext>
                  </a:extLst>
                </p:cNvPr>
                <p:cNvSpPr txBox="1"/>
                <p:nvPr/>
              </p:nvSpPr>
              <p:spPr>
                <a:xfrm>
                  <a:off x="8257710" y="2428827"/>
                  <a:ext cx="635730" cy="169277"/>
                </a:xfrm>
                <a:prstGeom prst="rect">
                  <a:avLst/>
                </a:prstGeom>
                <a:grpFill/>
              </p:spPr>
              <p:txBody>
                <a:bodyPr wrap="square" lIns="0" tIns="0" rIns="0" bIns="0" rtlCol="0" anchor="ctr" anchorCtr="1">
                  <a:spAutoFit/>
                </a:bodyPr>
                <a:lstStyle/>
                <a:p>
                  <a:r>
                    <a:rPr lang="en-US" altLang="zh-CN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GPS</a:t>
                  </a:r>
                  <a:r>
                    <a:rPr lang="zh-CN" altLang="en-US" sz="1100" b="1">
                      <a:latin typeface="Consolas" panose="020B0609020204030204" pitchFamily="49" charset="0"/>
                      <a:cs typeface="Consolas" panose="020B0609020204030204" pitchFamily="49" charset="0"/>
                    </a:rPr>
                    <a:t>信号</a:t>
                  </a:r>
                </a:p>
              </p:txBody>
            </p:sp>
          </p:grpSp>
        </p:grpSp>
      </p:grp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26742E4F-50DD-41DA-94C3-4244E10944CD}"/>
              </a:ext>
            </a:extLst>
          </p:cNvPr>
          <p:cNvSpPr/>
          <p:nvPr/>
        </p:nvSpPr>
        <p:spPr>
          <a:xfrm>
            <a:off x="4800828" y="1356239"/>
            <a:ext cx="663357" cy="495314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初始化模块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B5EC1407-A9CC-49ED-9595-0BD74F67457E}"/>
              </a:ext>
            </a:extLst>
          </p:cNvPr>
          <p:cNvSpPr txBox="1"/>
          <p:nvPr/>
        </p:nvSpPr>
        <p:spPr>
          <a:xfrm>
            <a:off x="5436558" y="1416925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init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D4A0AB64-0369-42F5-A160-E711A488BA23}"/>
              </a:ext>
            </a:extLst>
          </p:cNvPr>
          <p:cNvCxnSpPr>
            <a:cxnSpLocks/>
          </p:cNvCxnSpPr>
          <p:nvPr/>
        </p:nvCxnSpPr>
        <p:spPr>
          <a:xfrm>
            <a:off x="5458660" y="1614053"/>
            <a:ext cx="633212" cy="6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: 圆角 91">
            <a:extLst>
              <a:ext uri="{FF2B5EF4-FFF2-40B4-BE49-F238E27FC236}">
                <a16:creationId xmlns:a16="http://schemas.microsoft.com/office/drawing/2014/main" id="{2861FE09-E467-422E-81CC-BDBC5547DE3F}"/>
              </a:ext>
            </a:extLst>
          </p:cNvPr>
          <p:cNvSpPr/>
          <p:nvPr/>
        </p:nvSpPr>
        <p:spPr>
          <a:xfrm>
            <a:off x="4800828" y="2142596"/>
            <a:ext cx="663357" cy="495313"/>
          </a:xfrm>
          <a:prstGeom prst="roundRect">
            <a:avLst>
              <a:gd name="adj" fmla="val 7837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数据解析模块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53F6D2B4-A88E-4898-90E1-B75A1FD72CEC}"/>
              </a:ext>
            </a:extLst>
          </p:cNvPr>
          <p:cNvSpPr txBox="1"/>
          <p:nvPr/>
        </p:nvSpPr>
        <p:spPr>
          <a:xfrm>
            <a:off x="7115443" y="2240589"/>
            <a:ext cx="657197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GPS_1pps</a:t>
            </a: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5F5C08CD-FB58-43F3-AE71-E620EA34B2FB}"/>
              </a:ext>
            </a:extLst>
          </p:cNvPr>
          <p:cNvCxnSpPr>
            <a:cxnSpLocks/>
          </p:cNvCxnSpPr>
          <p:nvPr/>
        </p:nvCxnSpPr>
        <p:spPr>
          <a:xfrm>
            <a:off x="7435793" y="1855511"/>
            <a:ext cx="0" cy="35513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矩形: 圆角 102">
            <a:extLst>
              <a:ext uri="{FF2B5EF4-FFF2-40B4-BE49-F238E27FC236}">
                <a16:creationId xmlns:a16="http://schemas.microsoft.com/office/drawing/2014/main" id="{274A0557-59BE-40F7-8FFD-5A8E17C4204B}"/>
              </a:ext>
            </a:extLst>
          </p:cNvPr>
          <p:cNvSpPr/>
          <p:nvPr/>
        </p:nvSpPr>
        <p:spPr>
          <a:xfrm>
            <a:off x="4689048" y="1057274"/>
            <a:ext cx="2281558" cy="1743075"/>
          </a:xfrm>
          <a:prstGeom prst="roundRect">
            <a:avLst>
              <a:gd name="adj" fmla="val 3660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105" name="直接箭头连接符 104">
            <a:extLst>
              <a:ext uri="{FF2B5EF4-FFF2-40B4-BE49-F238E27FC236}">
                <a16:creationId xmlns:a16="http://schemas.microsoft.com/office/drawing/2014/main" id="{E38A07C1-72D7-4AE7-ADB0-C5C1C17FAA6D}"/>
              </a:ext>
            </a:extLst>
          </p:cNvPr>
          <p:cNvCxnSpPr>
            <a:cxnSpLocks/>
          </p:cNvCxnSpPr>
          <p:nvPr/>
        </p:nvCxnSpPr>
        <p:spPr>
          <a:xfrm flipH="1">
            <a:off x="4524375" y="2390252"/>
            <a:ext cx="276453" cy="0"/>
          </a:xfrm>
          <a:prstGeom prst="straightConnector1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108">
            <a:extLst>
              <a:ext uri="{FF2B5EF4-FFF2-40B4-BE49-F238E27FC236}">
                <a16:creationId xmlns:a16="http://schemas.microsoft.com/office/drawing/2014/main" id="{E8FC9441-D0A5-4464-81AD-F1930688AD71}"/>
              </a:ext>
            </a:extLst>
          </p:cNvPr>
          <p:cNvSpPr txBox="1"/>
          <p:nvPr/>
        </p:nvSpPr>
        <p:spPr>
          <a:xfrm>
            <a:off x="3688848" y="2298866"/>
            <a:ext cx="83552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GPS params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FB309967-EF67-427A-AFD8-8422C9975E87}"/>
              </a:ext>
            </a:extLst>
          </p:cNvPr>
          <p:cNvSpPr/>
          <p:nvPr/>
        </p:nvSpPr>
        <p:spPr>
          <a:xfrm>
            <a:off x="4689048" y="1034692"/>
            <a:ext cx="979755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GPS</a:t>
            </a:r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通信模块</a:t>
            </a:r>
          </a:p>
        </p:txBody>
      </p:sp>
      <p:cxnSp>
        <p:nvCxnSpPr>
          <p:cNvPr id="24" name="连接符: 肘形 23">
            <a:extLst>
              <a:ext uri="{FF2B5EF4-FFF2-40B4-BE49-F238E27FC236}">
                <a16:creationId xmlns:a16="http://schemas.microsoft.com/office/drawing/2014/main" id="{2FF7CAE6-4276-41E1-9B8E-8C9B59C47EAA}"/>
              </a:ext>
            </a:extLst>
          </p:cNvPr>
          <p:cNvCxnSpPr>
            <a:cxnSpLocks/>
            <a:stCxn id="56" idx="2"/>
            <a:endCxn id="92" idx="3"/>
          </p:cNvCxnSpPr>
          <p:nvPr/>
        </p:nvCxnSpPr>
        <p:spPr>
          <a:xfrm rot="5400000">
            <a:off x="5660087" y="1770425"/>
            <a:ext cx="423926" cy="815730"/>
          </a:xfrm>
          <a:prstGeom prst="bentConnector2">
            <a:avLst/>
          </a:prstGeom>
          <a:noFill/>
          <a:ln w="15875" cap="flat" cmpd="sng">
            <a:solidFill>
              <a:schemeClr val="tx1"/>
            </a:solidFill>
            <a:prstDash val="solid"/>
            <a:round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文本框 68">
            <a:extLst>
              <a:ext uri="{FF2B5EF4-FFF2-40B4-BE49-F238E27FC236}">
                <a16:creationId xmlns:a16="http://schemas.microsoft.com/office/drawing/2014/main" id="{53668ACA-2501-4C07-8150-CF854965A826}"/>
              </a:ext>
            </a:extLst>
          </p:cNvPr>
          <p:cNvSpPr txBox="1"/>
          <p:nvPr/>
        </p:nvSpPr>
        <p:spPr>
          <a:xfrm>
            <a:off x="5455649" y="2207080"/>
            <a:ext cx="835528" cy="169277"/>
          </a:xfrm>
          <a:prstGeom prst="rect">
            <a:avLst/>
          </a:prstGeom>
          <a:noFill/>
        </p:spPr>
        <p:txBody>
          <a:bodyPr wrap="square" lIns="0" tIns="0" rIns="0" bIns="0" rtlCol="0" anchor="ctr" anchorCtr="1">
            <a:spAutoFit/>
          </a:bodyPr>
          <a:lstStyle/>
          <a:p>
            <a:r>
              <a:rPr lang="en-US" altLang="zh-CN" sz="1100" b="1">
                <a:latin typeface="Consolas" panose="020B0609020204030204" pitchFamily="49" charset="0"/>
                <a:cs typeface="Consolas" panose="020B0609020204030204" pitchFamily="49" charset="0"/>
              </a:rPr>
              <a:t>data</a:t>
            </a:r>
            <a:endParaRPr lang="zh-CN" altLang="en-US" sz="11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244CB229-52E6-4FEA-AA6A-6316AF8557F2}"/>
              </a:ext>
            </a:extLst>
          </p:cNvPr>
          <p:cNvSpPr/>
          <p:nvPr/>
        </p:nvSpPr>
        <p:spPr>
          <a:xfrm>
            <a:off x="2883672" y="84645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/>
          </a:p>
        </p:txBody>
      </p:sp>
    </p:spTree>
    <p:extLst>
      <p:ext uri="{BB962C8B-B14F-4D97-AF65-F5344CB8AC3E}">
        <p14:creationId xmlns:p14="http://schemas.microsoft.com/office/powerpoint/2010/main" val="33081446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" name="矩形: 圆角 285">
            <a:extLst>
              <a:ext uri="{FF2B5EF4-FFF2-40B4-BE49-F238E27FC236}">
                <a16:creationId xmlns:a16="http://schemas.microsoft.com/office/drawing/2014/main" id="{A1B7AFE2-043C-4A66-B843-D8646126C153}"/>
              </a:ext>
            </a:extLst>
          </p:cNvPr>
          <p:cNvSpPr/>
          <p:nvPr/>
        </p:nvSpPr>
        <p:spPr>
          <a:xfrm>
            <a:off x="2988445" y="944359"/>
            <a:ext cx="6215105" cy="1846466"/>
          </a:xfrm>
          <a:prstGeom prst="roundRect">
            <a:avLst>
              <a:gd name="adj" fmla="val 9434"/>
            </a:avLst>
          </a:prstGeom>
          <a:solidFill>
            <a:schemeClr val="bg1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grpSp>
        <p:nvGrpSpPr>
          <p:cNvPr id="284" name="组合 283">
            <a:extLst>
              <a:ext uri="{FF2B5EF4-FFF2-40B4-BE49-F238E27FC236}">
                <a16:creationId xmlns:a16="http://schemas.microsoft.com/office/drawing/2014/main" id="{FDF51381-4AA5-4C5A-8B09-1CAD547ED5C5}"/>
              </a:ext>
            </a:extLst>
          </p:cNvPr>
          <p:cNvGrpSpPr/>
          <p:nvPr/>
        </p:nvGrpSpPr>
        <p:grpSpPr>
          <a:xfrm>
            <a:off x="3055202" y="958851"/>
            <a:ext cx="6148350" cy="1777562"/>
            <a:chOff x="1564224" y="1018973"/>
            <a:chExt cx="6843176" cy="1717439"/>
          </a:xfrm>
          <a:solidFill>
            <a:schemeClr val="bg1"/>
          </a:solidFill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F98D36F-6A55-4435-8257-474640A5E3D4}"/>
                </a:ext>
              </a:extLst>
            </p:cNvPr>
            <p:cNvSpPr/>
            <p:nvPr/>
          </p:nvSpPr>
          <p:spPr>
            <a:xfrm>
              <a:off x="2930523" y="1587500"/>
              <a:ext cx="547687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0753C672-BBBE-4C09-98E3-F3300AB7C950}"/>
                </a:ext>
              </a:extLst>
            </p:cNvPr>
            <p:cNvSpPr/>
            <p:nvPr/>
          </p:nvSpPr>
          <p:spPr>
            <a:xfrm>
              <a:off x="2930524" y="2159000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96" name="矩形 95">
              <a:extLst>
                <a:ext uri="{FF2B5EF4-FFF2-40B4-BE49-F238E27FC236}">
                  <a16:creationId xmlns:a16="http://schemas.microsoft.com/office/drawing/2014/main" id="{EC3A34A1-2F13-4587-9230-6FC29E062657}"/>
                </a:ext>
              </a:extLst>
            </p:cNvPr>
            <p:cNvSpPr/>
            <p:nvPr/>
          </p:nvSpPr>
          <p:spPr>
            <a:xfrm>
              <a:off x="2930523" y="1018973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id="{0BA45C44-C6DF-4DF6-9239-E0CBD729E42D}"/>
                </a:ext>
              </a:extLst>
            </p:cNvPr>
            <p:cNvSpPr/>
            <p:nvPr/>
          </p:nvSpPr>
          <p:spPr>
            <a:xfrm>
              <a:off x="1564226" y="15934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F_MA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09" name="矩形 208">
              <a:extLst>
                <a:ext uri="{FF2B5EF4-FFF2-40B4-BE49-F238E27FC236}">
                  <a16:creationId xmlns:a16="http://schemas.microsoft.com/office/drawing/2014/main" id="{697725ED-D7BF-4454-AA77-49AF9160D67D}"/>
                </a:ext>
              </a:extLst>
            </p:cNvPr>
            <p:cNvSpPr/>
            <p:nvPr/>
          </p:nvSpPr>
          <p:spPr>
            <a:xfrm>
              <a:off x="1564225" y="21649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TR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id="{9F137FA3-0DFC-4D21-8446-7AC4F3C9F8A5}"/>
                </a:ext>
              </a:extLst>
            </p:cNvPr>
            <p:cNvSpPr/>
            <p:nvPr/>
          </p:nvSpPr>
          <p:spPr>
            <a:xfrm>
              <a:off x="1564224" y="1024885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RF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877C06AE-48AF-4A29-9C31-C7963DE72348}"/>
              </a:ext>
            </a:extLst>
          </p:cNvPr>
          <p:cNvGrpSpPr/>
          <p:nvPr/>
        </p:nvGrpSpPr>
        <p:grpSpPr>
          <a:xfrm>
            <a:off x="4552504" y="1050642"/>
            <a:ext cx="437730" cy="420181"/>
            <a:chOff x="1864043" y="733484"/>
            <a:chExt cx="6086474" cy="1147765"/>
          </a:xfrm>
          <a:solidFill>
            <a:schemeClr val="bg1"/>
          </a:solidFill>
        </p:grpSpPr>
        <p:sp>
          <p:nvSpPr>
            <p:cNvPr id="24" name="任意多边形: 形状 23">
              <a:extLst>
                <a:ext uri="{FF2B5EF4-FFF2-40B4-BE49-F238E27FC236}">
                  <a16:creationId xmlns:a16="http://schemas.microsoft.com/office/drawing/2014/main" id="{1728F45C-153B-4B00-B8C2-FB83AD5B4645}"/>
                </a:ext>
              </a:extLst>
            </p:cNvPr>
            <p:cNvSpPr/>
            <p:nvPr/>
          </p:nvSpPr>
          <p:spPr>
            <a:xfrm>
              <a:off x="1864043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48" name="任意多边形: 形状 147">
              <a:extLst>
                <a:ext uri="{FF2B5EF4-FFF2-40B4-BE49-F238E27FC236}">
                  <a16:creationId xmlns:a16="http://schemas.microsoft.com/office/drawing/2014/main" id="{B62CDE73-E4F9-4C54-BD86-F58C5E450D5C}"/>
                </a:ext>
              </a:extLst>
            </p:cNvPr>
            <p:cNvSpPr/>
            <p:nvPr/>
          </p:nvSpPr>
          <p:spPr>
            <a:xfrm>
              <a:off x="4907280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49" name="组合 148">
            <a:extLst>
              <a:ext uri="{FF2B5EF4-FFF2-40B4-BE49-F238E27FC236}">
                <a16:creationId xmlns:a16="http://schemas.microsoft.com/office/drawing/2014/main" id="{0886F354-DBCC-4C90-A003-7E454C026686}"/>
              </a:ext>
            </a:extLst>
          </p:cNvPr>
          <p:cNvGrpSpPr/>
          <p:nvPr/>
        </p:nvGrpSpPr>
        <p:grpSpPr>
          <a:xfrm>
            <a:off x="4990234" y="1050642"/>
            <a:ext cx="437730" cy="420181"/>
            <a:chOff x="1864043" y="733484"/>
            <a:chExt cx="6086482" cy="1147765"/>
          </a:xfrm>
          <a:solidFill>
            <a:schemeClr val="bg1"/>
          </a:solidFill>
        </p:grpSpPr>
        <p:sp>
          <p:nvSpPr>
            <p:cNvPr id="150" name="任意多边形: 形状 149">
              <a:extLst>
                <a:ext uri="{FF2B5EF4-FFF2-40B4-BE49-F238E27FC236}">
                  <a16:creationId xmlns:a16="http://schemas.microsoft.com/office/drawing/2014/main" id="{C2331435-CC42-46F2-A2E5-6CDF699CF5A4}"/>
                </a:ext>
              </a:extLst>
            </p:cNvPr>
            <p:cNvSpPr/>
            <p:nvPr/>
          </p:nvSpPr>
          <p:spPr>
            <a:xfrm>
              <a:off x="1864043" y="733484"/>
              <a:ext cx="3043241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51" name="任意多边形: 形状 150">
              <a:extLst>
                <a:ext uri="{FF2B5EF4-FFF2-40B4-BE49-F238E27FC236}">
                  <a16:creationId xmlns:a16="http://schemas.microsoft.com/office/drawing/2014/main" id="{552F631D-12FC-4391-B595-2140C9BDE0A0}"/>
                </a:ext>
              </a:extLst>
            </p:cNvPr>
            <p:cNvSpPr/>
            <p:nvPr/>
          </p:nvSpPr>
          <p:spPr>
            <a:xfrm>
              <a:off x="4907284" y="733484"/>
              <a:ext cx="3043241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161" name="组合 160">
            <a:extLst>
              <a:ext uri="{FF2B5EF4-FFF2-40B4-BE49-F238E27FC236}">
                <a16:creationId xmlns:a16="http://schemas.microsoft.com/office/drawing/2014/main" id="{70FAA1A5-CE7D-43F6-B24E-B261ADDF9B0B}"/>
              </a:ext>
            </a:extLst>
          </p:cNvPr>
          <p:cNvGrpSpPr/>
          <p:nvPr/>
        </p:nvGrpSpPr>
        <p:grpSpPr>
          <a:xfrm>
            <a:off x="5427964" y="1050642"/>
            <a:ext cx="437730" cy="420181"/>
            <a:chOff x="1864043" y="733484"/>
            <a:chExt cx="6086474" cy="1147765"/>
          </a:xfrm>
          <a:solidFill>
            <a:schemeClr val="bg1"/>
          </a:solidFill>
        </p:grpSpPr>
        <p:sp>
          <p:nvSpPr>
            <p:cNvPr id="167" name="任意多边形: 形状 166">
              <a:extLst>
                <a:ext uri="{FF2B5EF4-FFF2-40B4-BE49-F238E27FC236}">
                  <a16:creationId xmlns:a16="http://schemas.microsoft.com/office/drawing/2014/main" id="{89F61755-0036-45A2-ACFE-13F5FA084DB0}"/>
                </a:ext>
              </a:extLst>
            </p:cNvPr>
            <p:cNvSpPr/>
            <p:nvPr/>
          </p:nvSpPr>
          <p:spPr>
            <a:xfrm>
              <a:off x="1864043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0" name="任意多边形: 形状 169">
              <a:extLst>
                <a:ext uri="{FF2B5EF4-FFF2-40B4-BE49-F238E27FC236}">
                  <a16:creationId xmlns:a16="http://schemas.microsoft.com/office/drawing/2014/main" id="{43AA480D-2EC9-4CF5-97B5-D90C1E092FCD}"/>
                </a:ext>
              </a:extLst>
            </p:cNvPr>
            <p:cNvSpPr/>
            <p:nvPr/>
          </p:nvSpPr>
          <p:spPr>
            <a:xfrm>
              <a:off x="4907280" y="733484"/>
              <a:ext cx="3043237" cy="1147765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cxnSp>
        <p:nvCxnSpPr>
          <p:cNvPr id="224" name="直接连接符 223">
            <a:extLst>
              <a:ext uri="{FF2B5EF4-FFF2-40B4-BE49-F238E27FC236}">
                <a16:creationId xmlns:a16="http://schemas.microsoft.com/office/drawing/2014/main" id="{0D5D9BDC-0AA9-4E79-93B2-226DCAD1E2CF}"/>
              </a:ext>
            </a:extLst>
          </p:cNvPr>
          <p:cNvCxnSpPr/>
          <p:nvPr/>
        </p:nvCxnSpPr>
        <p:spPr>
          <a:xfrm>
            <a:off x="4552504" y="1779254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2" name="直接连接符 191">
            <a:extLst>
              <a:ext uri="{FF2B5EF4-FFF2-40B4-BE49-F238E27FC236}">
                <a16:creationId xmlns:a16="http://schemas.microsoft.com/office/drawing/2014/main" id="{A21799EA-22A9-48CC-B80F-8A0E3A110D11}"/>
              </a:ext>
            </a:extLst>
          </p:cNvPr>
          <p:cNvCxnSpPr/>
          <p:nvPr/>
        </p:nvCxnSpPr>
        <p:spPr>
          <a:xfrm>
            <a:off x="5865694" y="1779254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直接连接符 193">
            <a:extLst>
              <a:ext uri="{FF2B5EF4-FFF2-40B4-BE49-F238E27FC236}">
                <a16:creationId xmlns:a16="http://schemas.microsoft.com/office/drawing/2014/main" id="{F8BA9530-E0E8-47AD-B28A-CF77545300C7}"/>
              </a:ext>
            </a:extLst>
          </p:cNvPr>
          <p:cNvCxnSpPr>
            <a:cxnSpLocks/>
          </p:cNvCxnSpPr>
          <p:nvPr/>
        </p:nvCxnSpPr>
        <p:spPr>
          <a:xfrm flipH="1">
            <a:off x="4552504" y="1779254"/>
            <a:ext cx="1313190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直接连接符 194">
            <a:extLst>
              <a:ext uri="{FF2B5EF4-FFF2-40B4-BE49-F238E27FC236}">
                <a16:creationId xmlns:a16="http://schemas.microsoft.com/office/drawing/2014/main" id="{0C3318EB-E6A2-40BD-B88A-1FC2513C5D13}"/>
              </a:ext>
            </a:extLst>
          </p:cNvPr>
          <p:cNvCxnSpPr>
            <a:cxnSpLocks/>
          </p:cNvCxnSpPr>
          <p:nvPr/>
        </p:nvCxnSpPr>
        <p:spPr>
          <a:xfrm flipH="1">
            <a:off x="4316153" y="2033215"/>
            <a:ext cx="23635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直接连接符 195">
            <a:extLst>
              <a:ext uri="{FF2B5EF4-FFF2-40B4-BE49-F238E27FC236}">
                <a16:creationId xmlns:a16="http://schemas.microsoft.com/office/drawing/2014/main" id="{F31E6C1A-F81F-416D-A32E-8CE879AA1D24}"/>
              </a:ext>
            </a:extLst>
          </p:cNvPr>
          <p:cNvCxnSpPr>
            <a:cxnSpLocks/>
          </p:cNvCxnSpPr>
          <p:nvPr/>
        </p:nvCxnSpPr>
        <p:spPr>
          <a:xfrm flipH="1">
            <a:off x="5865695" y="2033215"/>
            <a:ext cx="2973505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9" name="直接连接符 198">
            <a:extLst>
              <a:ext uri="{FF2B5EF4-FFF2-40B4-BE49-F238E27FC236}">
                <a16:creationId xmlns:a16="http://schemas.microsoft.com/office/drawing/2014/main" id="{39D37FB9-A520-4C84-9589-8CDE2169A295}"/>
              </a:ext>
            </a:extLst>
          </p:cNvPr>
          <p:cNvCxnSpPr/>
          <p:nvPr/>
        </p:nvCxnSpPr>
        <p:spPr>
          <a:xfrm>
            <a:off x="4557447" y="2396696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连接符 199">
            <a:extLst>
              <a:ext uri="{FF2B5EF4-FFF2-40B4-BE49-F238E27FC236}">
                <a16:creationId xmlns:a16="http://schemas.microsoft.com/office/drawing/2014/main" id="{4557FFCA-BA59-4847-8652-F1C2FCEDF35B}"/>
              </a:ext>
            </a:extLst>
          </p:cNvPr>
          <p:cNvCxnSpPr/>
          <p:nvPr/>
        </p:nvCxnSpPr>
        <p:spPr>
          <a:xfrm>
            <a:off x="6072917" y="2396696"/>
            <a:ext cx="0" cy="25396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连接符 200">
            <a:extLst>
              <a:ext uri="{FF2B5EF4-FFF2-40B4-BE49-F238E27FC236}">
                <a16:creationId xmlns:a16="http://schemas.microsoft.com/office/drawing/2014/main" id="{79B53D2C-8671-4FFF-B74D-F37D0EBEB2A5}"/>
              </a:ext>
            </a:extLst>
          </p:cNvPr>
          <p:cNvCxnSpPr>
            <a:cxnSpLocks/>
          </p:cNvCxnSpPr>
          <p:nvPr/>
        </p:nvCxnSpPr>
        <p:spPr>
          <a:xfrm flipH="1">
            <a:off x="4557449" y="2396696"/>
            <a:ext cx="1513526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连接符 201">
            <a:extLst>
              <a:ext uri="{FF2B5EF4-FFF2-40B4-BE49-F238E27FC236}">
                <a16:creationId xmlns:a16="http://schemas.microsoft.com/office/drawing/2014/main" id="{80D8CA80-E259-404F-9FEE-4A9FA2B1AB81}"/>
              </a:ext>
            </a:extLst>
          </p:cNvPr>
          <p:cNvCxnSpPr>
            <a:cxnSpLocks/>
          </p:cNvCxnSpPr>
          <p:nvPr/>
        </p:nvCxnSpPr>
        <p:spPr>
          <a:xfrm flipH="1">
            <a:off x="4321096" y="2650657"/>
            <a:ext cx="23635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连接符 202">
            <a:extLst>
              <a:ext uri="{FF2B5EF4-FFF2-40B4-BE49-F238E27FC236}">
                <a16:creationId xmlns:a16="http://schemas.microsoft.com/office/drawing/2014/main" id="{BB370378-2001-47D4-B218-B3C8FF6CD9A6}"/>
              </a:ext>
            </a:extLst>
          </p:cNvPr>
          <p:cNvCxnSpPr>
            <a:cxnSpLocks/>
          </p:cNvCxnSpPr>
          <p:nvPr/>
        </p:nvCxnSpPr>
        <p:spPr>
          <a:xfrm flipH="1">
            <a:off x="6070976" y="2654197"/>
            <a:ext cx="2768224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4" name="直接连接符 243">
            <a:extLst>
              <a:ext uri="{FF2B5EF4-FFF2-40B4-BE49-F238E27FC236}">
                <a16:creationId xmlns:a16="http://schemas.microsoft.com/office/drawing/2014/main" id="{B264AAB2-36C2-4BD5-BCF1-6B3AE64FBE34}"/>
              </a:ext>
            </a:extLst>
          </p:cNvPr>
          <p:cNvCxnSpPr>
            <a:cxnSpLocks/>
          </p:cNvCxnSpPr>
          <p:nvPr/>
        </p:nvCxnSpPr>
        <p:spPr>
          <a:xfrm flipV="1">
            <a:off x="5865694" y="1260741"/>
            <a:ext cx="2973506" cy="1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直接连接符 205">
            <a:extLst>
              <a:ext uri="{FF2B5EF4-FFF2-40B4-BE49-F238E27FC236}">
                <a16:creationId xmlns:a16="http://schemas.microsoft.com/office/drawing/2014/main" id="{ED8C4E41-EEFB-471D-A00B-FDDECD85696B}"/>
              </a:ext>
            </a:extLst>
          </p:cNvPr>
          <p:cNvCxnSpPr>
            <a:cxnSpLocks/>
          </p:cNvCxnSpPr>
          <p:nvPr/>
        </p:nvCxnSpPr>
        <p:spPr>
          <a:xfrm flipH="1">
            <a:off x="4316152" y="1260732"/>
            <a:ext cx="236351" cy="0"/>
          </a:xfrm>
          <a:prstGeom prst="line">
            <a:avLst/>
          </a:prstGeom>
          <a:noFill/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1" name="直接连接符 210">
            <a:extLst>
              <a:ext uri="{FF2B5EF4-FFF2-40B4-BE49-F238E27FC236}">
                <a16:creationId xmlns:a16="http://schemas.microsoft.com/office/drawing/2014/main" id="{9AB32009-0CB3-42A1-A7AC-6CCA62C2A655}"/>
              </a:ext>
            </a:extLst>
          </p:cNvPr>
          <p:cNvCxnSpPr>
            <a:cxnSpLocks/>
          </p:cNvCxnSpPr>
          <p:nvPr/>
        </p:nvCxnSpPr>
        <p:spPr>
          <a:xfrm>
            <a:off x="5859989" y="1501275"/>
            <a:ext cx="0" cy="231973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直接连接符 211">
            <a:extLst>
              <a:ext uri="{FF2B5EF4-FFF2-40B4-BE49-F238E27FC236}">
                <a16:creationId xmlns:a16="http://schemas.microsoft.com/office/drawing/2014/main" id="{204E728A-A275-459D-9994-AB931E41664E}"/>
              </a:ext>
            </a:extLst>
          </p:cNvPr>
          <p:cNvCxnSpPr>
            <a:cxnSpLocks/>
          </p:cNvCxnSpPr>
          <p:nvPr/>
        </p:nvCxnSpPr>
        <p:spPr>
          <a:xfrm>
            <a:off x="5865694" y="2079859"/>
            <a:ext cx="0" cy="291866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直接连接符 216">
            <a:extLst>
              <a:ext uri="{FF2B5EF4-FFF2-40B4-BE49-F238E27FC236}">
                <a16:creationId xmlns:a16="http://schemas.microsoft.com/office/drawing/2014/main" id="{12C2F5FF-45CA-4FE2-9AA1-BD4FAE86BF9E}"/>
              </a:ext>
            </a:extLst>
          </p:cNvPr>
          <p:cNvCxnSpPr>
            <a:cxnSpLocks/>
          </p:cNvCxnSpPr>
          <p:nvPr/>
        </p:nvCxnSpPr>
        <p:spPr>
          <a:xfrm>
            <a:off x="4546798" y="1310678"/>
            <a:ext cx="0" cy="441922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直接连接符 217">
            <a:extLst>
              <a:ext uri="{FF2B5EF4-FFF2-40B4-BE49-F238E27FC236}">
                <a16:creationId xmlns:a16="http://schemas.microsoft.com/office/drawing/2014/main" id="{2E2F0187-92D4-419E-83E5-0D25AB325E6B}"/>
              </a:ext>
            </a:extLst>
          </p:cNvPr>
          <p:cNvCxnSpPr>
            <a:cxnSpLocks/>
          </p:cNvCxnSpPr>
          <p:nvPr/>
        </p:nvCxnSpPr>
        <p:spPr>
          <a:xfrm>
            <a:off x="4552503" y="2086209"/>
            <a:ext cx="0" cy="285516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E6CBF4BC-31BA-4CDF-BC7E-41252F1E6B37}"/>
              </a:ext>
            </a:extLst>
          </p:cNvPr>
          <p:cNvCxnSpPr>
            <a:cxnSpLocks/>
          </p:cNvCxnSpPr>
          <p:nvPr/>
        </p:nvCxnSpPr>
        <p:spPr>
          <a:xfrm>
            <a:off x="6076393" y="2086209"/>
            <a:ext cx="0" cy="285516"/>
          </a:xfrm>
          <a:prstGeom prst="lin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>
            <a:extLst>
              <a:ext uri="{FF2B5EF4-FFF2-40B4-BE49-F238E27FC236}">
                <a16:creationId xmlns:a16="http://schemas.microsoft.com/office/drawing/2014/main" id="{45A2D2A1-6707-4BA3-8BC8-99307C024739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328" name="矩形: 圆角 327">
            <a:extLst>
              <a:ext uri="{FF2B5EF4-FFF2-40B4-BE49-F238E27FC236}">
                <a16:creationId xmlns:a16="http://schemas.microsoft.com/office/drawing/2014/main" id="{C0DD1570-9B5D-4FA1-A94F-4660C72FB047}"/>
              </a:ext>
            </a:extLst>
          </p:cNvPr>
          <p:cNvSpPr/>
          <p:nvPr/>
        </p:nvSpPr>
        <p:spPr>
          <a:xfrm>
            <a:off x="2988443" y="3458134"/>
            <a:ext cx="6215105" cy="1846466"/>
          </a:xfrm>
          <a:prstGeom prst="roundRect">
            <a:avLst>
              <a:gd name="adj" fmla="val 9434"/>
            </a:avLst>
          </a:prstGeom>
          <a:solidFill>
            <a:schemeClr val="bg1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/>
          </a:p>
        </p:txBody>
      </p:sp>
      <p:grpSp>
        <p:nvGrpSpPr>
          <p:cNvPr id="329" name="组合 328">
            <a:extLst>
              <a:ext uri="{FF2B5EF4-FFF2-40B4-BE49-F238E27FC236}">
                <a16:creationId xmlns:a16="http://schemas.microsoft.com/office/drawing/2014/main" id="{7F493FEA-1848-4A5C-9FF9-FE0D6467973C}"/>
              </a:ext>
            </a:extLst>
          </p:cNvPr>
          <p:cNvGrpSpPr/>
          <p:nvPr/>
        </p:nvGrpSpPr>
        <p:grpSpPr>
          <a:xfrm>
            <a:off x="3055200" y="3472626"/>
            <a:ext cx="6148350" cy="1777562"/>
            <a:chOff x="1564224" y="1018973"/>
            <a:chExt cx="6843176" cy="1717439"/>
          </a:xfrm>
          <a:solidFill>
            <a:schemeClr val="bg1"/>
          </a:solidFill>
        </p:grpSpPr>
        <p:sp>
          <p:nvSpPr>
            <p:cNvPr id="330" name="矩形 329">
              <a:extLst>
                <a:ext uri="{FF2B5EF4-FFF2-40B4-BE49-F238E27FC236}">
                  <a16:creationId xmlns:a16="http://schemas.microsoft.com/office/drawing/2014/main" id="{4A81AAD2-81B8-4549-8653-06141195EEC1}"/>
                </a:ext>
              </a:extLst>
            </p:cNvPr>
            <p:cNvSpPr/>
            <p:nvPr/>
          </p:nvSpPr>
          <p:spPr>
            <a:xfrm>
              <a:off x="2930523" y="1587500"/>
              <a:ext cx="547687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1" name="矩形 330">
              <a:extLst>
                <a:ext uri="{FF2B5EF4-FFF2-40B4-BE49-F238E27FC236}">
                  <a16:creationId xmlns:a16="http://schemas.microsoft.com/office/drawing/2014/main" id="{405EF71F-F6BB-4EA4-9122-EDB0F1BF295F}"/>
                </a:ext>
              </a:extLst>
            </p:cNvPr>
            <p:cNvSpPr/>
            <p:nvPr/>
          </p:nvSpPr>
          <p:spPr>
            <a:xfrm>
              <a:off x="2930524" y="2159000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2" name="矩形 331">
              <a:extLst>
                <a:ext uri="{FF2B5EF4-FFF2-40B4-BE49-F238E27FC236}">
                  <a16:creationId xmlns:a16="http://schemas.microsoft.com/office/drawing/2014/main" id="{F5B88004-9B67-4CED-BFBC-BAEE942E6FE0}"/>
                </a:ext>
              </a:extLst>
            </p:cNvPr>
            <p:cNvSpPr/>
            <p:nvPr/>
          </p:nvSpPr>
          <p:spPr>
            <a:xfrm>
              <a:off x="2930523" y="1018973"/>
              <a:ext cx="5476875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3" name="矩形 332">
              <a:extLst>
                <a:ext uri="{FF2B5EF4-FFF2-40B4-BE49-F238E27FC236}">
                  <a16:creationId xmlns:a16="http://schemas.microsoft.com/office/drawing/2014/main" id="{3DE0E978-042E-454A-9AF1-0C44680DFABA}"/>
                </a:ext>
              </a:extLst>
            </p:cNvPr>
            <p:cNvSpPr/>
            <p:nvPr/>
          </p:nvSpPr>
          <p:spPr>
            <a:xfrm>
              <a:off x="1564226" y="15934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LKOUT+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4" name="矩形 333">
              <a:extLst>
                <a:ext uri="{FF2B5EF4-FFF2-40B4-BE49-F238E27FC236}">
                  <a16:creationId xmlns:a16="http://schemas.microsoft.com/office/drawing/2014/main" id="{815E923C-3C39-4991-8E75-2EDB4FF1A243}"/>
                </a:ext>
              </a:extLst>
            </p:cNvPr>
            <p:cNvSpPr/>
            <p:nvPr/>
          </p:nvSpPr>
          <p:spPr>
            <a:xfrm>
              <a:off x="1564225" y="2164912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data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335" name="矩形 334">
              <a:extLst>
                <a:ext uri="{FF2B5EF4-FFF2-40B4-BE49-F238E27FC236}">
                  <a16:creationId xmlns:a16="http://schemas.microsoft.com/office/drawing/2014/main" id="{EEC9EBEA-DBDA-4F21-9AB4-698E8FBCBC06}"/>
                </a:ext>
              </a:extLst>
            </p:cNvPr>
            <p:cNvSpPr/>
            <p:nvPr/>
          </p:nvSpPr>
          <p:spPr>
            <a:xfrm>
              <a:off x="1564224" y="1024885"/>
              <a:ext cx="1365217" cy="57150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r"/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IF: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43752FE7-5E48-4C25-961F-C2062C13B4F0}"/>
              </a:ext>
            </a:extLst>
          </p:cNvPr>
          <p:cNvGrpSpPr/>
          <p:nvPr/>
        </p:nvGrpSpPr>
        <p:grpSpPr>
          <a:xfrm>
            <a:off x="4316151" y="3661923"/>
            <a:ext cx="4523049" cy="1412134"/>
            <a:chOff x="4316151" y="3635619"/>
            <a:chExt cx="4576389" cy="1539929"/>
          </a:xfrm>
          <a:solidFill>
            <a:schemeClr val="bg1"/>
          </a:solidFill>
        </p:grpSpPr>
        <p:sp>
          <p:nvSpPr>
            <p:cNvPr id="337" name="任意多边形: 形状 336">
              <a:extLst>
                <a:ext uri="{FF2B5EF4-FFF2-40B4-BE49-F238E27FC236}">
                  <a16:creationId xmlns:a16="http://schemas.microsoft.com/office/drawing/2014/main" id="{1D30AF0B-B3D0-4800-BD5C-0CDEE9D45FB0}"/>
                </a:ext>
              </a:extLst>
            </p:cNvPr>
            <p:cNvSpPr/>
            <p:nvPr/>
          </p:nvSpPr>
          <p:spPr>
            <a:xfrm>
              <a:off x="4316152" y="3635619"/>
              <a:ext cx="4523044" cy="282401"/>
            </a:xfrm>
            <a:custGeom>
              <a:avLst/>
              <a:gdLst>
                <a:gd name="connsiteX0" fmla="*/ 0 w 3043237"/>
                <a:gd name="connsiteY0" fmla="*/ 566739 h 1147765"/>
                <a:gd name="connsiteX1" fmla="*/ 190500 w 3043237"/>
                <a:gd name="connsiteY1" fmla="*/ 4764 h 1147765"/>
                <a:gd name="connsiteX2" fmla="*/ 385762 w 3043237"/>
                <a:gd name="connsiteY2" fmla="*/ 576264 h 1147765"/>
                <a:gd name="connsiteX3" fmla="*/ 576262 w 3043237"/>
                <a:gd name="connsiteY3" fmla="*/ 1143001 h 1147765"/>
                <a:gd name="connsiteX4" fmla="*/ 766762 w 3043237"/>
                <a:gd name="connsiteY4" fmla="*/ 571501 h 1147765"/>
                <a:gd name="connsiteX5" fmla="*/ 952500 w 3043237"/>
                <a:gd name="connsiteY5" fmla="*/ 4764 h 1147765"/>
                <a:gd name="connsiteX6" fmla="*/ 1147762 w 3043237"/>
                <a:gd name="connsiteY6" fmla="*/ 571501 h 1147765"/>
                <a:gd name="connsiteX7" fmla="*/ 1333500 w 3043237"/>
                <a:gd name="connsiteY7" fmla="*/ 1147764 h 1147765"/>
                <a:gd name="connsiteX8" fmla="*/ 1528762 w 3043237"/>
                <a:gd name="connsiteY8" fmla="*/ 571501 h 1147765"/>
                <a:gd name="connsiteX9" fmla="*/ 1719262 w 3043237"/>
                <a:gd name="connsiteY9" fmla="*/ 1 h 1147765"/>
                <a:gd name="connsiteX10" fmla="*/ 1905000 w 3043237"/>
                <a:gd name="connsiteY10" fmla="*/ 576264 h 1147765"/>
                <a:gd name="connsiteX11" fmla="*/ 2100262 w 3043237"/>
                <a:gd name="connsiteY11" fmla="*/ 1147764 h 1147765"/>
                <a:gd name="connsiteX12" fmla="*/ 2286000 w 3043237"/>
                <a:gd name="connsiteY12" fmla="*/ 571501 h 1147765"/>
                <a:gd name="connsiteX13" fmla="*/ 2476500 w 3043237"/>
                <a:gd name="connsiteY13" fmla="*/ 4764 h 1147765"/>
                <a:gd name="connsiteX14" fmla="*/ 2667000 w 3043237"/>
                <a:gd name="connsiteY14" fmla="*/ 571501 h 1147765"/>
                <a:gd name="connsiteX15" fmla="*/ 2852737 w 3043237"/>
                <a:gd name="connsiteY15" fmla="*/ 1147764 h 1147765"/>
                <a:gd name="connsiteX16" fmla="*/ 3043237 w 3043237"/>
                <a:gd name="connsiteY16" fmla="*/ 566739 h 11477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3043237" h="1147765">
                  <a:moveTo>
                    <a:pt x="0" y="566739"/>
                  </a:moveTo>
                  <a:cubicBezTo>
                    <a:pt x="63103" y="284958"/>
                    <a:pt x="126206" y="3177"/>
                    <a:pt x="190500" y="4764"/>
                  </a:cubicBezTo>
                  <a:cubicBezTo>
                    <a:pt x="254794" y="6351"/>
                    <a:pt x="321468" y="386558"/>
                    <a:pt x="385762" y="576264"/>
                  </a:cubicBezTo>
                  <a:cubicBezTo>
                    <a:pt x="450056" y="765970"/>
                    <a:pt x="512762" y="1143795"/>
                    <a:pt x="576262" y="1143001"/>
                  </a:cubicBezTo>
                  <a:cubicBezTo>
                    <a:pt x="639762" y="1142207"/>
                    <a:pt x="704056" y="761207"/>
                    <a:pt x="766762" y="571501"/>
                  </a:cubicBezTo>
                  <a:cubicBezTo>
                    <a:pt x="829468" y="381795"/>
                    <a:pt x="889000" y="4764"/>
                    <a:pt x="952500" y="4764"/>
                  </a:cubicBezTo>
                  <a:cubicBezTo>
                    <a:pt x="1016000" y="4764"/>
                    <a:pt x="1084262" y="381001"/>
                    <a:pt x="1147762" y="571501"/>
                  </a:cubicBezTo>
                  <a:cubicBezTo>
                    <a:pt x="1211262" y="762001"/>
                    <a:pt x="1270000" y="1147764"/>
                    <a:pt x="1333500" y="1147764"/>
                  </a:cubicBezTo>
                  <a:cubicBezTo>
                    <a:pt x="1397000" y="1147764"/>
                    <a:pt x="1464468" y="762795"/>
                    <a:pt x="1528762" y="571501"/>
                  </a:cubicBezTo>
                  <a:cubicBezTo>
                    <a:pt x="1593056" y="380207"/>
                    <a:pt x="1656556" y="-793"/>
                    <a:pt x="1719262" y="1"/>
                  </a:cubicBezTo>
                  <a:cubicBezTo>
                    <a:pt x="1781968" y="795"/>
                    <a:pt x="1841500" y="384970"/>
                    <a:pt x="1905000" y="576264"/>
                  </a:cubicBezTo>
                  <a:cubicBezTo>
                    <a:pt x="1968500" y="767558"/>
                    <a:pt x="2036762" y="1148558"/>
                    <a:pt x="2100262" y="1147764"/>
                  </a:cubicBezTo>
                  <a:cubicBezTo>
                    <a:pt x="2163762" y="1146970"/>
                    <a:pt x="2223294" y="762001"/>
                    <a:pt x="2286000" y="571501"/>
                  </a:cubicBezTo>
                  <a:cubicBezTo>
                    <a:pt x="2348706" y="381001"/>
                    <a:pt x="2413000" y="4764"/>
                    <a:pt x="2476500" y="4764"/>
                  </a:cubicBezTo>
                  <a:cubicBezTo>
                    <a:pt x="2540000" y="4764"/>
                    <a:pt x="2604294" y="381001"/>
                    <a:pt x="2667000" y="571501"/>
                  </a:cubicBezTo>
                  <a:cubicBezTo>
                    <a:pt x="2729706" y="762001"/>
                    <a:pt x="2790031" y="1148558"/>
                    <a:pt x="2852737" y="1147764"/>
                  </a:cubicBezTo>
                  <a:cubicBezTo>
                    <a:pt x="2915443" y="1146970"/>
                    <a:pt x="2979340" y="856854"/>
                    <a:pt x="3043237" y="566739"/>
                  </a:cubicBezTo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360" name="直接连接符 359">
              <a:extLst>
                <a:ext uri="{FF2B5EF4-FFF2-40B4-BE49-F238E27FC236}">
                  <a16:creationId xmlns:a16="http://schemas.microsoft.com/office/drawing/2014/main" id="{D9C9BEA5-2696-494C-BD9B-48807B1D05E3}"/>
                </a:ext>
              </a:extLst>
            </p:cNvPr>
            <p:cNvCxnSpPr>
              <a:cxnSpLocks/>
            </p:cNvCxnSpPr>
            <p:nvPr/>
          </p:nvCxnSpPr>
          <p:spPr>
            <a:xfrm>
              <a:off x="4820421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直接连接符 347">
              <a:extLst>
                <a:ext uri="{FF2B5EF4-FFF2-40B4-BE49-F238E27FC236}">
                  <a16:creationId xmlns:a16="http://schemas.microsoft.com/office/drawing/2014/main" id="{14BF9470-B0F3-4200-8663-AEB542D727D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316151" y="4546990"/>
              <a:ext cx="236351" cy="0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13" name="组合 212">
              <a:extLst>
                <a:ext uri="{FF2B5EF4-FFF2-40B4-BE49-F238E27FC236}">
                  <a16:creationId xmlns:a16="http://schemas.microsoft.com/office/drawing/2014/main" id="{7DD3FF3D-534C-4055-A15B-9FE77DBBE93F}"/>
                </a:ext>
              </a:extLst>
            </p:cNvPr>
            <p:cNvGrpSpPr/>
            <p:nvPr/>
          </p:nvGrpSpPr>
          <p:grpSpPr>
            <a:xfrm>
              <a:off x="4552502" y="4289819"/>
              <a:ext cx="4286693" cy="257929"/>
              <a:chOff x="4552502" y="4289819"/>
              <a:chExt cx="1890775" cy="257929"/>
            </a:xfrm>
            <a:grpFill/>
          </p:grpSpPr>
          <p:grpSp>
            <p:nvGrpSpPr>
              <p:cNvPr id="91" name="组合 90">
                <a:extLst>
                  <a:ext uri="{FF2B5EF4-FFF2-40B4-BE49-F238E27FC236}">
                    <a16:creationId xmlns:a16="http://schemas.microsoft.com/office/drawing/2014/main" id="{0DEEB088-C348-41A3-9BDC-8EECE965F396}"/>
                  </a:ext>
                </a:extLst>
              </p:cNvPr>
              <p:cNvGrpSpPr/>
              <p:nvPr/>
            </p:nvGrpSpPr>
            <p:grpSpPr>
              <a:xfrm>
                <a:off x="4552502" y="4293029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45" name="直接连接符 344">
                  <a:extLst>
                    <a:ext uri="{FF2B5EF4-FFF2-40B4-BE49-F238E27FC236}">
                      <a16:creationId xmlns:a16="http://schemas.microsoft.com/office/drawing/2014/main" id="{410C8B07-28E6-4738-87C2-30B150F11FE2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6" name="直接连接符 345">
                  <a:extLst>
                    <a:ext uri="{FF2B5EF4-FFF2-40B4-BE49-F238E27FC236}">
                      <a16:creationId xmlns:a16="http://schemas.microsoft.com/office/drawing/2014/main" id="{2EB6E31C-0C4A-44EB-B823-32AD2A85E668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7" name="直接连接符 346">
                  <a:extLst>
                    <a:ext uri="{FF2B5EF4-FFF2-40B4-BE49-F238E27FC236}">
                      <a16:creationId xmlns:a16="http://schemas.microsoft.com/office/drawing/2014/main" id="{CA0C1F08-F24A-47A9-8E07-D5F6DEF89B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直接连接符 361">
                  <a:extLst>
                    <a:ext uri="{FF2B5EF4-FFF2-40B4-BE49-F238E27FC236}">
                      <a16:creationId xmlns:a16="http://schemas.microsoft.com/office/drawing/2014/main" id="{A99F17D6-3DDB-404A-BE03-3FD2675612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3" name="组合 362">
                <a:extLst>
                  <a:ext uri="{FF2B5EF4-FFF2-40B4-BE49-F238E27FC236}">
                    <a16:creationId xmlns:a16="http://schemas.microsoft.com/office/drawing/2014/main" id="{842AA517-D494-4B38-94B6-5B1E63365D83}"/>
                  </a:ext>
                </a:extLst>
              </p:cNvPr>
              <p:cNvGrpSpPr/>
              <p:nvPr/>
            </p:nvGrpSpPr>
            <p:grpSpPr>
              <a:xfrm>
                <a:off x="4788849" y="4292150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64" name="直接连接符 363">
                  <a:extLst>
                    <a:ext uri="{FF2B5EF4-FFF2-40B4-BE49-F238E27FC236}">
                      <a16:creationId xmlns:a16="http://schemas.microsoft.com/office/drawing/2014/main" id="{1322B74F-4C86-426E-9B48-43D71EE58B27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5" name="直接连接符 364">
                  <a:extLst>
                    <a:ext uri="{FF2B5EF4-FFF2-40B4-BE49-F238E27FC236}">
                      <a16:creationId xmlns:a16="http://schemas.microsoft.com/office/drawing/2014/main" id="{7216F0C0-E810-4912-B975-7E676AE080D5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直接连接符 365">
                  <a:extLst>
                    <a:ext uri="{FF2B5EF4-FFF2-40B4-BE49-F238E27FC236}">
                      <a16:creationId xmlns:a16="http://schemas.microsoft.com/office/drawing/2014/main" id="{BDA9B731-DAB8-42A7-BE89-D803CDDC2D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直接连接符 366">
                  <a:extLst>
                    <a:ext uri="{FF2B5EF4-FFF2-40B4-BE49-F238E27FC236}">
                      <a16:creationId xmlns:a16="http://schemas.microsoft.com/office/drawing/2014/main" id="{1D6FC363-C5A6-43C5-9EA8-27D4A25DA3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68" name="组合 367">
                <a:extLst>
                  <a:ext uri="{FF2B5EF4-FFF2-40B4-BE49-F238E27FC236}">
                    <a16:creationId xmlns:a16="http://schemas.microsoft.com/office/drawing/2014/main" id="{2273666E-CCD1-4D68-A285-3CB653E5CE3D}"/>
                  </a:ext>
                </a:extLst>
              </p:cNvPr>
              <p:cNvGrpSpPr/>
              <p:nvPr/>
            </p:nvGrpSpPr>
            <p:grpSpPr>
              <a:xfrm>
                <a:off x="5025196" y="4292150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69" name="直接连接符 368">
                  <a:extLst>
                    <a:ext uri="{FF2B5EF4-FFF2-40B4-BE49-F238E27FC236}">
                      <a16:creationId xmlns:a16="http://schemas.microsoft.com/office/drawing/2014/main" id="{C8B62256-D327-4381-9A9B-CB01C01DCAD2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0" name="直接连接符 369">
                  <a:extLst>
                    <a:ext uri="{FF2B5EF4-FFF2-40B4-BE49-F238E27FC236}">
                      <a16:creationId xmlns:a16="http://schemas.microsoft.com/office/drawing/2014/main" id="{766243D5-5D8A-479D-B520-696DA5B0D153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1" name="直接连接符 370">
                  <a:extLst>
                    <a:ext uri="{FF2B5EF4-FFF2-40B4-BE49-F238E27FC236}">
                      <a16:creationId xmlns:a16="http://schemas.microsoft.com/office/drawing/2014/main" id="{E97C19CB-E4B4-4890-8923-C3B986B942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2" name="直接连接符 371">
                  <a:extLst>
                    <a:ext uri="{FF2B5EF4-FFF2-40B4-BE49-F238E27FC236}">
                      <a16:creationId xmlns:a16="http://schemas.microsoft.com/office/drawing/2014/main" id="{37511D61-2045-4D37-8813-36ECA7A9DF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3" name="组合 372">
                <a:extLst>
                  <a:ext uri="{FF2B5EF4-FFF2-40B4-BE49-F238E27FC236}">
                    <a16:creationId xmlns:a16="http://schemas.microsoft.com/office/drawing/2014/main" id="{CCF32CEE-84D5-4B35-8E4D-E9BF87C6444F}"/>
                  </a:ext>
                </a:extLst>
              </p:cNvPr>
              <p:cNvGrpSpPr/>
              <p:nvPr/>
            </p:nvGrpSpPr>
            <p:grpSpPr>
              <a:xfrm>
                <a:off x="5261543" y="4293787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74" name="直接连接符 373">
                  <a:extLst>
                    <a:ext uri="{FF2B5EF4-FFF2-40B4-BE49-F238E27FC236}">
                      <a16:creationId xmlns:a16="http://schemas.microsoft.com/office/drawing/2014/main" id="{7BA9619A-F39C-4CF3-95BC-934FD8F4A6B1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直接连接符 374">
                  <a:extLst>
                    <a:ext uri="{FF2B5EF4-FFF2-40B4-BE49-F238E27FC236}">
                      <a16:creationId xmlns:a16="http://schemas.microsoft.com/office/drawing/2014/main" id="{4A878851-3835-42D2-A4D9-707D53531F65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6" name="直接连接符 375">
                  <a:extLst>
                    <a:ext uri="{FF2B5EF4-FFF2-40B4-BE49-F238E27FC236}">
                      <a16:creationId xmlns:a16="http://schemas.microsoft.com/office/drawing/2014/main" id="{B555B193-D939-4CF3-A099-7F533F0C12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直接连接符 376">
                  <a:extLst>
                    <a:ext uri="{FF2B5EF4-FFF2-40B4-BE49-F238E27FC236}">
                      <a16:creationId xmlns:a16="http://schemas.microsoft.com/office/drawing/2014/main" id="{52755909-CD60-4663-ADF7-4890B83BBDC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78" name="组合 377">
                <a:extLst>
                  <a:ext uri="{FF2B5EF4-FFF2-40B4-BE49-F238E27FC236}">
                    <a16:creationId xmlns:a16="http://schemas.microsoft.com/office/drawing/2014/main" id="{BBC09F43-062F-4F3E-8C92-2DF8D7E53745}"/>
                  </a:ext>
                </a:extLst>
              </p:cNvPr>
              <p:cNvGrpSpPr/>
              <p:nvPr/>
            </p:nvGrpSpPr>
            <p:grpSpPr>
              <a:xfrm>
                <a:off x="5497890" y="4292908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79" name="直接连接符 378">
                  <a:extLst>
                    <a:ext uri="{FF2B5EF4-FFF2-40B4-BE49-F238E27FC236}">
                      <a16:creationId xmlns:a16="http://schemas.microsoft.com/office/drawing/2014/main" id="{75C2470F-13AC-4B6F-8088-4F0789551138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0" name="直接连接符 379">
                  <a:extLst>
                    <a:ext uri="{FF2B5EF4-FFF2-40B4-BE49-F238E27FC236}">
                      <a16:creationId xmlns:a16="http://schemas.microsoft.com/office/drawing/2014/main" id="{CF894468-EDE1-4BD7-B73B-F52767B71254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直接连接符 380">
                  <a:extLst>
                    <a:ext uri="{FF2B5EF4-FFF2-40B4-BE49-F238E27FC236}">
                      <a16:creationId xmlns:a16="http://schemas.microsoft.com/office/drawing/2014/main" id="{160397E0-A9DE-4BD3-A846-06A4B5B247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直接连接符 381">
                  <a:extLst>
                    <a:ext uri="{FF2B5EF4-FFF2-40B4-BE49-F238E27FC236}">
                      <a16:creationId xmlns:a16="http://schemas.microsoft.com/office/drawing/2014/main" id="{39778CD2-5A8E-4119-92E1-A395F8198B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83" name="组合 382">
                <a:extLst>
                  <a:ext uri="{FF2B5EF4-FFF2-40B4-BE49-F238E27FC236}">
                    <a16:creationId xmlns:a16="http://schemas.microsoft.com/office/drawing/2014/main" id="{C5C857D6-B7EB-4084-B661-D6876BAFC3A0}"/>
                  </a:ext>
                </a:extLst>
              </p:cNvPr>
              <p:cNvGrpSpPr/>
              <p:nvPr/>
            </p:nvGrpSpPr>
            <p:grpSpPr>
              <a:xfrm>
                <a:off x="5734237" y="4292908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384" name="直接连接符 383">
                  <a:extLst>
                    <a:ext uri="{FF2B5EF4-FFF2-40B4-BE49-F238E27FC236}">
                      <a16:creationId xmlns:a16="http://schemas.microsoft.com/office/drawing/2014/main" id="{9D8CA422-EB81-4623-B879-A632EB8D3E09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直接连接符 384">
                  <a:extLst>
                    <a:ext uri="{FF2B5EF4-FFF2-40B4-BE49-F238E27FC236}">
                      <a16:creationId xmlns:a16="http://schemas.microsoft.com/office/drawing/2014/main" id="{EE55CDCF-BE66-42B9-9130-A9BDB668026A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>
                  <a:extLst>
                    <a:ext uri="{FF2B5EF4-FFF2-40B4-BE49-F238E27FC236}">
                      <a16:creationId xmlns:a16="http://schemas.microsoft.com/office/drawing/2014/main" id="{6299C4E4-D8FC-47DD-9866-987C82CF5E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>
                  <a:extLst>
                    <a:ext uri="{FF2B5EF4-FFF2-40B4-BE49-F238E27FC236}">
                      <a16:creationId xmlns:a16="http://schemas.microsoft.com/office/drawing/2014/main" id="{D1ED33E9-6510-42F8-82A6-87F58646E2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03" name="组合 402">
                <a:extLst>
                  <a:ext uri="{FF2B5EF4-FFF2-40B4-BE49-F238E27FC236}">
                    <a16:creationId xmlns:a16="http://schemas.microsoft.com/office/drawing/2014/main" id="{1B6CBB37-888E-4E60-B899-557777740F2E}"/>
                  </a:ext>
                </a:extLst>
              </p:cNvPr>
              <p:cNvGrpSpPr/>
              <p:nvPr/>
            </p:nvGrpSpPr>
            <p:grpSpPr>
              <a:xfrm>
                <a:off x="5970583" y="4290698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404" name="直接连接符 403">
                  <a:extLst>
                    <a:ext uri="{FF2B5EF4-FFF2-40B4-BE49-F238E27FC236}">
                      <a16:creationId xmlns:a16="http://schemas.microsoft.com/office/drawing/2014/main" id="{DD039166-EA54-4254-BD39-D786F61B89B4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5" name="直接连接符 404">
                  <a:extLst>
                    <a:ext uri="{FF2B5EF4-FFF2-40B4-BE49-F238E27FC236}">
                      <a16:creationId xmlns:a16="http://schemas.microsoft.com/office/drawing/2014/main" id="{8ACA2913-FDE3-429F-826C-38D7EF7AA9E8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6" name="直接连接符 405">
                  <a:extLst>
                    <a:ext uri="{FF2B5EF4-FFF2-40B4-BE49-F238E27FC236}">
                      <a16:creationId xmlns:a16="http://schemas.microsoft.com/office/drawing/2014/main" id="{84CEA327-98B8-423F-829A-CDDEEF2D21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7" name="直接连接符 406">
                  <a:extLst>
                    <a:ext uri="{FF2B5EF4-FFF2-40B4-BE49-F238E27FC236}">
                      <a16:creationId xmlns:a16="http://schemas.microsoft.com/office/drawing/2014/main" id="{F7FB09AB-1976-4FC0-9AC4-3F639EBBAA1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408" name="组合 407">
                <a:extLst>
                  <a:ext uri="{FF2B5EF4-FFF2-40B4-BE49-F238E27FC236}">
                    <a16:creationId xmlns:a16="http://schemas.microsoft.com/office/drawing/2014/main" id="{5151945A-B503-4E88-8652-3F92DA982119}"/>
                  </a:ext>
                </a:extLst>
              </p:cNvPr>
              <p:cNvGrpSpPr/>
              <p:nvPr/>
            </p:nvGrpSpPr>
            <p:grpSpPr>
              <a:xfrm>
                <a:off x="6206930" y="4289819"/>
                <a:ext cx="236347" cy="253961"/>
                <a:chOff x="4552502" y="4293029"/>
                <a:chExt cx="2626380" cy="253961"/>
              </a:xfrm>
              <a:grpFill/>
            </p:grpSpPr>
            <p:cxnSp>
              <p:nvCxnSpPr>
                <p:cNvPr id="409" name="直接连接符 408">
                  <a:extLst>
                    <a:ext uri="{FF2B5EF4-FFF2-40B4-BE49-F238E27FC236}">
                      <a16:creationId xmlns:a16="http://schemas.microsoft.com/office/drawing/2014/main" id="{F539A386-97BC-42BD-9AE9-B4ED674CC026}"/>
                    </a:ext>
                  </a:extLst>
                </p:cNvPr>
                <p:cNvCxnSpPr/>
                <p:nvPr/>
              </p:nvCxnSpPr>
              <p:spPr>
                <a:xfrm>
                  <a:off x="455250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0" name="直接连接符 409">
                  <a:extLst>
                    <a:ext uri="{FF2B5EF4-FFF2-40B4-BE49-F238E27FC236}">
                      <a16:creationId xmlns:a16="http://schemas.microsoft.com/office/drawing/2014/main" id="{A1AA35BF-6FAF-4CAA-BF05-07316C8AF41E}"/>
                    </a:ext>
                  </a:extLst>
                </p:cNvPr>
                <p:cNvCxnSpPr/>
                <p:nvPr/>
              </p:nvCxnSpPr>
              <p:spPr>
                <a:xfrm>
                  <a:off x="5865692" y="4293029"/>
                  <a:ext cx="0" cy="253961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1" name="直接连接符 410">
                  <a:extLst>
                    <a:ext uri="{FF2B5EF4-FFF2-40B4-BE49-F238E27FC236}">
                      <a16:creationId xmlns:a16="http://schemas.microsoft.com/office/drawing/2014/main" id="{3172E1BF-F72F-4610-B161-48568B29CE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552502" y="4293029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2" name="直接连接符 411">
                  <a:extLst>
                    <a:ext uri="{FF2B5EF4-FFF2-40B4-BE49-F238E27FC236}">
                      <a16:creationId xmlns:a16="http://schemas.microsoft.com/office/drawing/2014/main" id="{03A27D0E-CAF2-487F-ADDA-E739E2ECF4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865692" y="4546990"/>
                  <a:ext cx="1313190" cy="0"/>
                </a:xfrm>
                <a:prstGeom prst="line">
                  <a:avLst/>
                </a:prstGeom>
                <a:grpFill/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576" name="组合 575">
              <a:extLst>
                <a:ext uri="{FF2B5EF4-FFF2-40B4-BE49-F238E27FC236}">
                  <a16:creationId xmlns:a16="http://schemas.microsoft.com/office/drawing/2014/main" id="{190E428D-343B-4D19-8AF2-D865387E47E0}"/>
                </a:ext>
              </a:extLst>
            </p:cNvPr>
            <p:cNvGrpSpPr/>
            <p:nvPr/>
          </p:nvGrpSpPr>
          <p:grpSpPr>
            <a:xfrm>
              <a:off x="4316151" y="4914332"/>
              <a:ext cx="4576389" cy="261216"/>
              <a:chOff x="4278876" y="4914332"/>
              <a:chExt cx="4789032" cy="261216"/>
            </a:xfrm>
            <a:grpFill/>
          </p:grpSpPr>
          <p:cxnSp>
            <p:nvCxnSpPr>
              <p:cNvPr id="542" name="直接连接符 541">
                <a:extLst>
                  <a:ext uri="{FF2B5EF4-FFF2-40B4-BE49-F238E27FC236}">
                    <a16:creationId xmlns:a16="http://schemas.microsoft.com/office/drawing/2014/main" id="{E4E820A1-A433-4F9F-8674-2BC66DB8D23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278878" y="491916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3" name="直接连接符 542">
                <a:extLst>
                  <a:ext uri="{FF2B5EF4-FFF2-40B4-BE49-F238E27FC236}">
                    <a16:creationId xmlns:a16="http://schemas.microsoft.com/office/drawing/2014/main" id="{13A0A669-D93D-432A-B442-2B251EAC153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278876" y="516829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4" name="直接连接符 543">
                <a:extLst>
                  <a:ext uri="{FF2B5EF4-FFF2-40B4-BE49-F238E27FC236}">
                    <a16:creationId xmlns:a16="http://schemas.microsoft.com/office/drawing/2014/main" id="{78C67F33-F5BA-4151-8073-5D55245838A1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842095" y="491916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5" name="直接连接符 544">
                <a:extLst>
                  <a:ext uri="{FF2B5EF4-FFF2-40B4-BE49-F238E27FC236}">
                    <a16:creationId xmlns:a16="http://schemas.microsoft.com/office/drawing/2014/main" id="{BDE80F9D-D2F7-4108-B9E3-2F4B20BD8F9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842093" y="516829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6" name="直接连接符 545">
                <a:extLst>
                  <a:ext uri="{FF2B5EF4-FFF2-40B4-BE49-F238E27FC236}">
                    <a16:creationId xmlns:a16="http://schemas.microsoft.com/office/drawing/2014/main" id="{4041C95D-6D26-43BC-B062-2BB873AFE3F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71368" y="491433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7" name="直接连接符 546">
                <a:extLst>
                  <a:ext uri="{FF2B5EF4-FFF2-40B4-BE49-F238E27FC236}">
                    <a16:creationId xmlns:a16="http://schemas.microsoft.com/office/drawing/2014/main" id="{D55C1FCD-5F6B-4D83-A75F-56D86150618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4770396" y="491433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8" name="直接连接符 547">
                <a:extLst>
                  <a:ext uri="{FF2B5EF4-FFF2-40B4-BE49-F238E27FC236}">
                    <a16:creationId xmlns:a16="http://schemas.microsoft.com/office/drawing/2014/main" id="{ECD43084-E10A-43CE-8588-E1EC2750785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05310" y="4924005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9" name="直接连接符 548">
                <a:extLst>
                  <a:ext uri="{FF2B5EF4-FFF2-40B4-BE49-F238E27FC236}">
                    <a16:creationId xmlns:a16="http://schemas.microsoft.com/office/drawing/2014/main" id="{22A91AC1-E771-4BD3-B3CB-D80B1CC2C2F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05308" y="5173130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0" name="直接连接符 549">
                <a:extLst>
                  <a:ext uri="{FF2B5EF4-FFF2-40B4-BE49-F238E27FC236}">
                    <a16:creationId xmlns:a16="http://schemas.microsoft.com/office/drawing/2014/main" id="{97885311-38E0-45D1-B42F-0D56B8FF2D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34583" y="4919169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1" name="直接连接符 550">
                <a:extLst>
                  <a:ext uri="{FF2B5EF4-FFF2-40B4-BE49-F238E27FC236}">
                    <a16:creationId xmlns:a16="http://schemas.microsoft.com/office/drawing/2014/main" id="{72B99344-5E5F-46B1-AFF9-29290BE42D4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333611" y="4919169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2" name="直接连接符 551">
                <a:extLst>
                  <a:ext uri="{FF2B5EF4-FFF2-40B4-BE49-F238E27FC236}">
                    <a16:creationId xmlns:a16="http://schemas.microsoft.com/office/drawing/2014/main" id="{D096AC92-B401-417A-8CF8-F520B9B4F15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964626" y="492158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3" name="直接连接符 552">
                <a:extLst>
                  <a:ext uri="{FF2B5EF4-FFF2-40B4-BE49-F238E27FC236}">
                    <a16:creationId xmlns:a16="http://schemas.microsoft.com/office/drawing/2014/main" id="{E187A2F5-1A03-4103-9AF0-60D71558B9D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964624" y="517071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4" name="直接连接符 553">
                <a:extLst>
                  <a:ext uri="{FF2B5EF4-FFF2-40B4-BE49-F238E27FC236}">
                    <a16:creationId xmlns:a16="http://schemas.microsoft.com/office/drawing/2014/main" id="{742BC48C-5F4C-4CFA-81B1-0637D28AC0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93899" y="491675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5" name="直接连接符 554">
                <a:extLst>
                  <a:ext uri="{FF2B5EF4-FFF2-40B4-BE49-F238E27FC236}">
                    <a16:creationId xmlns:a16="http://schemas.microsoft.com/office/drawing/2014/main" id="{ABCD6A69-17F0-4619-9541-7FC7E5645C2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892927" y="491675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6" name="直接连接符 555">
                <a:extLst>
                  <a:ext uri="{FF2B5EF4-FFF2-40B4-BE49-F238E27FC236}">
                    <a16:creationId xmlns:a16="http://schemas.microsoft.com/office/drawing/2014/main" id="{BCF093AB-9238-4B2D-916B-21FB953EE31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525884" y="492158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7" name="直接连接符 556">
                <a:extLst>
                  <a:ext uri="{FF2B5EF4-FFF2-40B4-BE49-F238E27FC236}">
                    <a16:creationId xmlns:a16="http://schemas.microsoft.com/office/drawing/2014/main" id="{3322C5BF-5735-4B84-96C6-829BC1749022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525882" y="517071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8" name="直接连接符 557">
                <a:extLst>
                  <a:ext uri="{FF2B5EF4-FFF2-40B4-BE49-F238E27FC236}">
                    <a16:creationId xmlns:a16="http://schemas.microsoft.com/office/drawing/2014/main" id="{6D64A4FA-98E2-4375-BE19-C09F906BA4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55157" y="491675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9" name="直接连接符 558">
                <a:extLst>
                  <a:ext uri="{FF2B5EF4-FFF2-40B4-BE49-F238E27FC236}">
                    <a16:creationId xmlns:a16="http://schemas.microsoft.com/office/drawing/2014/main" id="{FED9D0CD-C8C4-4CF1-ACF0-C97528CBE0EF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454185" y="491675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0" name="直接连接符 559">
                <a:extLst>
                  <a:ext uri="{FF2B5EF4-FFF2-40B4-BE49-F238E27FC236}">
                    <a16:creationId xmlns:a16="http://schemas.microsoft.com/office/drawing/2014/main" id="{327E378D-F3C1-4F8B-90BF-E3BEF5BF0EB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87140" y="492158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1" name="直接连接符 560">
                <a:extLst>
                  <a:ext uri="{FF2B5EF4-FFF2-40B4-BE49-F238E27FC236}">
                    <a16:creationId xmlns:a16="http://schemas.microsoft.com/office/drawing/2014/main" id="{18E8103D-C31A-4E83-8218-0F3349AE5F98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87138" y="517071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2" name="直接连接符 561">
                <a:extLst>
                  <a:ext uri="{FF2B5EF4-FFF2-40B4-BE49-F238E27FC236}">
                    <a16:creationId xmlns:a16="http://schemas.microsoft.com/office/drawing/2014/main" id="{E7CFC20B-CD68-41CC-9D8E-FC1ADC87D64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16413" y="4916752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3" name="直接连接符 562">
                <a:extLst>
                  <a:ext uri="{FF2B5EF4-FFF2-40B4-BE49-F238E27FC236}">
                    <a16:creationId xmlns:a16="http://schemas.microsoft.com/office/drawing/2014/main" id="{03F9513D-DE6F-4350-A064-6DD3F0ADEC6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015441" y="4916752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4" name="直接连接符 563">
                <a:extLst>
                  <a:ext uri="{FF2B5EF4-FFF2-40B4-BE49-F238E27FC236}">
                    <a16:creationId xmlns:a16="http://schemas.microsoft.com/office/drawing/2014/main" id="{EAFE127F-40C3-4229-A863-938DA087E26D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648394" y="4926423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5" name="直接连接符 564">
                <a:extLst>
                  <a:ext uri="{FF2B5EF4-FFF2-40B4-BE49-F238E27FC236}">
                    <a16:creationId xmlns:a16="http://schemas.microsoft.com/office/drawing/2014/main" id="{FBDA0C83-1FB0-4B87-ADA6-EA1B6A5F623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648392" y="5175548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6" name="直接连接符 565">
                <a:extLst>
                  <a:ext uri="{FF2B5EF4-FFF2-40B4-BE49-F238E27FC236}">
                    <a16:creationId xmlns:a16="http://schemas.microsoft.com/office/drawing/2014/main" id="{43382990-11F4-4287-9F3A-61C602B14D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577667" y="4921587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7" name="直接连接符 566">
                <a:extLst>
                  <a:ext uri="{FF2B5EF4-FFF2-40B4-BE49-F238E27FC236}">
                    <a16:creationId xmlns:a16="http://schemas.microsoft.com/office/drawing/2014/main" id="{ACC27A16-6D92-4377-B2C8-BDA0F2C0E3F9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7576695" y="4921587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8" name="直接连接符 567">
                <a:extLst>
                  <a:ext uri="{FF2B5EF4-FFF2-40B4-BE49-F238E27FC236}">
                    <a16:creationId xmlns:a16="http://schemas.microsoft.com/office/drawing/2014/main" id="{D7B54D4A-ABE2-4307-BAD8-3D241182A3E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215570" y="4921587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9" name="直接连接符 568">
                <a:extLst>
                  <a:ext uri="{FF2B5EF4-FFF2-40B4-BE49-F238E27FC236}">
                    <a16:creationId xmlns:a16="http://schemas.microsoft.com/office/drawing/2014/main" id="{CBF00D07-A69E-4453-B2A3-DC73A4A3E07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215568" y="5170712"/>
                <a:ext cx="492492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0" name="直接连接符 569">
                <a:extLst>
                  <a:ext uri="{FF2B5EF4-FFF2-40B4-BE49-F238E27FC236}">
                    <a16:creationId xmlns:a16="http://schemas.microsoft.com/office/drawing/2014/main" id="{49CA2C24-D87E-4637-8AB3-E1EE6A6E26C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44843" y="4916751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1" name="直接连接符 570">
                <a:extLst>
                  <a:ext uri="{FF2B5EF4-FFF2-40B4-BE49-F238E27FC236}">
                    <a16:creationId xmlns:a16="http://schemas.microsoft.com/office/drawing/2014/main" id="{F969568B-3475-464B-B8E5-4FEF0AE4358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143871" y="4916751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2" name="直接连接符 571">
                <a:extLst>
                  <a:ext uri="{FF2B5EF4-FFF2-40B4-BE49-F238E27FC236}">
                    <a16:creationId xmlns:a16="http://schemas.microsoft.com/office/drawing/2014/main" id="{F9E22002-CA58-45E1-AA9C-8B740A626BE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782743" y="4926422"/>
                <a:ext cx="285165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3" name="直接连接符 572">
                <a:extLst>
                  <a:ext uri="{FF2B5EF4-FFF2-40B4-BE49-F238E27FC236}">
                    <a16:creationId xmlns:a16="http://schemas.microsoft.com/office/drawing/2014/main" id="{971B732C-5FF7-4B8D-9E6F-1A7CD616D2FE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782741" y="5175547"/>
                <a:ext cx="285167" cy="0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4" name="直接连接符 573">
                <a:extLst>
                  <a:ext uri="{FF2B5EF4-FFF2-40B4-BE49-F238E27FC236}">
                    <a16:creationId xmlns:a16="http://schemas.microsoft.com/office/drawing/2014/main" id="{CCFA9490-55BC-4A63-8303-4C3253E0AC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712016" y="4921586"/>
                <a:ext cx="70725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5" name="直接连接符 574">
                <a:extLst>
                  <a:ext uri="{FF2B5EF4-FFF2-40B4-BE49-F238E27FC236}">
                    <a16:creationId xmlns:a16="http://schemas.microsoft.com/office/drawing/2014/main" id="{C5D12252-F426-435D-83BA-32F9E5534EB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8711044" y="4921586"/>
                <a:ext cx="71694" cy="253961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581" name="直接连接符 580">
              <a:extLst>
                <a:ext uri="{FF2B5EF4-FFF2-40B4-BE49-F238E27FC236}">
                  <a16:creationId xmlns:a16="http://schemas.microsoft.com/office/drawing/2014/main" id="{812BCA63-BA20-4493-8009-330BA039598A}"/>
                </a:ext>
              </a:extLst>
            </p:cNvPr>
            <p:cNvCxnSpPr>
              <a:cxnSpLocks/>
            </p:cNvCxnSpPr>
            <p:nvPr/>
          </p:nvCxnSpPr>
          <p:spPr>
            <a:xfrm>
              <a:off x="5359410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2" name="直接连接符 581">
              <a:extLst>
                <a:ext uri="{FF2B5EF4-FFF2-40B4-BE49-F238E27FC236}">
                  <a16:creationId xmlns:a16="http://schemas.microsoft.com/office/drawing/2014/main" id="{B5C10D21-F703-4BBF-90DF-858AE4A5E148}"/>
                </a:ext>
              </a:extLst>
            </p:cNvPr>
            <p:cNvCxnSpPr>
              <a:cxnSpLocks/>
            </p:cNvCxnSpPr>
            <p:nvPr/>
          </p:nvCxnSpPr>
          <p:spPr>
            <a:xfrm>
              <a:off x="5893705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3" name="直接连接符 582">
              <a:extLst>
                <a:ext uri="{FF2B5EF4-FFF2-40B4-BE49-F238E27FC236}">
                  <a16:creationId xmlns:a16="http://schemas.microsoft.com/office/drawing/2014/main" id="{24F6F987-8382-4251-88D0-416E9F6056A6}"/>
                </a:ext>
              </a:extLst>
            </p:cNvPr>
            <p:cNvCxnSpPr>
              <a:cxnSpLocks/>
            </p:cNvCxnSpPr>
            <p:nvPr/>
          </p:nvCxnSpPr>
          <p:spPr>
            <a:xfrm>
              <a:off x="6432694" y="4569619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4" name="直接连接符 583">
              <a:extLst>
                <a:ext uri="{FF2B5EF4-FFF2-40B4-BE49-F238E27FC236}">
                  <a16:creationId xmlns:a16="http://schemas.microsoft.com/office/drawing/2014/main" id="{1A7D4AD3-5656-422F-B838-8B6D63609584}"/>
                </a:ext>
              </a:extLst>
            </p:cNvPr>
            <p:cNvCxnSpPr>
              <a:cxnSpLocks/>
            </p:cNvCxnSpPr>
            <p:nvPr/>
          </p:nvCxnSpPr>
          <p:spPr>
            <a:xfrm>
              <a:off x="6966967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5" name="直接连接符 584">
              <a:extLst>
                <a:ext uri="{FF2B5EF4-FFF2-40B4-BE49-F238E27FC236}">
                  <a16:creationId xmlns:a16="http://schemas.microsoft.com/office/drawing/2014/main" id="{ADD7D7F3-276C-49EB-AA5D-CBC28B108E75}"/>
                </a:ext>
              </a:extLst>
            </p:cNvPr>
            <p:cNvCxnSpPr>
              <a:cxnSpLocks/>
            </p:cNvCxnSpPr>
            <p:nvPr/>
          </p:nvCxnSpPr>
          <p:spPr>
            <a:xfrm>
              <a:off x="7499606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6" name="直接连接符 585">
              <a:extLst>
                <a:ext uri="{FF2B5EF4-FFF2-40B4-BE49-F238E27FC236}">
                  <a16:creationId xmlns:a16="http://schemas.microsoft.com/office/drawing/2014/main" id="{AD365E95-5359-4DC8-B234-31C894C1449C}"/>
                </a:ext>
              </a:extLst>
            </p:cNvPr>
            <p:cNvCxnSpPr>
              <a:cxnSpLocks/>
            </p:cNvCxnSpPr>
            <p:nvPr/>
          </p:nvCxnSpPr>
          <p:spPr>
            <a:xfrm>
              <a:off x="8033901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7" name="直接连接符 586">
              <a:extLst>
                <a:ext uri="{FF2B5EF4-FFF2-40B4-BE49-F238E27FC236}">
                  <a16:creationId xmlns:a16="http://schemas.microsoft.com/office/drawing/2014/main" id="{FE403D46-281B-4735-B4C5-603CFF3DA173}"/>
                </a:ext>
              </a:extLst>
            </p:cNvPr>
            <p:cNvCxnSpPr>
              <a:cxnSpLocks/>
            </p:cNvCxnSpPr>
            <p:nvPr/>
          </p:nvCxnSpPr>
          <p:spPr>
            <a:xfrm>
              <a:off x="8579240" y="4556480"/>
              <a:ext cx="0" cy="438150"/>
            </a:xfrm>
            <a:prstGeom prst="line">
              <a:avLst/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75347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8C4B57BA-99C7-468A-9FF5-68312322C769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3273D332-893C-4275-B13A-95CF115B1C1B}"/>
              </a:ext>
            </a:extLst>
          </p:cNvPr>
          <p:cNvSpPr/>
          <p:nvPr/>
        </p:nvSpPr>
        <p:spPr>
          <a:xfrm>
            <a:off x="2988447" y="577364"/>
            <a:ext cx="6215105" cy="3431927"/>
          </a:xfrm>
          <a:prstGeom prst="roundRect">
            <a:avLst>
              <a:gd name="adj" fmla="val 4723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B9FB7781-8165-4B62-B4C0-D689901CDA10}"/>
              </a:ext>
            </a:extLst>
          </p:cNvPr>
          <p:cNvGrpSpPr/>
          <p:nvPr/>
        </p:nvGrpSpPr>
        <p:grpSpPr>
          <a:xfrm>
            <a:off x="3741412" y="1146075"/>
            <a:ext cx="2909953" cy="2504229"/>
            <a:chOff x="374042" y="2267596"/>
            <a:chExt cx="3379974" cy="2504229"/>
          </a:xfrm>
          <a:noFill/>
        </p:grpSpPr>
        <p:sp>
          <p:nvSpPr>
            <p:cNvPr id="106" name="矩形: 圆角 105">
              <a:extLst>
                <a:ext uri="{FF2B5EF4-FFF2-40B4-BE49-F238E27FC236}">
                  <a16:creationId xmlns:a16="http://schemas.microsoft.com/office/drawing/2014/main" id="{B2C8FF57-D39B-45AC-A9C8-69FC44BDDCD4}"/>
                </a:ext>
              </a:extLst>
            </p:cNvPr>
            <p:cNvSpPr/>
            <p:nvPr/>
          </p:nvSpPr>
          <p:spPr>
            <a:xfrm>
              <a:off x="374043" y="4411825"/>
              <a:ext cx="3379972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volon master </a:t>
              </a:r>
              <a:endPara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7" name="矩形: 圆角 106">
              <a:extLst>
                <a:ext uri="{FF2B5EF4-FFF2-40B4-BE49-F238E27FC236}">
                  <a16:creationId xmlns:a16="http://schemas.microsoft.com/office/drawing/2014/main" id="{35C89354-4368-4460-87B9-44A339AD3CE3}"/>
                </a:ext>
              </a:extLst>
            </p:cNvPr>
            <p:cNvSpPr/>
            <p:nvPr/>
          </p:nvSpPr>
          <p:spPr>
            <a:xfrm>
              <a:off x="2098016" y="2695064"/>
              <a:ext cx="1656000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请求数据解析</a:t>
              </a:r>
            </a:p>
          </p:txBody>
        </p:sp>
        <p:sp>
          <p:nvSpPr>
            <p:cNvPr id="108" name="矩形: 圆角 107">
              <a:extLst>
                <a:ext uri="{FF2B5EF4-FFF2-40B4-BE49-F238E27FC236}">
                  <a16:creationId xmlns:a16="http://schemas.microsoft.com/office/drawing/2014/main" id="{4DB24978-A35F-4ECD-A6EE-E13F69BBC7B5}"/>
                </a:ext>
              </a:extLst>
            </p:cNvPr>
            <p:cNvSpPr/>
            <p:nvPr/>
          </p:nvSpPr>
          <p:spPr>
            <a:xfrm>
              <a:off x="2098016" y="3121912"/>
              <a:ext cx="1656000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响应请求</a:t>
              </a:r>
            </a:p>
          </p:txBody>
        </p:sp>
        <p:sp>
          <p:nvSpPr>
            <p:cNvPr id="110" name="矩形: 圆角 109">
              <a:extLst>
                <a:ext uri="{FF2B5EF4-FFF2-40B4-BE49-F238E27FC236}">
                  <a16:creationId xmlns:a16="http://schemas.microsoft.com/office/drawing/2014/main" id="{1ED94303-DDB0-43E0-900F-C65656EF8065}"/>
                </a:ext>
              </a:extLst>
            </p:cNvPr>
            <p:cNvSpPr/>
            <p:nvPr/>
          </p:nvSpPr>
          <p:spPr>
            <a:xfrm>
              <a:off x="374043" y="3121912"/>
              <a:ext cx="812708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数据上传</a:t>
              </a:r>
            </a:p>
          </p:txBody>
        </p:sp>
        <p:sp>
          <p:nvSpPr>
            <p:cNvPr id="111" name="矩形: 圆角 110">
              <a:extLst>
                <a:ext uri="{FF2B5EF4-FFF2-40B4-BE49-F238E27FC236}">
                  <a16:creationId xmlns:a16="http://schemas.microsoft.com/office/drawing/2014/main" id="{92689D6E-2E2F-42FD-831D-B8C967ABF4A8}"/>
                </a:ext>
              </a:extLst>
            </p:cNvPr>
            <p:cNvSpPr/>
            <p:nvPr/>
          </p:nvSpPr>
          <p:spPr>
            <a:xfrm>
              <a:off x="1251402" y="3121912"/>
              <a:ext cx="781962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状态上传</a:t>
              </a:r>
            </a:p>
          </p:txBody>
        </p:sp>
        <p:sp>
          <p:nvSpPr>
            <p:cNvPr id="112" name="矩形: 圆角 111">
              <a:extLst>
                <a:ext uri="{FF2B5EF4-FFF2-40B4-BE49-F238E27FC236}">
                  <a16:creationId xmlns:a16="http://schemas.microsoft.com/office/drawing/2014/main" id="{F89E51C6-AC9C-4A75-B9F9-9161DE6FD56F}"/>
                </a:ext>
              </a:extLst>
            </p:cNvPr>
            <p:cNvSpPr/>
            <p:nvPr/>
          </p:nvSpPr>
          <p:spPr>
            <a:xfrm>
              <a:off x="374042" y="2267596"/>
              <a:ext cx="3379973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OCKET</a:t>
              </a:r>
              <a:endPara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14" name="矩形: 圆角 113">
              <a:extLst>
                <a:ext uri="{FF2B5EF4-FFF2-40B4-BE49-F238E27FC236}">
                  <a16:creationId xmlns:a16="http://schemas.microsoft.com/office/drawing/2014/main" id="{35FBB29A-73EF-4250-A710-9B959A770844}"/>
                </a:ext>
              </a:extLst>
            </p:cNvPr>
            <p:cNvSpPr/>
            <p:nvPr/>
          </p:nvSpPr>
          <p:spPr>
            <a:xfrm>
              <a:off x="374043" y="2695064"/>
              <a:ext cx="1656000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上传格式化</a:t>
              </a:r>
            </a:p>
          </p:txBody>
        </p:sp>
        <p:sp>
          <p:nvSpPr>
            <p:cNvPr id="115" name="矩形: 圆角 114">
              <a:extLst>
                <a:ext uri="{FF2B5EF4-FFF2-40B4-BE49-F238E27FC236}">
                  <a16:creationId xmlns:a16="http://schemas.microsoft.com/office/drawing/2014/main" id="{A1DE8E4F-1F71-4F5E-BF04-1ECCDA68D789}"/>
                </a:ext>
              </a:extLst>
            </p:cNvPr>
            <p:cNvSpPr/>
            <p:nvPr/>
          </p:nvSpPr>
          <p:spPr>
            <a:xfrm>
              <a:off x="374043" y="3970043"/>
              <a:ext cx="1656001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中断服务</a:t>
              </a:r>
            </a:p>
          </p:txBody>
        </p:sp>
        <p:sp>
          <p:nvSpPr>
            <p:cNvPr id="118" name="矩形: 圆角 117">
              <a:extLst>
                <a:ext uri="{FF2B5EF4-FFF2-40B4-BE49-F238E27FC236}">
                  <a16:creationId xmlns:a16="http://schemas.microsoft.com/office/drawing/2014/main" id="{5A33518D-C813-4C78-B403-9CDF3DCCDDFF}"/>
                </a:ext>
              </a:extLst>
            </p:cNvPr>
            <p:cNvSpPr/>
            <p:nvPr/>
          </p:nvSpPr>
          <p:spPr>
            <a:xfrm>
              <a:off x="374043" y="3544188"/>
              <a:ext cx="3379972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探测数据</a:t>
              </a:r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/</a:t>
              </a:r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设备信息处理</a:t>
              </a:r>
            </a:p>
          </p:txBody>
        </p:sp>
        <p:sp>
          <p:nvSpPr>
            <p:cNvPr id="119" name="矩形: 圆角 118">
              <a:extLst>
                <a:ext uri="{FF2B5EF4-FFF2-40B4-BE49-F238E27FC236}">
                  <a16:creationId xmlns:a16="http://schemas.microsoft.com/office/drawing/2014/main" id="{7356DA19-A3D4-4BC2-AFEA-5C50347A9AEE}"/>
                </a:ext>
              </a:extLst>
            </p:cNvPr>
            <p:cNvSpPr/>
            <p:nvPr/>
          </p:nvSpPr>
          <p:spPr>
            <a:xfrm>
              <a:off x="2108454" y="3970043"/>
              <a:ext cx="1641751" cy="360000"/>
            </a:xfrm>
            <a:prstGeom prst="roundRect">
              <a:avLst>
                <a:gd name="adj" fmla="val 0"/>
              </a:avLst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指令下达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E438920D-8896-44E7-9E50-41FD8EEFE863}"/>
              </a:ext>
            </a:extLst>
          </p:cNvPr>
          <p:cNvGrpSpPr/>
          <p:nvPr/>
        </p:nvGrpSpPr>
        <p:grpSpPr>
          <a:xfrm>
            <a:off x="3186327" y="813547"/>
            <a:ext cx="5819344" cy="2959563"/>
            <a:chOff x="3387848" y="6342453"/>
            <a:chExt cx="5819344" cy="2959563"/>
          </a:xfrm>
          <a:noFill/>
        </p:grpSpPr>
        <p:sp>
          <p:nvSpPr>
            <p:cNvPr id="105" name="矩形: 圆角 104">
              <a:extLst>
                <a:ext uri="{FF2B5EF4-FFF2-40B4-BE49-F238E27FC236}">
                  <a16:creationId xmlns:a16="http://schemas.microsoft.com/office/drawing/2014/main" id="{FEDA58EF-6902-4564-9651-9004CF905879}"/>
                </a:ext>
              </a:extLst>
            </p:cNvPr>
            <p:cNvSpPr/>
            <p:nvPr/>
          </p:nvSpPr>
          <p:spPr>
            <a:xfrm>
              <a:off x="3387848" y="6342453"/>
              <a:ext cx="3561632" cy="2959563"/>
            </a:xfrm>
            <a:prstGeom prst="roundRect">
              <a:avLst>
                <a:gd name="adj" fmla="val 2377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lt1"/>
                </a:solidFill>
              </a:endParaRPr>
            </a:p>
          </p:txBody>
        </p:sp>
        <p:sp>
          <p:nvSpPr>
            <p:cNvPr id="122" name="矩形: 圆角 121">
              <a:extLst>
                <a:ext uri="{FF2B5EF4-FFF2-40B4-BE49-F238E27FC236}">
                  <a16:creationId xmlns:a16="http://schemas.microsoft.com/office/drawing/2014/main" id="{F2D87ABA-187D-4C5B-A117-6CA5174CBCE9}"/>
                </a:ext>
              </a:extLst>
            </p:cNvPr>
            <p:cNvSpPr/>
            <p:nvPr/>
          </p:nvSpPr>
          <p:spPr>
            <a:xfrm>
              <a:off x="7059291" y="6342453"/>
              <a:ext cx="2147901" cy="1633115"/>
            </a:xfrm>
            <a:prstGeom prst="roundRect">
              <a:avLst>
                <a:gd name="adj" fmla="val 5025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lt1"/>
                </a:solidFill>
              </a:endParaRPr>
            </a:p>
          </p:txBody>
        </p:sp>
        <p:sp>
          <p:nvSpPr>
            <p:cNvPr id="123" name="矩形: 圆角 122">
              <a:extLst>
                <a:ext uri="{FF2B5EF4-FFF2-40B4-BE49-F238E27FC236}">
                  <a16:creationId xmlns:a16="http://schemas.microsoft.com/office/drawing/2014/main" id="{0EA5B12A-4F3B-4478-B1CE-F48E979E5294}"/>
                </a:ext>
              </a:extLst>
            </p:cNvPr>
            <p:cNvSpPr/>
            <p:nvPr/>
          </p:nvSpPr>
          <p:spPr>
            <a:xfrm>
              <a:off x="7059291" y="8105320"/>
              <a:ext cx="2147901" cy="1196696"/>
            </a:xfrm>
            <a:prstGeom prst="roundRect">
              <a:avLst>
                <a:gd name="adj" fmla="val 9796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solidFill>
                  <a:schemeClr val="lt1"/>
                </a:solidFill>
              </a:endParaRPr>
            </a:p>
          </p:txBody>
        </p:sp>
      </p:grpSp>
      <p:sp>
        <p:nvSpPr>
          <p:cNvPr id="126" name="文本框 125">
            <a:extLst>
              <a:ext uri="{FF2B5EF4-FFF2-40B4-BE49-F238E27FC236}">
                <a16:creationId xmlns:a16="http://schemas.microsoft.com/office/drawing/2014/main" id="{5D940825-B237-4FBD-B4EB-A968BC74DC07}"/>
              </a:ext>
            </a:extLst>
          </p:cNvPr>
          <p:cNvSpPr txBox="1"/>
          <p:nvPr/>
        </p:nvSpPr>
        <p:spPr>
          <a:xfrm>
            <a:off x="4496766" y="797016"/>
            <a:ext cx="95410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</a:rPr>
              <a:t>终端服务程序</a:t>
            </a: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11988A9E-5A00-4023-A8F1-40C68185B854}"/>
              </a:ext>
            </a:extLst>
          </p:cNvPr>
          <p:cNvSpPr txBox="1"/>
          <p:nvPr/>
        </p:nvSpPr>
        <p:spPr>
          <a:xfrm>
            <a:off x="7582906" y="782302"/>
            <a:ext cx="69762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</a:rPr>
              <a:t>文件系统</a:t>
            </a:r>
          </a:p>
        </p:txBody>
      </p:sp>
      <p:sp>
        <p:nvSpPr>
          <p:cNvPr id="128" name="矩形: 圆角 127">
            <a:extLst>
              <a:ext uri="{FF2B5EF4-FFF2-40B4-BE49-F238E27FC236}">
                <a16:creationId xmlns:a16="http://schemas.microsoft.com/office/drawing/2014/main" id="{CC2402EA-DF68-405A-B41D-21931AB52CF1}"/>
              </a:ext>
            </a:extLst>
          </p:cNvPr>
          <p:cNvSpPr/>
          <p:nvPr/>
        </p:nvSpPr>
        <p:spPr>
          <a:xfrm>
            <a:off x="6954011" y="1209562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操作日志</a:t>
            </a:r>
          </a:p>
        </p:txBody>
      </p:sp>
      <p:sp>
        <p:nvSpPr>
          <p:cNvPr id="129" name="矩形: 圆角 128">
            <a:extLst>
              <a:ext uri="{FF2B5EF4-FFF2-40B4-BE49-F238E27FC236}">
                <a16:creationId xmlns:a16="http://schemas.microsoft.com/office/drawing/2014/main" id="{996F9B97-F4D7-47AF-97E3-88B524B1A512}"/>
              </a:ext>
            </a:extLst>
          </p:cNvPr>
          <p:cNvSpPr/>
          <p:nvPr/>
        </p:nvSpPr>
        <p:spPr>
          <a:xfrm>
            <a:off x="6954011" y="1621933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探测数据</a:t>
            </a:r>
          </a:p>
        </p:txBody>
      </p:sp>
      <p:sp>
        <p:nvSpPr>
          <p:cNvPr id="130" name="矩形: 圆角 129">
            <a:extLst>
              <a:ext uri="{FF2B5EF4-FFF2-40B4-BE49-F238E27FC236}">
                <a16:creationId xmlns:a16="http://schemas.microsoft.com/office/drawing/2014/main" id="{DC15BF84-1011-412B-AA40-D5E9460B45FF}"/>
              </a:ext>
            </a:extLst>
          </p:cNvPr>
          <p:cNvSpPr/>
          <p:nvPr/>
        </p:nvSpPr>
        <p:spPr>
          <a:xfrm>
            <a:off x="6954011" y="2034303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设备信息</a:t>
            </a:r>
          </a:p>
        </p:txBody>
      </p:sp>
      <p:sp>
        <p:nvSpPr>
          <p:cNvPr id="131" name="文本框 130">
            <a:extLst>
              <a:ext uri="{FF2B5EF4-FFF2-40B4-BE49-F238E27FC236}">
                <a16:creationId xmlns:a16="http://schemas.microsoft.com/office/drawing/2014/main" id="{22633D48-2C27-4653-8990-6ED65DD39D93}"/>
              </a:ext>
            </a:extLst>
          </p:cNvPr>
          <p:cNvSpPr txBox="1"/>
          <p:nvPr/>
        </p:nvSpPr>
        <p:spPr>
          <a:xfrm>
            <a:off x="7582865" y="2549653"/>
            <a:ext cx="697627" cy="246221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200">
                <a:solidFill>
                  <a:srgbClr val="2481BA"/>
                </a:solidFill>
              </a:rPr>
              <a:t>脚本程序</a:t>
            </a:r>
          </a:p>
        </p:txBody>
      </p:sp>
      <p:sp>
        <p:nvSpPr>
          <p:cNvPr id="132" name="矩形: 圆角 131">
            <a:extLst>
              <a:ext uri="{FF2B5EF4-FFF2-40B4-BE49-F238E27FC236}">
                <a16:creationId xmlns:a16="http://schemas.microsoft.com/office/drawing/2014/main" id="{30A5C28D-0BD5-4E0F-A004-81717FE5D525}"/>
              </a:ext>
            </a:extLst>
          </p:cNvPr>
          <p:cNvSpPr/>
          <p:nvPr/>
        </p:nvSpPr>
        <p:spPr>
          <a:xfrm>
            <a:off x="6954011" y="2947341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开机自启动</a:t>
            </a:r>
          </a:p>
        </p:txBody>
      </p:sp>
      <p:sp>
        <p:nvSpPr>
          <p:cNvPr id="133" name="矩形: 圆角 132">
            <a:extLst>
              <a:ext uri="{FF2B5EF4-FFF2-40B4-BE49-F238E27FC236}">
                <a16:creationId xmlns:a16="http://schemas.microsoft.com/office/drawing/2014/main" id="{209699E9-5B84-45F5-B7BE-E1342150F176}"/>
              </a:ext>
            </a:extLst>
          </p:cNvPr>
          <p:cNvSpPr/>
          <p:nvPr/>
        </p:nvSpPr>
        <p:spPr>
          <a:xfrm>
            <a:off x="6954011" y="3346845"/>
            <a:ext cx="1955419" cy="296513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时间更新</a:t>
            </a:r>
          </a:p>
        </p:txBody>
      </p:sp>
      <p:sp>
        <p:nvSpPr>
          <p:cNvPr id="134" name="矩形: 圆角 133">
            <a:extLst>
              <a:ext uri="{FF2B5EF4-FFF2-40B4-BE49-F238E27FC236}">
                <a16:creationId xmlns:a16="http://schemas.microsoft.com/office/drawing/2014/main" id="{F982D493-4AD8-485F-B329-BE106AD099D9}"/>
              </a:ext>
            </a:extLst>
          </p:cNvPr>
          <p:cNvSpPr/>
          <p:nvPr/>
        </p:nvSpPr>
        <p:spPr>
          <a:xfrm>
            <a:off x="3279217" y="1146075"/>
            <a:ext cx="403675" cy="250423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终端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200" b="1" kern="100">
                <a:solidFill>
                  <a:schemeClr val="tx1"/>
                </a:solidFill>
                <a:latin typeface="Consolas" panose="020B0609020204030204" pitchFamily="49" charset="0"/>
              </a:rPr>
              <a:t>配置</a:t>
            </a:r>
            <a:endParaRPr lang="en-US" altLang="zh-CN" sz="12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41367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文本框 51">
            <a:extLst>
              <a:ext uri="{FF2B5EF4-FFF2-40B4-BE49-F238E27FC236}">
                <a16:creationId xmlns:a16="http://schemas.microsoft.com/office/drawing/2014/main" id="{B9F73E2C-4B59-42FA-8EA8-CC0413E48539}"/>
              </a:ext>
            </a:extLst>
          </p:cNvPr>
          <p:cNvSpPr txBox="1"/>
          <p:nvPr/>
        </p:nvSpPr>
        <p:spPr>
          <a:xfrm>
            <a:off x="7791051" y="890484"/>
            <a:ext cx="155113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100">
                <a:solidFill>
                  <a:schemeClr val="bg2"/>
                </a:solidFill>
              </a:rPr>
              <a:t>whu.edu.ionolab.zyl</a:t>
            </a:r>
            <a:endParaRPr lang="zh-CN" altLang="en-US" sz="1100">
              <a:solidFill>
                <a:schemeClr val="bg2"/>
              </a:solidFill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F1C9328-4A95-452A-8F4B-02B25A9C545B}"/>
              </a:ext>
            </a:extLst>
          </p:cNvPr>
          <p:cNvGrpSpPr/>
          <p:nvPr/>
        </p:nvGrpSpPr>
        <p:grpSpPr>
          <a:xfrm>
            <a:off x="1523776" y="3355593"/>
            <a:ext cx="4106048" cy="2557291"/>
            <a:chOff x="3495645" y="1831593"/>
            <a:chExt cx="4106048" cy="2557291"/>
          </a:xfrm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862AF78B-02E8-4276-A4DB-BADBF5429780}"/>
                </a:ext>
              </a:extLst>
            </p:cNvPr>
            <p:cNvSpPr/>
            <p:nvPr/>
          </p:nvSpPr>
          <p:spPr>
            <a:xfrm>
              <a:off x="5367063" y="3400241"/>
              <a:ext cx="2234630" cy="98864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发射</a:t>
              </a:r>
              <a:r>
                <a: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B7C434A-81E5-45ED-A5C9-8CD75E3F74A6}"/>
                </a:ext>
              </a:extLst>
            </p:cNvPr>
            <p:cNvSpPr/>
            <p:nvPr/>
          </p:nvSpPr>
          <p:spPr>
            <a:xfrm>
              <a:off x="5430636" y="3584738"/>
              <a:ext cx="1647798" cy="347350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二相编码序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795CF39-24EA-423F-A700-317A59918CFA}"/>
                </a:ext>
              </a:extLst>
            </p:cNvPr>
            <p:cNvSpPr/>
            <p:nvPr/>
          </p:nvSpPr>
          <p:spPr>
            <a:xfrm>
              <a:off x="6660700" y="3963951"/>
              <a:ext cx="417733" cy="34176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SPI</a:t>
              </a: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接口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D81410A2-E972-4E78-9E17-3F5DC81EAB52}"/>
                </a:ext>
              </a:extLst>
            </p:cNvPr>
            <p:cNvSpPr/>
            <p:nvPr/>
          </p:nvSpPr>
          <p:spPr>
            <a:xfrm>
              <a:off x="6096477" y="3963951"/>
              <a:ext cx="521965" cy="34176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GPS</a:t>
              </a: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05F77B2C-9069-461C-B570-8F338E9F2ED5}"/>
                </a:ext>
              </a:extLst>
            </p:cNvPr>
            <p:cNvSpPr/>
            <p:nvPr/>
          </p:nvSpPr>
          <p:spPr>
            <a:xfrm>
              <a:off x="5430635" y="3963951"/>
              <a:ext cx="623583" cy="34176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校频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A97B7168-116B-4AEB-B3C3-568988FB4BFE}"/>
                </a:ext>
              </a:extLst>
            </p:cNvPr>
            <p:cNvSpPr/>
            <p:nvPr/>
          </p:nvSpPr>
          <p:spPr>
            <a:xfrm>
              <a:off x="3495645" y="1831593"/>
              <a:ext cx="1692876" cy="255729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cs typeface="Times New Roman" panose="02020603050405020304" pitchFamily="18" charset="0"/>
                </a:rPr>
                <a:t>数据与指令控制模块</a:t>
              </a:r>
              <a:endParaRPr lang="zh-CN" altLang="zh-CN" sz="900" kern="100">
                <a:cs typeface="Times New Roman" panose="02020603050405020304" pitchFamily="18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DA48FAF0-04BD-495C-B483-26A01FA04EFF}"/>
                </a:ext>
              </a:extLst>
            </p:cNvPr>
            <p:cNvSpPr/>
            <p:nvPr/>
          </p:nvSpPr>
          <p:spPr>
            <a:xfrm>
              <a:off x="4079790" y="4063864"/>
              <a:ext cx="1015530" cy="252100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同步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0279CC2A-E66A-4704-876F-F75CBDC8AA7F}"/>
                </a:ext>
              </a:extLst>
            </p:cNvPr>
            <p:cNvGrpSpPr/>
            <p:nvPr/>
          </p:nvGrpSpPr>
          <p:grpSpPr>
            <a:xfrm>
              <a:off x="5367063" y="1831593"/>
              <a:ext cx="2234630" cy="1008000"/>
              <a:chOff x="5845995" y="1852237"/>
              <a:chExt cx="2234630" cy="1008000"/>
            </a:xfrm>
          </p:grpSpPr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C1056E7-7071-4211-AF27-9517BBFBE2C0}"/>
                  </a:ext>
                </a:extLst>
              </p:cNvPr>
              <p:cNvSpPr/>
              <p:nvPr/>
            </p:nvSpPr>
            <p:spPr>
              <a:xfrm>
                <a:off x="5845995" y="1852237"/>
                <a:ext cx="2234630" cy="1008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接收模块</a:t>
                </a:r>
              </a:p>
            </p:txBody>
          </p:sp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585F873E-19CD-4950-9C94-9AD88A2B1CE8}"/>
                  </a:ext>
                </a:extLst>
              </p:cNvPr>
              <p:cNvSpPr/>
              <p:nvPr/>
            </p:nvSpPr>
            <p:spPr>
              <a:xfrm>
                <a:off x="7601693" y="2061645"/>
                <a:ext cx="417733" cy="74190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zh-CN" altLang="en-US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限幅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96A0E6D4-78CC-4E0A-901D-8EACBF3B5F51}"/>
                  </a:ext>
                </a:extLst>
              </p:cNvPr>
              <p:cNvSpPr/>
              <p:nvPr/>
            </p:nvSpPr>
            <p:spPr>
              <a:xfrm>
                <a:off x="6405936" y="2065106"/>
                <a:ext cx="1140433" cy="738443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cs typeface="Times New Roman" panose="02020603050405020304" pitchFamily="18" charset="0"/>
                  </a:rPr>
                  <a:t>DDC</a:t>
                </a:r>
                <a:endParaRPr lang="zh-CN" altLang="zh-CN" sz="900" kern="100"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65A419AB-4B90-4095-A3B3-35E36EC5FCD2}"/>
                  </a:ext>
                </a:extLst>
              </p:cNvPr>
              <p:cNvSpPr/>
              <p:nvPr/>
            </p:nvSpPr>
            <p:spPr>
              <a:xfrm>
                <a:off x="6773587" y="2283673"/>
                <a:ext cx="405444" cy="219873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NCO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095EBFFE-5102-4F97-9533-BE43E7AB55FD}"/>
                  </a:ext>
                </a:extLst>
              </p:cNvPr>
              <p:cNvSpPr/>
              <p:nvPr/>
            </p:nvSpPr>
            <p:spPr>
              <a:xfrm>
                <a:off x="5910795" y="2066415"/>
                <a:ext cx="439416" cy="73713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FIFO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5A7964E7-C3AF-49D3-9DFB-2FDDB336F725}"/>
                  </a:ext>
                </a:extLst>
              </p:cNvPr>
              <p:cNvSpPr/>
              <p:nvPr/>
            </p:nvSpPr>
            <p:spPr>
              <a:xfrm>
                <a:off x="6774651" y="2533720"/>
                <a:ext cx="404380" cy="219873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CIC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6B0FCEB0-2B85-4F6E-BE3B-A9D398C4783C}"/>
                  </a:ext>
                </a:extLst>
              </p:cNvPr>
              <p:cNvSpPr/>
              <p:nvPr/>
            </p:nvSpPr>
            <p:spPr>
              <a:xfrm>
                <a:off x="7202966" y="2283629"/>
                <a:ext cx="287678" cy="46996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ADC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3EFB036C-5521-4A25-8356-74D2A09ECC28}"/>
                  </a:ext>
                </a:extLst>
              </p:cNvPr>
              <p:cNvSpPr/>
              <p:nvPr/>
            </p:nvSpPr>
            <p:spPr>
              <a:xfrm>
                <a:off x="6459038" y="2290332"/>
                <a:ext cx="287678" cy="469964"/>
              </a:xfrm>
              <a:prstGeom prst="rect">
                <a:avLst/>
              </a:prstGeom>
              <a:solidFill>
                <a:schemeClr val="bg1"/>
              </a:solidFill>
              <a:ln w="9525"/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spcAft>
                    <a:spcPts val="0"/>
                  </a:spcAft>
                </a:pPr>
                <a:r>
                  <a:rPr lang="en-US" altLang="zh-CN" sz="900" kern="100">
                    <a:effectLst/>
                    <a:ea typeface="等线" panose="02010600030101010101" pitchFamily="2" charset="-122"/>
                    <a:cs typeface="Times New Roman" panose="02020603050405020304" pitchFamily="18" charset="0"/>
                  </a:rPr>
                  <a:t>FIR</a:t>
                </a:r>
                <a:endParaRPr 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54" name="箭头: 丁字 53">
              <a:extLst>
                <a:ext uri="{FF2B5EF4-FFF2-40B4-BE49-F238E27FC236}">
                  <a16:creationId xmlns:a16="http://schemas.microsoft.com/office/drawing/2014/main" id="{DE8DD7B0-26E5-4555-9417-8CE98D27BD73}"/>
                </a:ext>
              </a:extLst>
            </p:cNvPr>
            <p:cNvSpPr/>
            <p:nvPr/>
          </p:nvSpPr>
          <p:spPr>
            <a:xfrm rot="16200000">
              <a:off x="5607805" y="2453524"/>
              <a:ext cx="507537" cy="1321085"/>
            </a:xfrm>
            <a:prstGeom prst="leftRightUpArrow">
              <a:avLst>
                <a:gd name="adj1" fmla="val 32304"/>
                <a:gd name="adj2" fmla="val 28652"/>
                <a:gd name="adj3" fmla="val 21348"/>
              </a:avLst>
            </a:prstGeom>
            <a:solidFill>
              <a:schemeClr val="bg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D26DE01-9E1E-49C8-BD49-2FB157A5D34F}"/>
                </a:ext>
              </a:extLst>
            </p:cNvPr>
            <p:cNvSpPr/>
            <p:nvPr/>
          </p:nvSpPr>
          <p:spPr>
            <a:xfrm>
              <a:off x="3575848" y="2041001"/>
              <a:ext cx="435243" cy="2274963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altLang="zh-CN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Avalon</a:t>
              </a: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接口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9E78DDAE-7A2E-41EB-B43F-75A62DCC08B4}"/>
                </a:ext>
              </a:extLst>
            </p:cNvPr>
            <p:cNvSpPr/>
            <p:nvPr/>
          </p:nvSpPr>
          <p:spPr>
            <a:xfrm>
              <a:off x="4079790" y="3058984"/>
              <a:ext cx="475365" cy="926008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指令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接收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21C37763-A54D-45DA-81B4-06109B4E169F}"/>
                </a:ext>
              </a:extLst>
            </p:cNvPr>
            <p:cNvSpPr/>
            <p:nvPr/>
          </p:nvSpPr>
          <p:spPr>
            <a:xfrm>
              <a:off x="4619955" y="2041000"/>
              <a:ext cx="475365" cy="924621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数据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处理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DEE95473-48FA-4DEB-ABDF-61F1CDC873B6}"/>
                </a:ext>
              </a:extLst>
            </p:cNvPr>
            <p:cNvSpPr/>
            <p:nvPr/>
          </p:nvSpPr>
          <p:spPr>
            <a:xfrm>
              <a:off x="4079790" y="2039947"/>
              <a:ext cx="475365" cy="926008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数据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上传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8E14BBDD-D955-4153-9646-7E4BF73CD101}"/>
                </a:ext>
              </a:extLst>
            </p:cNvPr>
            <p:cNvSpPr/>
            <p:nvPr/>
          </p:nvSpPr>
          <p:spPr>
            <a:xfrm>
              <a:off x="7122759" y="3584737"/>
              <a:ext cx="417733" cy="720975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幅相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控制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FD4DC934-1B9D-4FD1-AC28-4633BF46B97C}"/>
                </a:ext>
              </a:extLst>
            </p:cNvPr>
            <p:cNvSpPr/>
            <p:nvPr/>
          </p:nvSpPr>
          <p:spPr>
            <a:xfrm>
              <a:off x="4619955" y="3058984"/>
              <a:ext cx="475365" cy="926008"/>
            </a:xfrm>
            <a:prstGeom prst="rect">
              <a:avLst/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900" kern="100">
                  <a:cs typeface="Times New Roman" panose="02020603050405020304" pitchFamily="18" charset="0"/>
                </a:rPr>
                <a:t>指令</a:t>
              </a:r>
              <a:endParaRPr lang="en-US" altLang="zh-CN" sz="900" kern="100"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处理</a:t>
              </a:r>
              <a:endParaRPr lang="en-US" alt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zh-CN" altLang="en-US" sz="900" kern="100">
                  <a:effectLst/>
                  <a:ea typeface="等线" panose="02010600030101010101" pitchFamily="2" charset="-122"/>
                  <a:cs typeface="Times New Roman" panose="02020603050405020304" pitchFamily="18" charset="0"/>
                </a:rPr>
                <a:t>模块</a:t>
              </a:r>
              <a:endParaRPr lang="zh-CN" sz="900" kern="100">
                <a:effectLst/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60" name="图片 59">
            <a:extLst>
              <a:ext uri="{FF2B5EF4-FFF2-40B4-BE49-F238E27FC236}">
                <a16:creationId xmlns:a16="http://schemas.microsoft.com/office/drawing/2014/main" id="{04467F83-7987-4A0A-A91B-7E6FB3C0D17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2137" y="481037"/>
            <a:ext cx="4785995" cy="241427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73386365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320FD129-722C-49B5-9872-7A20BD67FC44}"/>
              </a:ext>
            </a:extLst>
          </p:cNvPr>
          <p:cNvGrpSpPr/>
          <p:nvPr/>
        </p:nvGrpSpPr>
        <p:grpSpPr>
          <a:xfrm>
            <a:off x="1896277" y="2312752"/>
            <a:ext cx="2622912" cy="2171325"/>
            <a:chOff x="1896277" y="2312752"/>
            <a:chExt cx="2622912" cy="2171325"/>
          </a:xfrm>
        </p:grpSpPr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A4F16705-5B98-4AD8-90EF-BAA90515D9F2}"/>
                </a:ext>
              </a:extLst>
            </p:cNvPr>
            <p:cNvSpPr/>
            <p:nvPr/>
          </p:nvSpPr>
          <p:spPr>
            <a:xfrm>
              <a:off x="1896277" y="2312752"/>
              <a:ext cx="2622912" cy="2171325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200" kern="100">
                <a:ea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63239F61-6D92-4AE6-84DB-10774E68A0E3}"/>
                </a:ext>
              </a:extLst>
            </p:cNvPr>
            <p:cNvSpPr/>
            <p:nvPr/>
          </p:nvSpPr>
          <p:spPr>
            <a:xfrm>
              <a:off x="2050669" y="2446319"/>
              <a:ext cx="2314128" cy="515261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主线程</a:t>
              </a:r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A55D9C23-A4DC-405C-A20E-03B3EBB91C78}"/>
                </a:ext>
              </a:extLst>
            </p:cNvPr>
            <p:cNvSpPr/>
            <p:nvPr/>
          </p:nvSpPr>
          <p:spPr>
            <a:xfrm>
              <a:off x="2050669" y="3085317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响应请求线程</a:t>
              </a:r>
            </a:p>
          </p:txBody>
        </p:sp>
        <p:sp>
          <p:nvSpPr>
            <p:cNvPr id="62" name="矩形: 圆角 61">
              <a:extLst>
                <a:ext uri="{FF2B5EF4-FFF2-40B4-BE49-F238E27FC236}">
                  <a16:creationId xmlns:a16="http://schemas.microsoft.com/office/drawing/2014/main" id="{7CF6392F-B44C-48DD-B33E-F79395772280}"/>
                </a:ext>
              </a:extLst>
            </p:cNvPr>
            <p:cNvSpPr/>
            <p:nvPr/>
          </p:nvSpPr>
          <p:spPr>
            <a:xfrm>
              <a:off x="2050669" y="3535756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探测线程</a:t>
              </a:r>
            </a:p>
          </p:txBody>
        </p:sp>
        <p:sp>
          <p:nvSpPr>
            <p:cNvPr id="63" name="矩形: 圆角 62">
              <a:extLst>
                <a:ext uri="{FF2B5EF4-FFF2-40B4-BE49-F238E27FC236}">
                  <a16:creationId xmlns:a16="http://schemas.microsoft.com/office/drawing/2014/main" id="{7077F841-85F7-4A2C-A504-44799426617D}"/>
                </a:ext>
              </a:extLst>
            </p:cNvPr>
            <p:cNvSpPr/>
            <p:nvPr/>
          </p:nvSpPr>
          <p:spPr>
            <a:xfrm>
              <a:off x="2050669" y="3986196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上传线程</a:t>
              </a:r>
            </a:p>
          </p:txBody>
        </p:sp>
        <p:sp>
          <p:nvSpPr>
            <p:cNvPr id="64" name="矩形: 圆角 63">
              <a:extLst>
                <a:ext uri="{FF2B5EF4-FFF2-40B4-BE49-F238E27FC236}">
                  <a16:creationId xmlns:a16="http://schemas.microsoft.com/office/drawing/2014/main" id="{2A98973B-EB3E-47A6-9FD5-ECD03B280793}"/>
                </a:ext>
              </a:extLst>
            </p:cNvPr>
            <p:cNvSpPr/>
            <p:nvPr/>
          </p:nvSpPr>
          <p:spPr>
            <a:xfrm>
              <a:off x="3284797" y="3087294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心跳包线程</a:t>
              </a:r>
            </a:p>
          </p:txBody>
        </p:sp>
        <p:sp>
          <p:nvSpPr>
            <p:cNvPr id="66" name="矩形: 圆角 65">
              <a:extLst>
                <a:ext uri="{FF2B5EF4-FFF2-40B4-BE49-F238E27FC236}">
                  <a16:creationId xmlns:a16="http://schemas.microsoft.com/office/drawing/2014/main" id="{590B80E3-98B9-4FB4-87E8-542EE0B2B1BB}"/>
                </a:ext>
              </a:extLst>
            </p:cNvPr>
            <p:cNvSpPr/>
            <p:nvPr/>
          </p:nvSpPr>
          <p:spPr>
            <a:xfrm>
              <a:off x="3284797" y="3536745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数据处理线程</a:t>
              </a:r>
            </a:p>
          </p:txBody>
        </p:sp>
        <p:sp>
          <p:nvSpPr>
            <p:cNvPr id="67" name="矩形: 圆角 66">
              <a:extLst>
                <a:ext uri="{FF2B5EF4-FFF2-40B4-BE49-F238E27FC236}">
                  <a16:creationId xmlns:a16="http://schemas.microsoft.com/office/drawing/2014/main" id="{91572476-48E1-4FB2-8584-659A766ED4BE}"/>
                </a:ext>
              </a:extLst>
            </p:cNvPr>
            <p:cNvSpPr/>
            <p:nvPr/>
          </p:nvSpPr>
          <p:spPr>
            <a:xfrm>
              <a:off x="3284797" y="3986196"/>
              <a:ext cx="1080000" cy="360000"/>
            </a:xfrm>
            <a:prstGeom prst="roundRect">
              <a:avLst>
                <a:gd name="adj" fmla="val 0"/>
              </a:avLst>
            </a:prstGeom>
            <a:solidFill>
              <a:schemeClr val="bg1"/>
            </a:solidFill>
            <a:ln w="9525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200" kern="100">
                  <a:ea typeface="等线" panose="02010600030101010101" pitchFamily="2" charset="-122"/>
                  <a:cs typeface="Times New Roman" panose="02020603050405020304" pitchFamily="18" charset="0"/>
                </a:rPr>
                <a:t>状态更新线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801262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12C4F27-BB52-4C94-A593-F2D00FEA404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9859"/>
            <a:ext cx="12192000" cy="6398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26705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50B2A361-36DE-4718-9FE3-BD1657A8C2E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6331015"/>
              </p:ext>
            </p:extLst>
          </p:nvPr>
        </p:nvGraphicFramePr>
        <p:xfrm>
          <a:off x="352120" y="214604"/>
          <a:ext cx="9204740" cy="3819727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1189086">
                  <a:extLst>
                    <a:ext uri="{9D8B030D-6E8A-4147-A177-3AD203B41FA5}">
                      <a16:colId xmlns:a16="http://schemas.microsoft.com/office/drawing/2014/main" val="3092150612"/>
                    </a:ext>
                  </a:extLst>
                </a:gridCol>
                <a:gridCol w="1055077">
                  <a:extLst>
                    <a:ext uri="{9D8B030D-6E8A-4147-A177-3AD203B41FA5}">
                      <a16:colId xmlns:a16="http://schemas.microsoft.com/office/drawing/2014/main" val="306316858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1684733501"/>
                    </a:ext>
                  </a:extLst>
                </a:gridCol>
                <a:gridCol w="6160477">
                  <a:extLst>
                    <a:ext uri="{9D8B030D-6E8A-4147-A177-3AD203B41FA5}">
                      <a16:colId xmlns:a16="http://schemas.microsoft.com/office/drawing/2014/main" val="2739412512"/>
                    </a:ext>
                  </a:extLst>
                </a:gridCol>
              </a:tblGrid>
              <a:tr h="163116">
                <a:tc>
                  <a:txBody>
                    <a:bodyPr/>
                    <a:lstStyle/>
                    <a:p>
                      <a:pPr marR="359410"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名称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地址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位数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功能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2812835731"/>
                  </a:ext>
                </a:extLst>
              </a:tr>
              <a:tr h="163116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S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0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7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选择通道，及输入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/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输出模式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1121517531"/>
                  </a:ext>
                </a:extLst>
              </a:tr>
              <a:tr h="448764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FR1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1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2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用于控制器件的工作模式，包括器件内部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PLL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倍乘器的开关与倍数、系统时钟开关、多芯片通信同步控制、调制输出模式控制等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147252243"/>
                  </a:ext>
                </a:extLst>
              </a:tr>
              <a:tr h="163116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FR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1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多芯片同步控制，实现主从控制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4157983810"/>
                  </a:ext>
                </a:extLst>
              </a:tr>
              <a:tr h="246310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F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3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2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控制器件的输出波形调制或线性扫描模式，及输出电流大小控制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2872051020"/>
                  </a:ext>
                </a:extLst>
              </a:tr>
              <a:tr h="163116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TW0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频率寄存器，储存频率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4179733196"/>
                  </a:ext>
                </a:extLst>
              </a:tr>
              <a:tr h="19569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POW0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5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1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初始相位寄存器， 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CPOW0&lt;13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：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0&gt;14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位有效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794404655"/>
                  </a:ext>
                </a:extLst>
              </a:tr>
              <a:tr h="34753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AC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24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  <a:latin typeface="+mj-lt"/>
                        </a:rPr>
                        <a:t>幅度寄存器，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ACR&lt;9:0&gt;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为幅度控制字，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ARC&lt;15:10&gt;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用于设置幅度</a:t>
                      </a:r>
                      <a:r>
                        <a:rPr lang="en-US" sz="1200" kern="0">
                          <a:effectLst/>
                          <a:latin typeface="+mj-lt"/>
                        </a:rPr>
                        <a:t>ramp up/ramp down</a:t>
                      </a:r>
                      <a:r>
                        <a:rPr lang="zh-CN" sz="1200" kern="0">
                          <a:effectLst/>
                          <a:latin typeface="+mj-lt"/>
                        </a:rPr>
                        <a:t>模式参数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2607459355"/>
                  </a:ext>
                </a:extLst>
              </a:tr>
              <a:tr h="448764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LSR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7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16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+mj-lt"/>
                        </a:rPr>
                        <a:t>储存驻留时间控制字，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8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LSR&lt;16:8&gt;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为上升扫频驻留时间控制字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RSRR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后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8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LSR&lt;16:8&gt;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为下降扫频驻留时间控制字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FSRR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3664225404"/>
                  </a:ext>
                </a:extLst>
              </a:tr>
              <a:tr h="19569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RDW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8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+mj-lt"/>
                        </a:rPr>
                        <a:t>LSR Rising Delta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储存上升扫频步进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，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4193938311"/>
                  </a:ext>
                </a:extLst>
              </a:tr>
              <a:tr h="19569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FDW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9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+mj-lt"/>
                        </a:rPr>
                        <a:t>LSR Rising Delta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储存下降扫频步进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3545995016"/>
                  </a:ext>
                </a:extLst>
              </a:tr>
              <a:tr h="499377">
                <a:tc>
                  <a:txBody>
                    <a:bodyPr/>
                    <a:lstStyle/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CTW1~</a:t>
                      </a:r>
                      <a:endParaRPr lang="zh-CN" sz="1200" kern="100">
                        <a:effectLst/>
                        <a:latin typeface="+mj-lt"/>
                      </a:endParaRPr>
                    </a:p>
                    <a:p>
                      <a:pPr marR="359410" indent="2667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­CTW15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0x0A</a:t>
                      </a:r>
                      <a:endParaRPr lang="zh-CN" sz="1200" kern="100">
                        <a:effectLst/>
                        <a:latin typeface="+mj-lt"/>
                      </a:endParaRPr>
                    </a:p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-0x18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  <a:latin typeface="+mj-lt"/>
                        </a:rPr>
                        <a:t>32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tc>
                  <a:txBody>
                    <a:bodyPr/>
                    <a:lstStyle/>
                    <a:p>
                      <a:pPr indent="26797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+mj-lt"/>
                        </a:rPr>
                        <a:t>Profile Register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，共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15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个，用于储存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2-16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级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F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、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P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、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A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调制控制字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F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时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32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位有效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P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时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14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有效，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ASK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时前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10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有效。线性扫描时，仅使用</a:t>
                      </a:r>
                      <a:r>
                        <a:rPr lang="en-US" sz="1200" kern="100">
                          <a:effectLst/>
                          <a:latin typeface="+mj-lt"/>
                        </a:rPr>
                        <a:t>CTW1</a:t>
                      </a:r>
                      <a:r>
                        <a:rPr lang="zh-CN" sz="1200" kern="100">
                          <a:effectLst/>
                          <a:latin typeface="+mj-lt"/>
                        </a:rPr>
                        <a:t>。</a:t>
                      </a:r>
                      <a:endParaRPr lang="zh-CN" sz="1200" kern="100"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19370" marR="19370" marT="0" marB="0"/>
                </a:tc>
                <a:extLst>
                  <a:ext uri="{0D108BD9-81ED-4DB2-BD59-A6C34878D82A}">
                    <a16:rowId xmlns:a16="http://schemas.microsoft.com/office/drawing/2014/main" val="762429233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43A7AABD-10E2-4DF5-9788-5A3228C0A31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9990216"/>
              </p:ext>
            </p:extLst>
          </p:nvPr>
        </p:nvGraphicFramePr>
        <p:xfrm>
          <a:off x="5074602" y="999646"/>
          <a:ext cx="5217795" cy="522224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478790">
                  <a:extLst>
                    <a:ext uri="{9D8B030D-6E8A-4147-A177-3AD203B41FA5}">
                      <a16:colId xmlns:a16="http://schemas.microsoft.com/office/drawing/2014/main" val="2892020426"/>
                    </a:ext>
                  </a:extLst>
                </a:gridCol>
                <a:gridCol w="534670">
                  <a:extLst>
                    <a:ext uri="{9D8B030D-6E8A-4147-A177-3AD203B41FA5}">
                      <a16:colId xmlns:a16="http://schemas.microsoft.com/office/drawing/2014/main" val="4012355667"/>
                    </a:ext>
                  </a:extLst>
                </a:gridCol>
                <a:gridCol w="4204335">
                  <a:extLst>
                    <a:ext uri="{9D8B030D-6E8A-4147-A177-3AD203B41FA5}">
                      <a16:colId xmlns:a16="http://schemas.microsoft.com/office/drawing/2014/main" val="401486016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0">
                          <a:effectLst/>
                        </a:rPr>
                        <a:t>名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0">
                          <a:effectLst/>
                        </a:rPr>
                        <a:t>地址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0">
                          <a:effectLst/>
                        </a:rPr>
                        <a:t>功能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074753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S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通道选择以及串行模式选择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007505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FR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工作模式、系统时钟开关、多芯片通信同步控制、调制模式控制</a:t>
                      </a:r>
                      <a:r>
                        <a:rPr lang="zh-CN" sz="1000" kern="100">
                          <a:effectLst/>
                        </a:rPr>
                        <a:t>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813232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FR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多芯片同步控制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136997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F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输出电压控制以及</a:t>
                      </a:r>
                      <a:r>
                        <a:rPr lang="zh-CN" sz="1000" kern="100">
                          <a:effectLst/>
                        </a:rPr>
                        <a:t>输出波形调制或线性扫描模式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9774849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TW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频率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46445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POW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相位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7912848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AC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6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幅度控制字寄存器以及幅度</a:t>
                      </a:r>
                      <a:r>
                        <a:rPr lang="en-US" sz="1000" kern="100">
                          <a:effectLst/>
                        </a:rPr>
                        <a:t>RU/RD</a:t>
                      </a:r>
                      <a:r>
                        <a:rPr lang="zh-CN" sz="1000" kern="100">
                          <a:effectLst/>
                        </a:rPr>
                        <a:t>模式选择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94910811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LS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7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驻留时间控制字</a:t>
                      </a:r>
                      <a:r>
                        <a:rPr lang="zh-CN" sz="1000" kern="100">
                          <a:effectLst/>
                        </a:rPr>
                        <a:t>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4867536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RD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8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上升扫频步进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516906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FDW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0x09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00">
                          <a:effectLst/>
                        </a:rPr>
                        <a:t>下降扫频步进控制字寄存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87523942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CTW</a:t>
                      </a:r>
                      <a:endParaRPr lang="zh-CN" sz="1200" kern="100">
                        <a:effectLst/>
                      </a:endParaRPr>
                    </a:p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0">
                          <a:effectLst/>
                        </a:rPr>
                        <a:t>1-1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000" kern="1200">
                          <a:effectLst/>
                        </a:rPr>
                        <a:t>0x0A-</a:t>
                      </a:r>
                      <a:r>
                        <a:rPr lang="en-US" sz="1000" kern="0">
                          <a:effectLst/>
                        </a:rPr>
                        <a:t>0x18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27000" algn="l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000" kern="1200">
                          <a:effectLst/>
                        </a:rPr>
                        <a:t>信号幅度</a:t>
                      </a:r>
                      <a:r>
                        <a:rPr lang="en-US" sz="1000" kern="1200">
                          <a:effectLst/>
                        </a:rPr>
                        <a:t>/</a:t>
                      </a:r>
                      <a:r>
                        <a:rPr lang="zh-CN" sz="1000" kern="1200">
                          <a:effectLst/>
                        </a:rPr>
                        <a:t>相位</a:t>
                      </a:r>
                      <a:r>
                        <a:rPr lang="en-US" sz="1000" kern="1200">
                          <a:effectLst/>
                        </a:rPr>
                        <a:t>/</a:t>
                      </a:r>
                      <a:r>
                        <a:rPr lang="zh-CN" sz="1000" kern="1200">
                          <a:effectLst/>
                        </a:rPr>
                        <a:t>频率寄存器，用不不同的调制模式，</a:t>
                      </a:r>
                      <a:r>
                        <a:rPr lang="zh-CN" sz="1000" kern="100">
                          <a:effectLst/>
                        </a:rPr>
                        <a:t>线性扫描时，仅使用</a:t>
                      </a:r>
                      <a:r>
                        <a:rPr lang="en-US" sz="1000" kern="100">
                          <a:effectLst/>
                        </a:rPr>
                        <a:t>CTW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538518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220816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" name="组合 78">
            <a:extLst>
              <a:ext uri="{FF2B5EF4-FFF2-40B4-BE49-F238E27FC236}">
                <a16:creationId xmlns:a16="http://schemas.microsoft.com/office/drawing/2014/main" id="{48F1A058-945C-4ED5-B481-B8A10C5066A8}"/>
              </a:ext>
            </a:extLst>
          </p:cNvPr>
          <p:cNvGrpSpPr/>
          <p:nvPr/>
        </p:nvGrpSpPr>
        <p:grpSpPr>
          <a:xfrm>
            <a:off x="1988459" y="564032"/>
            <a:ext cx="7068458" cy="5729935"/>
            <a:chOff x="395641" y="986284"/>
            <a:chExt cx="4453517" cy="3745706"/>
          </a:xfrm>
          <a:solidFill>
            <a:schemeClr val="accent3">
              <a:lumMod val="40000"/>
              <a:lumOff val="60000"/>
            </a:schemeClr>
          </a:solidFill>
        </p:grpSpPr>
        <p:grpSp>
          <p:nvGrpSpPr>
            <p:cNvPr id="4" name="Group 66">
              <a:extLst>
                <a:ext uri="{FF2B5EF4-FFF2-40B4-BE49-F238E27FC236}">
                  <a16:creationId xmlns:a16="http://schemas.microsoft.com/office/drawing/2014/main" id="{FA3FCD39-0E14-4DDD-9B22-01D5F5DD38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5641" y="986284"/>
              <a:ext cx="4453517" cy="3745706"/>
              <a:chOff x="720" y="839"/>
              <a:chExt cx="3740" cy="3146"/>
            </a:xfrm>
            <a:grpFill/>
          </p:grpSpPr>
          <p:sp>
            <p:nvSpPr>
              <p:cNvPr id="5" name="Freeform 67">
                <a:extLst>
                  <a:ext uri="{FF2B5EF4-FFF2-40B4-BE49-F238E27FC236}">
                    <a16:creationId xmlns:a16="http://schemas.microsoft.com/office/drawing/2014/main" id="{07603C02-E00B-4103-A32D-B308B0FD679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" name="Freeform 68">
                <a:extLst>
                  <a:ext uri="{FF2B5EF4-FFF2-40B4-BE49-F238E27FC236}">
                    <a16:creationId xmlns:a16="http://schemas.microsoft.com/office/drawing/2014/main" id="{A70DCD1B-AF38-4F8E-93E3-21C74B69D47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720" y="1296"/>
                <a:ext cx="1495" cy="1136"/>
              </a:xfrm>
              <a:custGeom>
                <a:avLst/>
                <a:gdLst>
                  <a:gd name="T0" fmla="*/ 3 w 2990"/>
                  <a:gd name="T1" fmla="*/ 357 h 2273"/>
                  <a:gd name="T2" fmla="*/ 23 w 2990"/>
                  <a:gd name="T3" fmla="*/ 365 h 2273"/>
                  <a:gd name="T4" fmla="*/ 29 w 2990"/>
                  <a:gd name="T5" fmla="*/ 390 h 2273"/>
                  <a:gd name="T6" fmla="*/ 28 w 2990"/>
                  <a:gd name="T7" fmla="*/ 419 h 2273"/>
                  <a:gd name="T8" fmla="*/ 18 w 2990"/>
                  <a:gd name="T9" fmla="*/ 419 h 2273"/>
                  <a:gd name="T10" fmla="*/ 0 w 2990"/>
                  <a:gd name="T11" fmla="*/ 429 h 2273"/>
                  <a:gd name="T12" fmla="*/ 31 w 2990"/>
                  <a:gd name="T13" fmla="*/ 438 h 2273"/>
                  <a:gd name="T14" fmla="*/ 47 w 2990"/>
                  <a:gd name="T15" fmla="*/ 456 h 2273"/>
                  <a:gd name="T16" fmla="*/ 49 w 2990"/>
                  <a:gd name="T17" fmla="*/ 490 h 2273"/>
                  <a:gd name="T18" fmla="*/ 71 w 2990"/>
                  <a:gd name="T19" fmla="*/ 507 h 2273"/>
                  <a:gd name="T20" fmla="*/ 109 w 2990"/>
                  <a:gd name="T21" fmla="*/ 521 h 2273"/>
                  <a:gd name="T22" fmla="*/ 152 w 2990"/>
                  <a:gd name="T23" fmla="*/ 516 h 2273"/>
                  <a:gd name="T24" fmla="*/ 185 w 2990"/>
                  <a:gd name="T25" fmla="*/ 542 h 2273"/>
                  <a:gd name="T26" fmla="*/ 259 w 2990"/>
                  <a:gd name="T27" fmla="*/ 549 h 2273"/>
                  <a:gd name="T28" fmla="*/ 414 w 2990"/>
                  <a:gd name="T29" fmla="*/ 546 h 2273"/>
                  <a:gd name="T30" fmla="*/ 539 w 2990"/>
                  <a:gd name="T31" fmla="*/ 549 h 2273"/>
                  <a:gd name="T32" fmla="*/ 585 w 2990"/>
                  <a:gd name="T33" fmla="*/ 458 h 2273"/>
                  <a:gd name="T34" fmla="*/ 714 w 2990"/>
                  <a:gd name="T35" fmla="*/ 339 h 2273"/>
                  <a:gd name="T36" fmla="*/ 743 w 2990"/>
                  <a:gd name="T37" fmla="*/ 295 h 2273"/>
                  <a:gd name="T38" fmla="*/ 727 w 2990"/>
                  <a:gd name="T39" fmla="*/ 263 h 2273"/>
                  <a:gd name="T40" fmla="*/ 716 w 2990"/>
                  <a:gd name="T41" fmla="*/ 233 h 2273"/>
                  <a:gd name="T42" fmla="*/ 678 w 2990"/>
                  <a:gd name="T43" fmla="*/ 213 h 2273"/>
                  <a:gd name="T44" fmla="*/ 631 w 2990"/>
                  <a:gd name="T45" fmla="*/ 198 h 2273"/>
                  <a:gd name="T46" fmla="*/ 592 w 2990"/>
                  <a:gd name="T47" fmla="*/ 185 h 2273"/>
                  <a:gd name="T48" fmla="*/ 578 w 2990"/>
                  <a:gd name="T49" fmla="*/ 170 h 2273"/>
                  <a:gd name="T50" fmla="*/ 594 w 2990"/>
                  <a:gd name="T51" fmla="*/ 148 h 2273"/>
                  <a:gd name="T52" fmla="*/ 598 w 2990"/>
                  <a:gd name="T53" fmla="*/ 114 h 2273"/>
                  <a:gd name="T54" fmla="*/ 580 w 2990"/>
                  <a:gd name="T55" fmla="*/ 75 h 2273"/>
                  <a:gd name="T56" fmla="*/ 562 w 2990"/>
                  <a:gd name="T57" fmla="*/ 63 h 2273"/>
                  <a:gd name="T58" fmla="*/ 540 w 2990"/>
                  <a:gd name="T59" fmla="*/ 55 h 2273"/>
                  <a:gd name="T60" fmla="*/ 520 w 2990"/>
                  <a:gd name="T61" fmla="*/ 29 h 2273"/>
                  <a:gd name="T62" fmla="*/ 517 w 2990"/>
                  <a:gd name="T63" fmla="*/ 8 h 2273"/>
                  <a:gd name="T64" fmla="*/ 492 w 2990"/>
                  <a:gd name="T65" fmla="*/ 0 h 2273"/>
                  <a:gd name="T66" fmla="*/ 479 w 2990"/>
                  <a:gd name="T67" fmla="*/ 21 h 2273"/>
                  <a:gd name="T68" fmla="*/ 449 w 2990"/>
                  <a:gd name="T69" fmla="*/ 35 h 2273"/>
                  <a:gd name="T70" fmla="*/ 438 w 2990"/>
                  <a:gd name="T71" fmla="*/ 79 h 2273"/>
                  <a:gd name="T72" fmla="*/ 411 w 2990"/>
                  <a:gd name="T73" fmla="*/ 85 h 2273"/>
                  <a:gd name="T74" fmla="*/ 384 w 2990"/>
                  <a:gd name="T75" fmla="*/ 75 h 2273"/>
                  <a:gd name="T76" fmla="*/ 363 w 2990"/>
                  <a:gd name="T77" fmla="*/ 71 h 2273"/>
                  <a:gd name="T78" fmla="*/ 334 w 2990"/>
                  <a:gd name="T79" fmla="*/ 122 h 2273"/>
                  <a:gd name="T80" fmla="*/ 344 w 2990"/>
                  <a:gd name="T81" fmla="*/ 140 h 2273"/>
                  <a:gd name="T82" fmla="*/ 322 w 2990"/>
                  <a:gd name="T83" fmla="*/ 144 h 2273"/>
                  <a:gd name="T84" fmla="*/ 295 w 2990"/>
                  <a:gd name="T85" fmla="*/ 136 h 2273"/>
                  <a:gd name="T86" fmla="*/ 257 w 2990"/>
                  <a:gd name="T87" fmla="*/ 138 h 2273"/>
                  <a:gd name="T88" fmla="*/ 266 w 2990"/>
                  <a:gd name="T89" fmla="*/ 148 h 2273"/>
                  <a:gd name="T90" fmla="*/ 262 w 2990"/>
                  <a:gd name="T91" fmla="*/ 173 h 2273"/>
                  <a:gd name="T92" fmla="*/ 263 w 2990"/>
                  <a:gd name="T93" fmla="*/ 220 h 2273"/>
                  <a:gd name="T94" fmla="*/ 241 w 2990"/>
                  <a:gd name="T95" fmla="*/ 242 h 2273"/>
                  <a:gd name="T96" fmla="*/ 230 w 2990"/>
                  <a:gd name="T97" fmla="*/ 267 h 2273"/>
                  <a:gd name="T98" fmla="*/ 177 w 2990"/>
                  <a:gd name="T99" fmla="*/ 281 h 2273"/>
                  <a:gd name="T100" fmla="*/ 147 w 2990"/>
                  <a:gd name="T101" fmla="*/ 286 h 2273"/>
                  <a:gd name="T102" fmla="*/ 114 w 2990"/>
                  <a:gd name="T103" fmla="*/ 294 h 2273"/>
                  <a:gd name="T104" fmla="*/ 80 w 2990"/>
                  <a:gd name="T105" fmla="*/ 302 h 2273"/>
                  <a:gd name="T106" fmla="*/ 80 w 2990"/>
                  <a:gd name="T107" fmla="*/ 289 h 2273"/>
                  <a:gd name="T108" fmla="*/ 55 w 2990"/>
                  <a:gd name="T109" fmla="*/ 291 h 2273"/>
                  <a:gd name="T110" fmla="*/ 29 w 2990"/>
                  <a:gd name="T111" fmla="*/ 297 h 2273"/>
                  <a:gd name="T112" fmla="*/ 10 w 2990"/>
                  <a:gd name="T113" fmla="*/ 318 h 2273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2990"/>
                  <a:gd name="T172" fmla="*/ 0 h 2273"/>
                  <a:gd name="T173" fmla="*/ 2990 w 2990"/>
                  <a:gd name="T174" fmla="*/ 2273 h 2273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2990" h="2273">
                    <a:moveTo>
                      <a:pt x="29" y="1289"/>
                    </a:moveTo>
                    <a:lnTo>
                      <a:pt x="4" y="1329"/>
                    </a:lnTo>
                    <a:lnTo>
                      <a:pt x="12" y="1378"/>
                    </a:lnTo>
                    <a:lnTo>
                      <a:pt x="12" y="1382"/>
                    </a:lnTo>
                    <a:lnTo>
                      <a:pt x="10" y="1395"/>
                    </a:lnTo>
                    <a:lnTo>
                      <a:pt x="10" y="1411"/>
                    </a:lnTo>
                    <a:lnTo>
                      <a:pt x="10" y="1429"/>
                    </a:lnTo>
                    <a:lnTo>
                      <a:pt x="14" y="1443"/>
                    </a:lnTo>
                    <a:lnTo>
                      <a:pt x="20" y="1451"/>
                    </a:lnTo>
                    <a:lnTo>
                      <a:pt x="31" y="1453"/>
                    </a:lnTo>
                    <a:lnTo>
                      <a:pt x="43" y="1451"/>
                    </a:lnTo>
                    <a:lnTo>
                      <a:pt x="55" y="1449"/>
                    </a:lnTo>
                    <a:lnTo>
                      <a:pt x="73" y="1451"/>
                    </a:lnTo>
                    <a:lnTo>
                      <a:pt x="94" y="1462"/>
                    </a:lnTo>
                    <a:lnTo>
                      <a:pt x="116" y="1480"/>
                    </a:lnTo>
                    <a:lnTo>
                      <a:pt x="132" y="1502"/>
                    </a:lnTo>
                    <a:lnTo>
                      <a:pt x="136" y="1514"/>
                    </a:lnTo>
                    <a:lnTo>
                      <a:pt x="132" y="1525"/>
                    </a:lnTo>
                    <a:lnTo>
                      <a:pt x="126" y="1537"/>
                    </a:lnTo>
                    <a:lnTo>
                      <a:pt x="120" y="1549"/>
                    </a:lnTo>
                    <a:lnTo>
                      <a:pt x="116" y="1561"/>
                    </a:lnTo>
                    <a:lnTo>
                      <a:pt x="116" y="1577"/>
                    </a:lnTo>
                    <a:lnTo>
                      <a:pt x="114" y="1596"/>
                    </a:lnTo>
                    <a:lnTo>
                      <a:pt x="110" y="1618"/>
                    </a:lnTo>
                    <a:lnTo>
                      <a:pt x="108" y="1640"/>
                    </a:lnTo>
                    <a:lnTo>
                      <a:pt x="108" y="1657"/>
                    </a:lnTo>
                    <a:lnTo>
                      <a:pt x="112" y="1669"/>
                    </a:lnTo>
                    <a:lnTo>
                      <a:pt x="114" y="1679"/>
                    </a:lnTo>
                    <a:lnTo>
                      <a:pt x="114" y="1691"/>
                    </a:lnTo>
                    <a:lnTo>
                      <a:pt x="106" y="1699"/>
                    </a:lnTo>
                    <a:lnTo>
                      <a:pt x="96" y="1703"/>
                    </a:lnTo>
                    <a:lnTo>
                      <a:pt x="89" y="1701"/>
                    </a:lnTo>
                    <a:lnTo>
                      <a:pt x="83" y="1695"/>
                    </a:lnTo>
                    <a:lnTo>
                      <a:pt x="77" y="1687"/>
                    </a:lnTo>
                    <a:lnTo>
                      <a:pt x="69" y="1679"/>
                    </a:lnTo>
                    <a:lnTo>
                      <a:pt x="63" y="1673"/>
                    </a:lnTo>
                    <a:lnTo>
                      <a:pt x="53" y="1675"/>
                    </a:lnTo>
                    <a:lnTo>
                      <a:pt x="41" y="1685"/>
                    </a:lnTo>
                    <a:lnTo>
                      <a:pt x="26" y="1699"/>
                    </a:lnTo>
                    <a:lnTo>
                      <a:pt x="12" y="1708"/>
                    </a:lnTo>
                    <a:lnTo>
                      <a:pt x="4" y="1712"/>
                    </a:lnTo>
                    <a:lnTo>
                      <a:pt x="0" y="1716"/>
                    </a:lnTo>
                    <a:lnTo>
                      <a:pt x="6" y="1720"/>
                    </a:lnTo>
                    <a:lnTo>
                      <a:pt x="20" y="1724"/>
                    </a:lnTo>
                    <a:lnTo>
                      <a:pt x="41" y="1728"/>
                    </a:lnTo>
                    <a:lnTo>
                      <a:pt x="65" y="1734"/>
                    </a:lnTo>
                    <a:lnTo>
                      <a:pt x="89" y="1740"/>
                    </a:lnTo>
                    <a:lnTo>
                      <a:pt x="110" y="1746"/>
                    </a:lnTo>
                    <a:lnTo>
                      <a:pt x="126" y="1754"/>
                    </a:lnTo>
                    <a:lnTo>
                      <a:pt x="136" y="1764"/>
                    </a:lnTo>
                    <a:lnTo>
                      <a:pt x="140" y="1771"/>
                    </a:lnTo>
                    <a:lnTo>
                      <a:pt x="150" y="1779"/>
                    </a:lnTo>
                    <a:lnTo>
                      <a:pt x="159" y="1785"/>
                    </a:lnTo>
                    <a:lnTo>
                      <a:pt x="169" y="1795"/>
                    </a:lnTo>
                    <a:lnTo>
                      <a:pt x="177" y="1807"/>
                    </a:lnTo>
                    <a:lnTo>
                      <a:pt x="185" y="1825"/>
                    </a:lnTo>
                    <a:lnTo>
                      <a:pt x="187" y="1848"/>
                    </a:lnTo>
                    <a:lnTo>
                      <a:pt x="185" y="1870"/>
                    </a:lnTo>
                    <a:lnTo>
                      <a:pt x="179" y="1888"/>
                    </a:lnTo>
                    <a:lnTo>
                      <a:pt x="175" y="1905"/>
                    </a:lnTo>
                    <a:lnTo>
                      <a:pt x="177" y="1921"/>
                    </a:lnTo>
                    <a:lnTo>
                      <a:pt x="185" y="1941"/>
                    </a:lnTo>
                    <a:lnTo>
                      <a:pt x="195" y="1960"/>
                    </a:lnTo>
                    <a:lnTo>
                      <a:pt x="207" y="1978"/>
                    </a:lnTo>
                    <a:lnTo>
                      <a:pt x="218" y="1986"/>
                    </a:lnTo>
                    <a:lnTo>
                      <a:pt x="232" y="1990"/>
                    </a:lnTo>
                    <a:lnTo>
                      <a:pt x="246" y="1994"/>
                    </a:lnTo>
                    <a:lnTo>
                      <a:pt x="260" y="2002"/>
                    </a:lnTo>
                    <a:lnTo>
                      <a:pt x="270" y="2014"/>
                    </a:lnTo>
                    <a:lnTo>
                      <a:pt x="281" y="2029"/>
                    </a:lnTo>
                    <a:lnTo>
                      <a:pt x="299" y="2045"/>
                    </a:lnTo>
                    <a:lnTo>
                      <a:pt x="327" y="2057"/>
                    </a:lnTo>
                    <a:lnTo>
                      <a:pt x="352" y="2067"/>
                    </a:lnTo>
                    <a:lnTo>
                      <a:pt x="378" y="2076"/>
                    </a:lnTo>
                    <a:lnTo>
                      <a:pt x="402" y="2082"/>
                    </a:lnTo>
                    <a:lnTo>
                      <a:pt x="421" y="2086"/>
                    </a:lnTo>
                    <a:lnTo>
                      <a:pt x="435" y="2084"/>
                    </a:lnTo>
                    <a:lnTo>
                      <a:pt x="457" y="2078"/>
                    </a:lnTo>
                    <a:lnTo>
                      <a:pt x="484" y="2073"/>
                    </a:lnTo>
                    <a:lnTo>
                      <a:pt x="514" y="2065"/>
                    </a:lnTo>
                    <a:lnTo>
                      <a:pt x="543" y="2059"/>
                    </a:lnTo>
                    <a:lnTo>
                      <a:pt x="569" y="2057"/>
                    </a:lnTo>
                    <a:lnTo>
                      <a:pt x="589" y="2057"/>
                    </a:lnTo>
                    <a:lnTo>
                      <a:pt x="608" y="2065"/>
                    </a:lnTo>
                    <a:lnTo>
                      <a:pt x="626" y="2078"/>
                    </a:lnTo>
                    <a:lnTo>
                      <a:pt x="642" y="2096"/>
                    </a:lnTo>
                    <a:lnTo>
                      <a:pt x="661" y="2116"/>
                    </a:lnTo>
                    <a:lnTo>
                      <a:pt x="687" y="2134"/>
                    </a:lnTo>
                    <a:lnTo>
                      <a:pt x="711" y="2149"/>
                    </a:lnTo>
                    <a:lnTo>
                      <a:pt x="726" y="2161"/>
                    </a:lnTo>
                    <a:lnTo>
                      <a:pt x="738" y="2171"/>
                    </a:lnTo>
                    <a:lnTo>
                      <a:pt x="742" y="2177"/>
                    </a:lnTo>
                    <a:lnTo>
                      <a:pt x="744" y="2179"/>
                    </a:lnTo>
                    <a:lnTo>
                      <a:pt x="856" y="2218"/>
                    </a:lnTo>
                    <a:lnTo>
                      <a:pt x="892" y="2242"/>
                    </a:lnTo>
                    <a:lnTo>
                      <a:pt x="949" y="2236"/>
                    </a:lnTo>
                    <a:lnTo>
                      <a:pt x="986" y="2191"/>
                    </a:lnTo>
                    <a:lnTo>
                      <a:pt x="1035" y="2199"/>
                    </a:lnTo>
                    <a:lnTo>
                      <a:pt x="1152" y="2222"/>
                    </a:lnTo>
                    <a:lnTo>
                      <a:pt x="1201" y="2261"/>
                    </a:lnTo>
                    <a:lnTo>
                      <a:pt x="1256" y="2273"/>
                    </a:lnTo>
                    <a:lnTo>
                      <a:pt x="1392" y="2236"/>
                    </a:lnTo>
                    <a:lnTo>
                      <a:pt x="1431" y="2260"/>
                    </a:lnTo>
                    <a:lnTo>
                      <a:pt x="1539" y="2189"/>
                    </a:lnTo>
                    <a:lnTo>
                      <a:pt x="1657" y="2187"/>
                    </a:lnTo>
                    <a:lnTo>
                      <a:pt x="1726" y="2155"/>
                    </a:lnTo>
                    <a:lnTo>
                      <a:pt x="1821" y="2167"/>
                    </a:lnTo>
                    <a:lnTo>
                      <a:pt x="1935" y="2242"/>
                    </a:lnTo>
                    <a:lnTo>
                      <a:pt x="2026" y="2230"/>
                    </a:lnTo>
                    <a:lnTo>
                      <a:pt x="2088" y="2265"/>
                    </a:lnTo>
                    <a:lnTo>
                      <a:pt x="2193" y="2230"/>
                    </a:lnTo>
                    <a:lnTo>
                      <a:pt x="2155" y="2197"/>
                    </a:lnTo>
                    <a:lnTo>
                      <a:pt x="2161" y="2147"/>
                    </a:lnTo>
                    <a:lnTo>
                      <a:pt x="2214" y="2128"/>
                    </a:lnTo>
                    <a:lnTo>
                      <a:pt x="2242" y="2063"/>
                    </a:lnTo>
                    <a:lnTo>
                      <a:pt x="2124" y="1970"/>
                    </a:lnTo>
                    <a:lnTo>
                      <a:pt x="2128" y="1890"/>
                    </a:lnTo>
                    <a:lnTo>
                      <a:pt x="2199" y="1850"/>
                    </a:lnTo>
                    <a:lnTo>
                      <a:pt x="2337" y="1834"/>
                    </a:lnTo>
                    <a:lnTo>
                      <a:pt x="2484" y="1797"/>
                    </a:lnTo>
                    <a:lnTo>
                      <a:pt x="2545" y="1764"/>
                    </a:lnTo>
                    <a:lnTo>
                      <a:pt x="2624" y="1777"/>
                    </a:lnTo>
                    <a:lnTo>
                      <a:pt x="2592" y="1514"/>
                    </a:lnTo>
                    <a:lnTo>
                      <a:pt x="2673" y="1466"/>
                    </a:lnTo>
                    <a:lnTo>
                      <a:pt x="2752" y="1388"/>
                    </a:lnTo>
                    <a:lnTo>
                      <a:pt x="2856" y="1356"/>
                    </a:lnTo>
                    <a:lnTo>
                      <a:pt x="2939" y="1329"/>
                    </a:lnTo>
                    <a:lnTo>
                      <a:pt x="2966" y="1299"/>
                    </a:lnTo>
                    <a:lnTo>
                      <a:pt x="2957" y="1258"/>
                    </a:lnTo>
                    <a:lnTo>
                      <a:pt x="2990" y="1207"/>
                    </a:lnTo>
                    <a:lnTo>
                      <a:pt x="2988" y="1205"/>
                    </a:lnTo>
                    <a:lnTo>
                      <a:pt x="2982" y="1195"/>
                    </a:lnTo>
                    <a:lnTo>
                      <a:pt x="2972" y="1183"/>
                    </a:lnTo>
                    <a:lnTo>
                      <a:pt x="2961" y="1167"/>
                    </a:lnTo>
                    <a:lnTo>
                      <a:pt x="2949" y="1149"/>
                    </a:lnTo>
                    <a:lnTo>
                      <a:pt x="2937" y="1134"/>
                    </a:lnTo>
                    <a:lnTo>
                      <a:pt x="2929" y="1116"/>
                    </a:lnTo>
                    <a:lnTo>
                      <a:pt x="2923" y="1102"/>
                    </a:lnTo>
                    <a:lnTo>
                      <a:pt x="2915" y="1079"/>
                    </a:lnTo>
                    <a:lnTo>
                      <a:pt x="2905" y="1053"/>
                    </a:lnTo>
                    <a:lnTo>
                      <a:pt x="2898" y="1025"/>
                    </a:lnTo>
                    <a:lnTo>
                      <a:pt x="2888" y="1000"/>
                    </a:lnTo>
                    <a:lnTo>
                      <a:pt x="2880" y="982"/>
                    </a:lnTo>
                    <a:lnTo>
                      <a:pt x="2872" y="957"/>
                    </a:lnTo>
                    <a:lnTo>
                      <a:pt x="2870" y="941"/>
                    </a:lnTo>
                    <a:lnTo>
                      <a:pt x="2870" y="935"/>
                    </a:lnTo>
                    <a:lnTo>
                      <a:pt x="2864" y="933"/>
                    </a:lnTo>
                    <a:lnTo>
                      <a:pt x="2850" y="933"/>
                    </a:lnTo>
                    <a:lnTo>
                      <a:pt x="2829" y="929"/>
                    </a:lnTo>
                    <a:lnTo>
                      <a:pt x="2805" y="923"/>
                    </a:lnTo>
                    <a:lnTo>
                      <a:pt x="2781" y="913"/>
                    </a:lnTo>
                    <a:lnTo>
                      <a:pt x="2760" y="898"/>
                    </a:lnTo>
                    <a:lnTo>
                      <a:pt x="2734" y="874"/>
                    </a:lnTo>
                    <a:lnTo>
                      <a:pt x="2709" y="854"/>
                    </a:lnTo>
                    <a:lnTo>
                      <a:pt x="2687" y="837"/>
                    </a:lnTo>
                    <a:lnTo>
                      <a:pt x="2665" y="819"/>
                    </a:lnTo>
                    <a:lnTo>
                      <a:pt x="2648" y="809"/>
                    </a:lnTo>
                    <a:lnTo>
                      <a:pt x="2622" y="803"/>
                    </a:lnTo>
                    <a:lnTo>
                      <a:pt x="2590" y="801"/>
                    </a:lnTo>
                    <a:lnTo>
                      <a:pt x="2557" y="797"/>
                    </a:lnTo>
                    <a:lnTo>
                      <a:pt x="2524" y="795"/>
                    </a:lnTo>
                    <a:lnTo>
                      <a:pt x="2494" y="789"/>
                    </a:lnTo>
                    <a:lnTo>
                      <a:pt x="2468" y="781"/>
                    </a:lnTo>
                    <a:lnTo>
                      <a:pt x="2443" y="770"/>
                    </a:lnTo>
                    <a:lnTo>
                      <a:pt x="2417" y="760"/>
                    </a:lnTo>
                    <a:lnTo>
                      <a:pt x="2396" y="752"/>
                    </a:lnTo>
                    <a:lnTo>
                      <a:pt x="2378" y="746"/>
                    </a:lnTo>
                    <a:lnTo>
                      <a:pt x="2366" y="742"/>
                    </a:lnTo>
                    <a:lnTo>
                      <a:pt x="2360" y="740"/>
                    </a:lnTo>
                    <a:lnTo>
                      <a:pt x="2356" y="738"/>
                    </a:lnTo>
                    <a:lnTo>
                      <a:pt x="2348" y="730"/>
                    </a:lnTo>
                    <a:lnTo>
                      <a:pt x="2337" y="720"/>
                    </a:lnTo>
                    <a:lnTo>
                      <a:pt x="2325" y="709"/>
                    </a:lnTo>
                    <a:lnTo>
                      <a:pt x="2315" y="695"/>
                    </a:lnTo>
                    <a:lnTo>
                      <a:pt x="2309" y="683"/>
                    </a:lnTo>
                    <a:lnTo>
                      <a:pt x="2311" y="669"/>
                    </a:lnTo>
                    <a:lnTo>
                      <a:pt x="2321" y="655"/>
                    </a:lnTo>
                    <a:lnTo>
                      <a:pt x="2333" y="646"/>
                    </a:lnTo>
                    <a:lnTo>
                      <a:pt x="2348" y="634"/>
                    </a:lnTo>
                    <a:lnTo>
                      <a:pt x="2360" y="622"/>
                    </a:lnTo>
                    <a:lnTo>
                      <a:pt x="2372" y="610"/>
                    </a:lnTo>
                    <a:lnTo>
                      <a:pt x="2376" y="592"/>
                    </a:lnTo>
                    <a:lnTo>
                      <a:pt x="2378" y="569"/>
                    </a:lnTo>
                    <a:lnTo>
                      <a:pt x="2378" y="547"/>
                    </a:lnTo>
                    <a:lnTo>
                      <a:pt x="2380" y="528"/>
                    </a:lnTo>
                    <a:lnTo>
                      <a:pt x="2390" y="506"/>
                    </a:lnTo>
                    <a:lnTo>
                      <a:pt x="2396" y="490"/>
                    </a:lnTo>
                    <a:lnTo>
                      <a:pt x="2396" y="474"/>
                    </a:lnTo>
                    <a:lnTo>
                      <a:pt x="2390" y="459"/>
                    </a:lnTo>
                    <a:lnTo>
                      <a:pt x="2382" y="445"/>
                    </a:lnTo>
                    <a:lnTo>
                      <a:pt x="2374" y="433"/>
                    </a:lnTo>
                    <a:lnTo>
                      <a:pt x="2358" y="407"/>
                    </a:lnTo>
                    <a:lnTo>
                      <a:pt x="2342" y="378"/>
                    </a:lnTo>
                    <a:lnTo>
                      <a:pt x="2335" y="344"/>
                    </a:lnTo>
                    <a:lnTo>
                      <a:pt x="2329" y="321"/>
                    </a:lnTo>
                    <a:lnTo>
                      <a:pt x="2319" y="303"/>
                    </a:lnTo>
                    <a:lnTo>
                      <a:pt x="2307" y="287"/>
                    </a:lnTo>
                    <a:lnTo>
                      <a:pt x="2295" y="276"/>
                    </a:lnTo>
                    <a:lnTo>
                      <a:pt x="2285" y="270"/>
                    </a:lnTo>
                    <a:lnTo>
                      <a:pt x="2276" y="266"/>
                    </a:lnTo>
                    <a:lnTo>
                      <a:pt x="2264" y="266"/>
                    </a:lnTo>
                    <a:lnTo>
                      <a:pt x="2256" y="262"/>
                    </a:lnTo>
                    <a:lnTo>
                      <a:pt x="2248" y="254"/>
                    </a:lnTo>
                    <a:lnTo>
                      <a:pt x="2238" y="248"/>
                    </a:lnTo>
                    <a:lnTo>
                      <a:pt x="2224" y="246"/>
                    </a:lnTo>
                    <a:lnTo>
                      <a:pt x="2209" y="248"/>
                    </a:lnTo>
                    <a:lnTo>
                      <a:pt x="2191" y="248"/>
                    </a:lnTo>
                    <a:lnTo>
                      <a:pt x="2177" y="246"/>
                    </a:lnTo>
                    <a:lnTo>
                      <a:pt x="2169" y="238"/>
                    </a:lnTo>
                    <a:lnTo>
                      <a:pt x="2159" y="221"/>
                    </a:lnTo>
                    <a:lnTo>
                      <a:pt x="2150" y="197"/>
                    </a:lnTo>
                    <a:lnTo>
                      <a:pt x="2136" y="173"/>
                    </a:lnTo>
                    <a:lnTo>
                      <a:pt x="2120" y="156"/>
                    </a:lnTo>
                    <a:lnTo>
                      <a:pt x="2106" y="144"/>
                    </a:lnTo>
                    <a:lnTo>
                      <a:pt x="2092" y="136"/>
                    </a:lnTo>
                    <a:lnTo>
                      <a:pt x="2083" y="128"/>
                    </a:lnTo>
                    <a:lnTo>
                      <a:pt x="2077" y="118"/>
                    </a:lnTo>
                    <a:lnTo>
                      <a:pt x="2075" y="104"/>
                    </a:lnTo>
                    <a:lnTo>
                      <a:pt x="2071" y="87"/>
                    </a:lnTo>
                    <a:lnTo>
                      <a:pt x="2061" y="73"/>
                    </a:lnTo>
                    <a:lnTo>
                      <a:pt x="2053" y="63"/>
                    </a:lnTo>
                    <a:lnTo>
                      <a:pt x="2051" y="53"/>
                    </a:lnTo>
                    <a:lnTo>
                      <a:pt x="2057" y="41"/>
                    </a:lnTo>
                    <a:lnTo>
                      <a:pt x="2065" y="32"/>
                    </a:lnTo>
                    <a:lnTo>
                      <a:pt x="2071" y="20"/>
                    </a:lnTo>
                    <a:lnTo>
                      <a:pt x="2073" y="14"/>
                    </a:lnTo>
                    <a:lnTo>
                      <a:pt x="2063" y="8"/>
                    </a:lnTo>
                    <a:lnTo>
                      <a:pt x="2045" y="4"/>
                    </a:lnTo>
                    <a:lnTo>
                      <a:pt x="2020" y="2"/>
                    </a:lnTo>
                    <a:lnTo>
                      <a:pt x="1994" y="0"/>
                    </a:lnTo>
                    <a:lnTo>
                      <a:pt x="1970" y="0"/>
                    </a:lnTo>
                    <a:lnTo>
                      <a:pt x="1955" y="6"/>
                    </a:lnTo>
                    <a:lnTo>
                      <a:pt x="1945" y="14"/>
                    </a:lnTo>
                    <a:lnTo>
                      <a:pt x="1941" y="30"/>
                    </a:lnTo>
                    <a:lnTo>
                      <a:pt x="1937" y="45"/>
                    </a:lnTo>
                    <a:lnTo>
                      <a:pt x="1933" y="61"/>
                    </a:lnTo>
                    <a:lnTo>
                      <a:pt x="1927" y="75"/>
                    </a:lnTo>
                    <a:lnTo>
                      <a:pt x="1915" y="85"/>
                    </a:lnTo>
                    <a:lnTo>
                      <a:pt x="1898" y="87"/>
                    </a:lnTo>
                    <a:lnTo>
                      <a:pt x="1878" y="91"/>
                    </a:lnTo>
                    <a:lnTo>
                      <a:pt x="1858" y="93"/>
                    </a:lnTo>
                    <a:lnTo>
                      <a:pt x="1840" y="95"/>
                    </a:lnTo>
                    <a:lnTo>
                      <a:pt x="1823" y="102"/>
                    </a:lnTo>
                    <a:lnTo>
                      <a:pt x="1809" y="116"/>
                    </a:lnTo>
                    <a:lnTo>
                      <a:pt x="1797" y="140"/>
                    </a:lnTo>
                    <a:lnTo>
                      <a:pt x="1785" y="169"/>
                    </a:lnTo>
                    <a:lnTo>
                      <a:pt x="1777" y="203"/>
                    </a:lnTo>
                    <a:lnTo>
                      <a:pt x="1774" y="236"/>
                    </a:lnTo>
                    <a:lnTo>
                      <a:pt x="1770" y="262"/>
                    </a:lnTo>
                    <a:lnTo>
                      <a:pt x="1768" y="283"/>
                    </a:lnTo>
                    <a:lnTo>
                      <a:pt x="1762" y="303"/>
                    </a:lnTo>
                    <a:lnTo>
                      <a:pt x="1754" y="319"/>
                    </a:lnTo>
                    <a:lnTo>
                      <a:pt x="1740" y="329"/>
                    </a:lnTo>
                    <a:lnTo>
                      <a:pt x="1722" y="337"/>
                    </a:lnTo>
                    <a:lnTo>
                      <a:pt x="1703" y="341"/>
                    </a:lnTo>
                    <a:lnTo>
                      <a:pt x="1685" y="346"/>
                    </a:lnTo>
                    <a:lnTo>
                      <a:pt x="1669" y="350"/>
                    </a:lnTo>
                    <a:lnTo>
                      <a:pt x="1655" y="348"/>
                    </a:lnTo>
                    <a:lnTo>
                      <a:pt x="1644" y="341"/>
                    </a:lnTo>
                    <a:lnTo>
                      <a:pt x="1634" y="333"/>
                    </a:lnTo>
                    <a:lnTo>
                      <a:pt x="1618" y="331"/>
                    </a:lnTo>
                    <a:lnTo>
                      <a:pt x="1600" y="331"/>
                    </a:lnTo>
                    <a:lnTo>
                      <a:pt x="1581" y="329"/>
                    </a:lnTo>
                    <a:lnTo>
                      <a:pt x="1563" y="325"/>
                    </a:lnTo>
                    <a:lnTo>
                      <a:pt x="1549" y="315"/>
                    </a:lnTo>
                    <a:lnTo>
                      <a:pt x="1537" y="303"/>
                    </a:lnTo>
                    <a:lnTo>
                      <a:pt x="1524" y="289"/>
                    </a:lnTo>
                    <a:lnTo>
                      <a:pt x="1508" y="276"/>
                    </a:lnTo>
                    <a:lnTo>
                      <a:pt x="1494" y="266"/>
                    </a:lnTo>
                    <a:lnTo>
                      <a:pt x="1480" y="260"/>
                    </a:lnTo>
                    <a:lnTo>
                      <a:pt x="1468" y="260"/>
                    </a:lnTo>
                    <a:lnTo>
                      <a:pt x="1461" y="268"/>
                    </a:lnTo>
                    <a:lnTo>
                      <a:pt x="1449" y="287"/>
                    </a:lnTo>
                    <a:lnTo>
                      <a:pt x="1435" y="311"/>
                    </a:lnTo>
                    <a:lnTo>
                      <a:pt x="1417" y="341"/>
                    </a:lnTo>
                    <a:lnTo>
                      <a:pt x="1400" y="372"/>
                    </a:lnTo>
                    <a:lnTo>
                      <a:pt x="1382" y="407"/>
                    </a:lnTo>
                    <a:lnTo>
                      <a:pt x="1366" y="439"/>
                    </a:lnTo>
                    <a:lnTo>
                      <a:pt x="1348" y="467"/>
                    </a:lnTo>
                    <a:lnTo>
                      <a:pt x="1335" y="488"/>
                    </a:lnTo>
                    <a:lnTo>
                      <a:pt x="1327" y="506"/>
                    </a:lnTo>
                    <a:lnTo>
                      <a:pt x="1327" y="522"/>
                    </a:lnTo>
                    <a:lnTo>
                      <a:pt x="1335" y="533"/>
                    </a:lnTo>
                    <a:lnTo>
                      <a:pt x="1344" y="541"/>
                    </a:lnTo>
                    <a:lnTo>
                      <a:pt x="1358" y="549"/>
                    </a:lnTo>
                    <a:lnTo>
                      <a:pt x="1370" y="555"/>
                    </a:lnTo>
                    <a:lnTo>
                      <a:pt x="1376" y="563"/>
                    </a:lnTo>
                    <a:lnTo>
                      <a:pt x="1374" y="569"/>
                    </a:lnTo>
                    <a:lnTo>
                      <a:pt x="1362" y="575"/>
                    </a:lnTo>
                    <a:lnTo>
                      <a:pt x="1348" y="577"/>
                    </a:lnTo>
                    <a:lnTo>
                      <a:pt x="1331" y="577"/>
                    </a:lnTo>
                    <a:lnTo>
                      <a:pt x="1313" y="577"/>
                    </a:lnTo>
                    <a:lnTo>
                      <a:pt x="1297" y="577"/>
                    </a:lnTo>
                    <a:lnTo>
                      <a:pt x="1285" y="577"/>
                    </a:lnTo>
                    <a:lnTo>
                      <a:pt x="1274" y="571"/>
                    </a:lnTo>
                    <a:lnTo>
                      <a:pt x="1264" y="561"/>
                    </a:lnTo>
                    <a:lnTo>
                      <a:pt x="1252" y="551"/>
                    </a:lnTo>
                    <a:lnTo>
                      <a:pt x="1238" y="543"/>
                    </a:lnTo>
                    <a:lnTo>
                      <a:pt x="1222" y="541"/>
                    </a:lnTo>
                    <a:lnTo>
                      <a:pt x="1201" y="543"/>
                    </a:lnTo>
                    <a:lnTo>
                      <a:pt x="1177" y="547"/>
                    </a:lnTo>
                    <a:lnTo>
                      <a:pt x="1153" y="551"/>
                    </a:lnTo>
                    <a:lnTo>
                      <a:pt x="1126" y="553"/>
                    </a:lnTo>
                    <a:lnTo>
                      <a:pt x="1100" y="553"/>
                    </a:lnTo>
                    <a:lnTo>
                      <a:pt x="1079" y="551"/>
                    </a:lnTo>
                    <a:lnTo>
                      <a:pt x="1059" y="551"/>
                    </a:lnTo>
                    <a:lnTo>
                      <a:pt x="1039" y="553"/>
                    </a:lnTo>
                    <a:lnTo>
                      <a:pt x="1026" y="555"/>
                    </a:lnTo>
                    <a:lnTo>
                      <a:pt x="1014" y="561"/>
                    </a:lnTo>
                    <a:lnTo>
                      <a:pt x="1010" y="567"/>
                    </a:lnTo>
                    <a:lnTo>
                      <a:pt x="1014" y="577"/>
                    </a:lnTo>
                    <a:lnTo>
                      <a:pt x="1024" y="585"/>
                    </a:lnTo>
                    <a:lnTo>
                      <a:pt x="1035" y="589"/>
                    </a:lnTo>
                    <a:lnTo>
                      <a:pt x="1049" y="592"/>
                    </a:lnTo>
                    <a:lnTo>
                      <a:pt x="1061" y="594"/>
                    </a:lnTo>
                    <a:lnTo>
                      <a:pt x="1073" y="598"/>
                    </a:lnTo>
                    <a:lnTo>
                      <a:pt x="1081" y="604"/>
                    </a:lnTo>
                    <a:lnTo>
                      <a:pt x="1085" y="616"/>
                    </a:lnTo>
                    <a:lnTo>
                      <a:pt x="1081" y="632"/>
                    </a:lnTo>
                    <a:lnTo>
                      <a:pt x="1069" y="655"/>
                    </a:lnTo>
                    <a:lnTo>
                      <a:pt x="1057" y="677"/>
                    </a:lnTo>
                    <a:lnTo>
                      <a:pt x="1047" y="695"/>
                    </a:lnTo>
                    <a:lnTo>
                      <a:pt x="1041" y="715"/>
                    </a:lnTo>
                    <a:lnTo>
                      <a:pt x="1039" y="736"/>
                    </a:lnTo>
                    <a:lnTo>
                      <a:pt x="1045" y="762"/>
                    </a:lnTo>
                    <a:lnTo>
                      <a:pt x="1057" y="799"/>
                    </a:lnTo>
                    <a:lnTo>
                      <a:pt x="1061" y="833"/>
                    </a:lnTo>
                    <a:lnTo>
                      <a:pt x="1059" y="860"/>
                    </a:lnTo>
                    <a:lnTo>
                      <a:pt x="1051" y="882"/>
                    </a:lnTo>
                    <a:lnTo>
                      <a:pt x="1039" y="894"/>
                    </a:lnTo>
                    <a:lnTo>
                      <a:pt x="1024" y="905"/>
                    </a:lnTo>
                    <a:lnTo>
                      <a:pt x="1004" y="915"/>
                    </a:lnTo>
                    <a:lnTo>
                      <a:pt x="986" y="927"/>
                    </a:lnTo>
                    <a:lnTo>
                      <a:pt x="972" y="939"/>
                    </a:lnTo>
                    <a:lnTo>
                      <a:pt x="966" y="953"/>
                    </a:lnTo>
                    <a:lnTo>
                      <a:pt x="966" y="968"/>
                    </a:lnTo>
                    <a:lnTo>
                      <a:pt x="966" y="988"/>
                    </a:lnTo>
                    <a:lnTo>
                      <a:pt x="966" y="1010"/>
                    </a:lnTo>
                    <a:lnTo>
                      <a:pt x="965" y="1031"/>
                    </a:lnTo>
                    <a:lnTo>
                      <a:pt x="961" y="1049"/>
                    </a:lnTo>
                    <a:lnTo>
                      <a:pt x="953" y="1063"/>
                    </a:lnTo>
                    <a:lnTo>
                      <a:pt x="941" y="1069"/>
                    </a:lnTo>
                    <a:lnTo>
                      <a:pt x="921" y="1071"/>
                    </a:lnTo>
                    <a:lnTo>
                      <a:pt x="892" y="1075"/>
                    </a:lnTo>
                    <a:lnTo>
                      <a:pt x="858" y="1079"/>
                    </a:lnTo>
                    <a:lnTo>
                      <a:pt x="821" y="1085"/>
                    </a:lnTo>
                    <a:lnTo>
                      <a:pt x="783" y="1092"/>
                    </a:lnTo>
                    <a:lnTo>
                      <a:pt x="752" y="1100"/>
                    </a:lnTo>
                    <a:lnTo>
                      <a:pt x="728" y="1110"/>
                    </a:lnTo>
                    <a:lnTo>
                      <a:pt x="705" y="1124"/>
                    </a:lnTo>
                    <a:lnTo>
                      <a:pt x="685" y="1138"/>
                    </a:lnTo>
                    <a:lnTo>
                      <a:pt x="671" y="1151"/>
                    </a:lnTo>
                    <a:lnTo>
                      <a:pt x="655" y="1159"/>
                    </a:lnTo>
                    <a:lnTo>
                      <a:pt x="642" y="1163"/>
                    </a:lnTo>
                    <a:lnTo>
                      <a:pt x="628" y="1159"/>
                    </a:lnTo>
                    <a:lnTo>
                      <a:pt x="606" y="1153"/>
                    </a:lnTo>
                    <a:lnTo>
                      <a:pt x="585" y="1146"/>
                    </a:lnTo>
                    <a:lnTo>
                      <a:pt x="559" y="1138"/>
                    </a:lnTo>
                    <a:lnTo>
                      <a:pt x="535" y="1132"/>
                    </a:lnTo>
                    <a:lnTo>
                      <a:pt x="516" y="1130"/>
                    </a:lnTo>
                    <a:lnTo>
                      <a:pt x="500" y="1132"/>
                    </a:lnTo>
                    <a:lnTo>
                      <a:pt x="486" y="1142"/>
                    </a:lnTo>
                    <a:lnTo>
                      <a:pt x="470" y="1157"/>
                    </a:lnTo>
                    <a:lnTo>
                      <a:pt x="457" y="1177"/>
                    </a:lnTo>
                    <a:lnTo>
                      <a:pt x="443" y="1197"/>
                    </a:lnTo>
                    <a:lnTo>
                      <a:pt x="427" y="1212"/>
                    </a:lnTo>
                    <a:lnTo>
                      <a:pt x="413" y="1220"/>
                    </a:lnTo>
                    <a:lnTo>
                      <a:pt x="390" y="1220"/>
                    </a:lnTo>
                    <a:lnTo>
                      <a:pt x="362" y="1216"/>
                    </a:lnTo>
                    <a:lnTo>
                      <a:pt x="339" y="1212"/>
                    </a:lnTo>
                    <a:lnTo>
                      <a:pt x="319" y="1210"/>
                    </a:lnTo>
                    <a:lnTo>
                      <a:pt x="313" y="1207"/>
                    </a:lnTo>
                    <a:lnTo>
                      <a:pt x="309" y="1199"/>
                    </a:lnTo>
                    <a:lnTo>
                      <a:pt x="309" y="1189"/>
                    </a:lnTo>
                    <a:lnTo>
                      <a:pt x="313" y="1177"/>
                    </a:lnTo>
                    <a:lnTo>
                      <a:pt x="315" y="1167"/>
                    </a:lnTo>
                    <a:lnTo>
                      <a:pt x="317" y="1159"/>
                    </a:lnTo>
                    <a:lnTo>
                      <a:pt x="319" y="1157"/>
                    </a:lnTo>
                    <a:lnTo>
                      <a:pt x="315" y="1157"/>
                    </a:lnTo>
                    <a:lnTo>
                      <a:pt x="303" y="1159"/>
                    </a:lnTo>
                    <a:lnTo>
                      <a:pt x="287" y="1161"/>
                    </a:lnTo>
                    <a:lnTo>
                      <a:pt x="268" y="1163"/>
                    </a:lnTo>
                    <a:lnTo>
                      <a:pt x="250" y="1165"/>
                    </a:lnTo>
                    <a:lnTo>
                      <a:pt x="234" y="1165"/>
                    </a:lnTo>
                    <a:lnTo>
                      <a:pt x="220" y="1165"/>
                    </a:lnTo>
                    <a:lnTo>
                      <a:pt x="211" y="1171"/>
                    </a:lnTo>
                    <a:lnTo>
                      <a:pt x="201" y="1177"/>
                    </a:lnTo>
                    <a:lnTo>
                      <a:pt x="189" y="1185"/>
                    </a:lnTo>
                    <a:lnTo>
                      <a:pt x="171" y="1191"/>
                    </a:lnTo>
                    <a:lnTo>
                      <a:pt x="154" y="1193"/>
                    </a:lnTo>
                    <a:lnTo>
                      <a:pt x="136" y="1193"/>
                    </a:lnTo>
                    <a:lnTo>
                      <a:pt x="116" y="1191"/>
                    </a:lnTo>
                    <a:lnTo>
                      <a:pt x="100" y="1191"/>
                    </a:lnTo>
                    <a:lnTo>
                      <a:pt x="87" y="1197"/>
                    </a:lnTo>
                    <a:lnTo>
                      <a:pt x="77" y="1210"/>
                    </a:lnTo>
                    <a:lnTo>
                      <a:pt x="69" y="1228"/>
                    </a:lnTo>
                    <a:lnTo>
                      <a:pt x="59" y="1246"/>
                    </a:lnTo>
                    <a:lnTo>
                      <a:pt x="49" y="1262"/>
                    </a:lnTo>
                    <a:lnTo>
                      <a:pt x="39" y="1275"/>
                    </a:lnTo>
                    <a:lnTo>
                      <a:pt x="33" y="1285"/>
                    </a:lnTo>
                    <a:lnTo>
                      <a:pt x="29" y="128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" name="Freeform 69">
                <a:extLst>
                  <a:ext uri="{FF2B5EF4-FFF2-40B4-BE49-F238E27FC236}">
                    <a16:creationId xmlns:a16="http://schemas.microsoft.com/office/drawing/2014/main" id="{E8B4F623-4230-45C9-AED2-48B09D72008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Freeform 70">
                <a:extLst>
                  <a:ext uri="{FF2B5EF4-FFF2-40B4-BE49-F238E27FC236}">
                    <a16:creationId xmlns:a16="http://schemas.microsoft.com/office/drawing/2014/main" id="{2003A146-38FC-4B0A-A567-11C9B89CE8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900" y="2373"/>
                <a:ext cx="1448" cy="781"/>
              </a:xfrm>
              <a:custGeom>
                <a:avLst/>
                <a:gdLst>
                  <a:gd name="T0" fmla="*/ 682 w 2896"/>
                  <a:gd name="T1" fmla="*/ 376 h 1563"/>
                  <a:gd name="T2" fmla="*/ 665 w 2896"/>
                  <a:gd name="T3" fmla="*/ 372 h 1563"/>
                  <a:gd name="T4" fmla="*/ 658 w 2896"/>
                  <a:gd name="T5" fmla="*/ 380 h 1563"/>
                  <a:gd name="T6" fmla="*/ 653 w 2896"/>
                  <a:gd name="T7" fmla="*/ 378 h 1563"/>
                  <a:gd name="T8" fmla="*/ 623 w 2896"/>
                  <a:gd name="T9" fmla="*/ 368 h 1563"/>
                  <a:gd name="T10" fmla="*/ 626 w 2896"/>
                  <a:gd name="T11" fmla="*/ 363 h 1563"/>
                  <a:gd name="T12" fmla="*/ 630 w 2896"/>
                  <a:gd name="T13" fmla="*/ 349 h 1563"/>
                  <a:gd name="T14" fmla="*/ 616 w 2896"/>
                  <a:gd name="T15" fmla="*/ 326 h 1563"/>
                  <a:gd name="T16" fmla="*/ 604 w 2896"/>
                  <a:gd name="T17" fmla="*/ 331 h 1563"/>
                  <a:gd name="T18" fmla="*/ 589 w 2896"/>
                  <a:gd name="T19" fmla="*/ 341 h 1563"/>
                  <a:gd name="T20" fmla="*/ 568 w 2896"/>
                  <a:gd name="T21" fmla="*/ 333 h 1563"/>
                  <a:gd name="T22" fmla="*/ 557 w 2896"/>
                  <a:gd name="T23" fmla="*/ 332 h 1563"/>
                  <a:gd name="T24" fmla="*/ 536 w 2896"/>
                  <a:gd name="T25" fmla="*/ 348 h 1563"/>
                  <a:gd name="T26" fmla="*/ 511 w 2896"/>
                  <a:gd name="T27" fmla="*/ 355 h 1563"/>
                  <a:gd name="T28" fmla="*/ 491 w 2896"/>
                  <a:gd name="T29" fmla="*/ 376 h 1563"/>
                  <a:gd name="T30" fmla="*/ 459 w 2896"/>
                  <a:gd name="T31" fmla="*/ 388 h 1563"/>
                  <a:gd name="T32" fmla="*/ 442 w 2896"/>
                  <a:gd name="T33" fmla="*/ 382 h 1563"/>
                  <a:gd name="T34" fmla="*/ 431 w 2896"/>
                  <a:gd name="T35" fmla="*/ 370 h 1563"/>
                  <a:gd name="T36" fmla="*/ 400 w 2896"/>
                  <a:gd name="T37" fmla="*/ 364 h 1563"/>
                  <a:gd name="T38" fmla="*/ 389 w 2896"/>
                  <a:gd name="T39" fmla="*/ 353 h 1563"/>
                  <a:gd name="T40" fmla="*/ 364 w 2896"/>
                  <a:gd name="T41" fmla="*/ 368 h 1563"/>
                  <a:gd name="T42" fmla="*/ 348 w 2896"/>
                  <a:gd name="T43" fmla="*/ 384 h 1563"/>
                  <a:gd name="T44" fmla="*/ 335 w 2896"/>
                  <a:gd name="T45" fmla="*/ 390 h 1563"/>
                  <a:gd name="T46" fmla="*/ 339 w 2896"/>
                  <a:gd name="T47" fmla="*/ 373 h 1563"/>
                  <a:gd name="T48" fmla="*/ 331 w 2896"/>
                  <a:gd name="T49" fmla="*/ 359 h 1563"/>
                  <a:gd name="T50" fmla="*/ 302 w 2896"/>
                  <a:gd name="T51" fmla="*/ 366 h 1563"/>
                  <a:gd name="T52" fmla="*/ 264 w 2896"/>
                  <a:gd name="T53" fmla="*/ 352 h 1563"/>
                  <a:gd name="T54" fmla="*/ 246 w 2896"/>
                  <a:gd name="T55" fmla="*/ 351 h 1563"/>
                  <a:gd name="T56" fmla="*/ 221 w 2896"/>
                  <a:gd name="T57" fmla="*/ 336 h 1563"/>
                  <a:gd name="T58" fmla="*/ 200 w 2896"/>
                  <a:gd name="T59" fmla="*/ 320 h 1563"/>
                  <a:gd name="T60" fmla="*/ 178 w 2896"/>
                  <a:gd name="T61" fmla="*/ 301 h 1563"/>
                  <a:gd name="T62" fmla="*/ 171 w 2896"/>
                  <a:gd name="T63" fmla="*/ 281 h 1563"/>
                  <a:gd name="T64" fmla="*/ 158 w 2896"/>
                  <a:gd name="T65" fmla="*/ 288 h 1563"/>
                  <a:gd name="T66" fmla="*/ 142 w 2896"/>
                  <a:gd name="T67" fmla="*/ 265 h 1563"/>
                  <a:gd name="T68" fmla="*/ 109 w 2896"/>
                  <a:gd name="T69" fmla="*/ 235 h 1563"/>
                  <a:gd name="T70" fmla="*/ 89 w 2896"/>
                  <a:gd name="T71" fmla="*/ 223 h 1563"/>
                  <a:gd name="T72" fmla="*/ 74 w 2896"/>
                  <a:gd name="T73" fmla="*/ 228 h 1563"/>
                  <a:gd name="T74" fmla="*/ 46 w 2896"/>
                  <a:gd name="T75" fmla="*/ 195 h 1563"/>
                  <a:gd name="T76" fmla="*/ 19 w 2896"/>
                  <a:gd name="T77" fmla="*/ 169 h 1563"/>
                  <a:gd name="T78" fmla="*/ 10 w 2896"/>
                  <a:gd name="T79" fmla="*/ 162 h 1563"/>
                  <a:gd name="T80" fmla="*/ 0 w 2896"/>
                  <a:gd name="T81" fmla="*/ 157 h 1563"/>
                  <a:gd name="T82" fmla="*/ 3 w 2896"/>
                  <a:gd name="T83" fmla="*/ 135 h 1563"/>
                  <a:gd name="T84" fmla="*/ 1 w 2896"/>
                  <a:gd name="T85" fmla="*/ 112 h 1563"/>
                  <a:gd name="T86" fmla="*/ 11 w 2896"/>
                  <a:gd name="T87" fmla="*/ 109 h 1563"/>
                  <a:gd name="T88" fmla="*/ 22 w 2896"/>
                  <a:gd name="T89" fmla="*/ 118 h 1563"/>
                  <a:gd name="T90" fmla="*/ 38 w 2896"/>
                  <a:gd name="T91" fmla="*/ 112 h 1563"/>
                  <a:gd name="T92" fmla="*/ 43 w 2896"/>
                  <a:gd name="T93" fmla="*/ 90 h 1563"/>
                  <a:gd name="T94" fmla="*/ 25 w 2896"/>
                  <a:gd name="T95" fmla="*/ 76 h 1563"/>
                  <a:gd name="T96" fmla="*/ 29 w 2896"/>
                  <a:gd name="T97" fmla="*/ 51 h 1563"/>
                  <a:gd name="T98" fmla="*/ 39 w 2896"/>
                  <a:gd name="T99" fmla="*/ 36 h 1563"/>
                  <a:gd name="T100" fmla="*/ 71 w 2896"/>
                  <a:gd name="T101" fmla="*/ 26 h 1563"/>
                  <a:gd name="T102" fmla="*/ 148 w 2896"/>
                  <a:gd name="T103" fmla="*/ 20 h 1563"/>
                  <a:gd name="T104" fmla="*/ 258 w 2896"/>
                  <a:gd name="T105" fmla="*/ 20 h 1563"/>
                  <a:gd name="T106" fmla="*/ 365 w 2896"/>
                  <a:gd name="T107" fmla="*/ 3 h 1563"/>
                  <a:gd name="T108" fmla="*/ 417 w 2896"/>
                  <a:gd name="T109" fmla="*/ 39 h 1563"/>
                  <a:gd name="T110" fmla="*/ 399 w 2896"/>
                  <a:gd name="T111" fmla="*/ 107 h 1563"/>
                  <a:gd name="T112" fmla="*/ 467 w 2896"/>
                  <a:gd name="T113" fmla="*/ 166 h 1563"/>
                  <a:gd name="T114" fmla="*/ 552 w 2896"/>
                  <a:gd name="T115" fmla="*/ 189 h 1563"/>
                  <a:gd name="T116" fmla="*/ 640 w 2896"/>
                  <a:gd name="T117" fmla="*/ 234 h 1563"/>
                  <a:gd name="T118" fmla="*/ 685 w 2896"/>
                  <a:gd name="T119" fmla="*/ 200 h 1563"/>
                  <a:gd name="T120" fmla="*/ 711 w 2896"/>
                  <a:gd name="T121" fmla="*/ 258 h 1563"/>
                  <a:gd name="T122" fmla="*/ 713 w 2896"/>
                  <a:gd name="T123" fmla="*/ 353 h 1563"/>
                  <a:gd name="T124" fmla="*/ 689 w 2896"/>
                  <a:gd name="T125" fmla="*/ 384 h 1563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2896"/>
                  <a:gd name="T190" fmla="*/ 0 h 1563"/>
                  <a:gd name="T191" fmla="*/ 2896 w 2896"/>
                  <a:gd name="T192" fmla="*/ 1563 h 1563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2896" h="1563">
                    <a:moveTo>
                      <a:pt x="2754" y="1539"/>
                    </a:moveTo>
                    <a:lnTo>
                      <a:pt x="2752" y="1535"/>
                    </a:lnTo>
                    <a:lnTo>
                      <a:pt x="2746" y="1528"/>
                    </a:lnTo>
                    <a:lnTo>
                      <a:pt x="2738" y="1516"/>
                    </a:lnTo>
                    <a:lnTo>
                      <a:pt x="2728" y="1504"/>
                    </a:lnTo>
                    <a:lnTo>
                      <a:pt x="2715" y="1496"/>
                    </a:lnTo>
                    <a:lnTo>
                      <a:pt x="2699" y="1490"/>
                    </a:lnTo>
                    <a:lnTo>
                      <a:pt x="2685" y="1486"/>
                    </a:lnTo>
                    <a:lnTo>
                      <a:pt x="2671" y="1486"/>
                    </a:lnTo>
                    <a:lnTo>
                      <a:pt x="2658" y="1490"/>
                    </a:lnTo>
                    <a:lnTo>
                      <a:pt x="2650" y="1500"/>
                    </a:lnTo>
                    <a:lnTo>
                      <a:pt x="2644" y="1510"/>
                    </a:lnTo>
                    <a:lnTo>
                      <a:pt x="2640" y="1516"/>
                    </a:lnTo>
                    <a:lnTo>
                      <a:pt x="2636" y="1520"/>
                    </a:lnTo>
                    <a:lnTo>
                      <a:pt x="2632" y="1522"/>
                    </a:lnTo>
                    <a:lnTo>
                      <a:pt x="2630" y="1524"/>
                    </a:lnTo>
                    <a:lnTo>
                      <a:pt x="2628" y="1524"/>
                    </a:lnTo>
                    <a:lnTo>
                      <a:pt x="2624" y="1522"/>
                    </a:lnTo>
                    <a:lnTo>
                      <a:pt x="2612" y="1514"/>
                    </a:lnTo>
                    <a:lnTo>
                      <a:pt x="2591" y="1504"/>
                    </a:lnTo>
                    <a:lnTo>
                      <a:pt x="2559" y="1492"/>
                    </a:lnTo>
                    <a:lnTo>
                      <a:pt x="2534" y="1486"/>
                    </a:lnTo>
                    <a:lnTo>
                      <a:pt x="2510" y="1480"/>
                    </a:lnTo>
                    <a:lnTo>
                      <a:pt x="2492" y="1474"/>
                    </a:lnTo>
                    <a:lnTo>
                      <a:pt x="2480" y="1472"/>
                    </a:lnTo>
                    <a:lnTo>
                      <a:pt x="2477" y="1472"/>
                    </a:lnTo>
                    <a:lnTo>
                      <a:pt x="2480" y="1468"/>
                    </a:lnTo>
                    <a:lnTo>
                      <a:pt x="2488" y="1463"/>
                    </a:lnTo>
                    <a:lnTo>
                      <a:pt x="2502" y="1453"/>
                    </a:lnTo>
                    <a:lnTo>
                      <a:pt x="2514" y="1443"/>
                    </a:lnTo>
                    <a:lnTo>
                      <a:pt x="2524" y="1431"/>
                    </a:lnTo>
                    <a:lnTo>
                      <a:pt x="2528" y="1421"/>
                    </a:lnTo>
                    <a:lnTo>
                      <a:pt x="2526" y="1411"/>
                    </a:lnTo>
                    <a:lnTo>
                      <a:pt x="2518" y="1396"/>
                    </a:lnTo>
                    <a:lnTo>
                      <a:pt x="2506" y="1376"/>
                    </a:lnTo>
                    <a:lnTo>
                      <a:pt x="2494" y="1356"/>
                    </a:lnTo>
                    <a:lnTo>
                      <a:pt x="2482" y="1337"/>
                    </a:lnTo>
                    <a:lnTo>
                      <a:pt x="2471" y="1319"/>
                    </a:lnTo>
                    <a:lnTo>
                      <a:pt x="2463" y="1307"/>
                    </a:lnTo>
                    <a:lnTo>
                      <a:pt x="2461" y="1303"/>
                    </a:lnTo>
                    <a:lnTo>
                      <a:pt x="2457" y="1305"/>
                    </a:lnTo>
                    <a:lnTo>
                      <a:pt x="2445" y="1309"/>
                    </a:lnTo>
                    <a:lnTo>
                      <a:pt x="2429" y="1317"/>
                    </a:lnTo>
                    <a:lnTo>
                      <a:pt x="2414" y="1325"/>
                    </a:lnTo>
                    <a:lnTo>
                      <a:pt x="2398" y="1333"/>
                    </a:lnTo>
                    <a:lnTo>
                      <a:pt x="2384" y="1341"/>
                    </a:lnTo>
                    <a:lnTo>
                      <a:pt x="2376" y="1348"/>
                    </a:lnTo>
                    <a:lnTo>
                      <a:pt x="2366" y="1358"/>
                    </a:lnTo>
                    <a:lnTo>
                      <a:pt x="2354" y="1366"/>
                    </a:lnTo>
                    <a:lnTo>
                      <a:pt x="2339" y="1366"/>
                    </a:lnTo>
                    <a:lnTo>
                      <a:pt x="2321" y="1362"/>
                    </a:lnTo>
                    <a:lnTo>
                      <a:pt x="2305" y="1354"/>
                    </a:lnTo>
                    <a:lnTo>
                      <a:pt x="2290" y="1344"/>
                    </a:lnTo>
                    <a:lnTo>
                      <a:pt x="2272" y="1335"/>
                    </a:lnTo>
                    <a:lnTo>
                      <a:pt x="2256" y="1327"/>
                    </a:lnTo>
                    <a:lnTo>
                      <a:pt x="2246" y="1321"/>
                    </a:lnTo>
                    <a:lnTo>
                      <a:pt x="2242" y="1319"/>
                    </a:lnTo>
                    <a:lnTo>
                      <a:pt x="2238" y="1323"/>
                    </a:lnTo>
                    <a:lnTo>
                      <a:pt x="2228" y="1331"/>
                    </a:lnTo>
                    <a:lnTo>
                      <a:pt x="2215" y="1342"/>
                    </a:lnTo>
                    <a:lnTo>
                      <a:pt x="2197" y="1354"/>
                    </a:lnTo>
                    <a:lnTo>
                      <a:pt x="2177" y="1370"/>
                    </a:lnTo>
                    <a:lnTo>
                      <a:pt x="2160" y="1382"/>
                    </a:lnTo>
                    <a:lnTo>
                      <a:pt x="2142" y="1394"/>
                    </a:lnTo>
                    <a:lnTo>
                      <a:pt x="2126" y="1402"/>
                    </a:lnTo>
                    <a:lnTo>
                      <a:pt x="2108" y="1405"/>
                    </a:lnTo>
                    <a:lnTo>
                      <a:pt x="2087" y="1411"/>
                    </a:lnTo>
                    <a:lnTo>
                      <a:pt x="2063" y="1415"/>
                    </a:lnTo>
                    <a:lnTo>
                      <a:pt x="2043" y="1423"/>
                    </a:lnTo>
                    <a:lnTo>
                      <a:pt x="2028" y="1431"/>
                    </a:lnTo>
                    <a:lnTo>
                      <a:pt x="2016" y="1445"/>
                    </a:lnTo>
                    <a:lnTo>
                      <a:pt x="2004" y="1465"/>
                    </a:lnTo>
                    <a:lnTo>
                      <a:pt x="1986" y="1486"/>
                    </a:lnTo>
                    <a:lnTo>
                      <a:pt x="1963" y="1506"/>
                    </a:lnTo>
                    <a:lnTo>
                      <a:pt x="1937" y="1522"/>
                    </a:lnTo>
                    <a:lnTo>
                      <a:pt x="1910" y="1531"/>
                    </a:lnTo>
                    <a:lnTo>
                      <a:pt x="1884" y="1539"/>
                    </a:lnTo>
                    <a:lnTo>
                      <a:pt x="1860" y="1547"/>
                    </a:lnTo>
                    <a:lnTo>
                      <a:pt x="1837" y="1555"/>
                    </a:lnTo>
                    <a:lnTo>
                      <a:pt x="1815" y="1561"/>
                    </a:lnTo>
                    <a:lnTo>
                      <a:pt x="1795" y="1561"/>
                    </a:lnTo>
                    <a:lnTo>
                      <a:pt x="1784" y="1553"/>
                    </a:lnTo>
                    <a:lnTo>
                      <a:pt x="1776" y="1541"/>
                    </a:lnTo>
                    <a:lnTo>
                      <a:pt x="1770" y="1528"/>
                    </a:lnTo>
                    <a:lnTo>
                      <a:pt x="1768" y="1514"/>
                    </a:lnTo>
                    <a:lnTo>
                      <a:pt x="1764" y="1502"/>
                    </a:lnTo>
                    <a:lnTo>
                      <a:pt x="1756" y="1492"/>
                    </a:lnTo>
                    <a:lnTo>
                      <a:pt x="1744" y="1484"/>
                    </a:lnTo>
                    <a:lnTo>
                      <a:pt x="1723" y="1480"/>
                    </a:lnTo>
                    <a:lnTo>
                      <a:pt x="1697" y="1478"/>
                    </a:lnTo>
                    <a:lnTo>
                      <a:pt x="1669" y="1476"/>
                    </a:lnTo>
                    <a:lnTo>
                      <a:pt x="1642" y="1472"/>
                    </a:lnTo>
                    <a:lnTo>
                      <a:pt x="1614" y="1466"/>
                    </a:lnTo>
                    <a:lnTo>
                      <a:pt x="1601" y="1459"/>
                    </a:lnTo>
                    <a:lnTo>
                      <a:pt x="1591" y="1449"/>
                    </a:lnTo>
                    <a:lnTo>
                      <a:pt x="1583" y="1439"/>
                    </a:lnTo>
                    <a:lnTo>
                      <a:pt x="1575" y="1429"/>
                    </a:lnTo>
                    <a:lnTo>
                      <a:pt x="1567" y="1419"/>
                    </a:lnTo>
                    <a:lnTo>
                      <a:pt x="1557" y="1415"/>
                    </a:lnTo>
                    <a:lnTo>
                      <a:pt x="1545" y="1415"/>
                    </a:lnTo>
                    <a:lnTo>
                      <a:pt x="1528" y="1421"/>
                    </a:lnTo>
                    <a:lnTo>
                      <a:pt x="1502" y="1437"/>
                    </a:lnTo>
                    <a:lnTo>
                      <a:pt x="1479" y="1455"/>
                    </a:lnTo>
                    <a:lnTo>
                      <a:pt x="1455" y="1472"/>
                    </a:lnTo>
                    <a:lnTo>
                      <a:pt x="1435" y="1492"/>
                    </a:lnTo>
                    <a:lnTo>
                      <a:pt x="1421" y="1508"/>
                    </a:lnTo>
                    <a:lnTo>
                      <a:pt x="1410" y="1520"/>
                    </a:lnTo>
                    <a:lnTo>
                      <a:pt x="1402" y="1528"/>
                    </a:lnTo>
                    <a:lnTo>
                      <a:pt x="1390" y="1537"/>
                    </a:lnTo>
                    <a:lnTo>
                      <a:pt x="1378" y="1547"/>
                    </a:lnTo>
                    <a:lnTo>
                      <a:pt x="1364" y="1555"/>
                    </a:lnTo>
                    <a:lnTo>
                      <a:pt x="1353" y="1561"/>
                    </a:lnTo>
                    <a:lnTo>
                      <a:pt x="1345" y="1563"/>
                    </a:lnTo>
                    <a:lnTo>
                      <a:pt x="1339" y="1561"/>
                    </a:lnTo>
                    <a:lnTo>
                      <a:pt x="1339" y="1553"/>
                    </a:lnTo>
                    <a:lnTo>
                      <a:pt x="1343" y="1541"/>
                    </a:lnTo>
                    <a:lnTo>
                      <a:pt x="1347" y="1528"/>
                    </a:lnTo>
                    <a:lnTo>
                      <a:pt x="1353" y="1510"/>
                    </a:lnTo>
                    <a:lnTo>
                      <a:pt x="1356" y="1492"/>
                    </a:lnTo>
                    <a:lnTo>
                      <a:pt x="1358" y="1476"/>
                    </a:lnTo>
                    <a:lnTo>
                      <a:pt x="1358" y="1461"/>
                    </a:lnTo>
                    <a:lnTo>
                      <a:pt x="1353" y="1449"/>
                    </a:lnTo>
                    <a:lnTo>
                      <a:pt x="1343" y="1441"/>
                    </a:lnTo>
                    <a:lnTo>
                      <a:pt x="1321" y="1437"/>
                    </a:lnTo>
                    <a:lnTo>
                      <a:pt x="1301" y="1441"/>
                    </a:lnTo>
                    <a:lnTo>
                      <a:pt x="1282" y="1449"/>
                    </a:lnTo>
                    <a:lnTo>
                      <a:pt x="1260" y="1457"/>
                    </a:lnTo>
                    <a:lnTo>
                      <a:pt x="1234" y="1463"/>
                    </a:lnTo>
                    <a:lnTo>
                      <a:pt x="1205" y="1465"/>
                    </a:lnTo>
                    <a:lnTo>
                      <a:pt x="1173" y="1459"/>
                    </a:lnTo>
                    <a:lnTo>
                      <a:pt x="1140" y="1449"/>
                    </a:lnTo>
                    <a:lnTo>
                      <a:pt x="1106" y="1435"/>
                    </a:lnTo>
                    <a:lnTo>
                      <a:pt x="1077" y="1421"/>
                    </a:lnTo>
                    <a:lnTo>
                      <a:pt x="1053" y="1409"/>
                    </a:lnTo>
                    <a:lnTo>
                      <a:pt x="1038" y="1402"/>
                    </a:lnTo>
                    <a:lnTo>
                      <a:pt x="1026" y="1398"/>
                    </a:lnTo>
                    <a:lnTo>
                      <a:pt x="1012" y="1400"/>
                    </a:lnTo>
                    <a:lnTo>
                      <a:pt x="998" y="1404"/>
                    </a:lnTo>
                    <a:lnTo>
                      <a:pt x="984" y="1405"/>
                    </a:lnTo>
                    <a:lnTo>
                      <a:pt x="969" y="1404"/>
                    </a:lnTo>
                    <a:lnTo>
                      <a:pt x="951" y="1396"/>
                    </a:lnTo>
                    <a:lnTo>
                      <a:pt x="931" y="1380"/>
                    </a:lnTo>
                    <a:lnTo>
                      <a:pt x="908" y="1364"/>
                    </a:lnTo>
                    <a:lnTo>
                      <a:pt x="884" y="1346"/>
                    </a:lnTo>
                    <a:lnTo>
                      <a:pt x="860" y="1331"/>
                    </a:lnTo>
                    <a:lnTo>
                      <a:pt x="843" y="1317"/>
                    </a:lnTo>
                    <a:lnTo>
                      <a:pt x="831" y="1307"/>
                    </a:lnTo>
                    <a:lnTo>
                      <a:pt x="817" y="1297"/>
                    </a:lnTo>
                    <a:lnTo>
                      <a:pt x="799" y="1283"/>
                    </a:lnTo>
                    <a:lnTo>
                      <a:pt x="778" y="1268"/>
                    </a:lnTo>
                    <a:lnTo>
                      <a:pt x="754" y="1250"/>
                    </a:lnTo>
                    <a:lnTo>
                      <a:pt x="734" y="1234"/>
                    </a:lnTo>
                    <a:lnTo>
                      <a:pt x="717" y="1219"/>
                    </a:lnTo>
                    <a:lnTo>
                      <a:pt x="709" y="1207"/>
                    </a:lnTo>
                    <a:lnTo>
                      <a:pt x="705" y="1189"/>
                    </a:lnTo>
                    <a:lnTo>
                      <a:pt x="701" y="1169"/>
                    </a:lnTo>
                    <a:lnTo>
                      <a:pt x="697" y="1150"/>
                    </a:lnTo>
                    <a:lnTo>
                      <a:pt x="691" y="1134"/>
                    </a:lnTo>
                    <a:lnTo>
                      <a:pt x="683" y="1126"/>
                    </a:lnTo>
                    <a:lnTo>
                      <a:pt x="675" y="1126"/>
                    </a:lnTo>
                    <a:lnTo>
                      <a:pt x="666" y="1132"/>
                    </a:lnTo>
                    <a:lnTo>
                      <a:pt x="656" y="1140"/>
                    </a:lnTo>
                    <a:lnTo>
                      <a:pt x="644" y="1148"/>
                    </a:lnTo>
                    <a:lnTo>
                      <a:pt x="632" y="1154"/>
                    </a:lnTo>
                    <a:lnTo>
                      <a:pt x="620" y="1156"/>
                    </a:lnTo>
                    <a:lnTo>
                      <a:pt x="612" y="1152"/>
                    </a:lnTo>
                    <a:lnTo>
                      <a:pt x="606" y="1142"/>
                    </a:lnTo>
                    <a:lnTo>
                      <a:pt x="591" y="1100"/>
                    </a:lnTo>
                    <a:lnTo>
                      <a:pt x="565" y="1063"/>
                    </a:lnTo>
                    <a:lnTo>
                      <a:pt x="532" y="1026"/>
                    </a:lnTo>
                    <a:lnTo>
                      <a:pt x="510" y="1006"/>
                    </a:lnTo>
                    <a:lnTo>
                      <a:pt x="484" y="984"/>
                    </a:lnTo>
                    <a:lnTo>
                      <a:pt x="461" y="963"/>
                    </a:lnTo>
                    <a:lnTo>
                      <a:pt x="437" y="943"/>
                    </a:lnTo>
                    <a:lnTo>
                      <a:pt x="419" y="923"/>
                    </a:lnTo>
                    <a:lnTo>
                      <a:pt x="406" y="908"/>
                    </a:lnTo>
                    <a:lnTo>
                      <a:pt x="390" y="894"/>
                    </a:lnTo>
                    <a:lnTo>
                      <a:pt x="374" y="890"/>
                    </a:lnTo>
                    <a:lnTo>
                      <a:pt x="356" y="892"/>
                    </a:lnTo>
                    <a:lnTo>
                      <a:pt x="343" y="900"/>
                    </a:lnTo>
                    <a:lnTo>
                      <a:pt x="331" y="910"/>
                    </a:lnTo>
                    <a:lnTo>
                      <a:pt x="321" y="919"/>
                    </a:lnTo>
                    <a:lnTo>
                      <a:pt x="309" y="921"/>
                    </a:lnTo>
                    <a:lnTo>
                      <a:pt x="295" y="913"/>
                    </a:lnTo>
                    <a:lnTo>
                      <a:pt x="280" y="898"/>
                    </a:lnTo>
                    <a:lnTo>
                      <a:pt x="266" y="870"/>
                    </a:lnTo>
                    <a:lnTo>
                      <a:pt x="246" y="839"/>
                    </a:lnTo>
                    <a:lnTo>
                      <a:pt x="217" y="809"/>
                    </a:lnTo>
                    <a:lnTo>
                      <a:pt x="183" y="782"/>
                    </a:lnTo>
                    <a:lnTo>
                      <a:pt x="152" y="756"/>
                    </a:lnTo>
                    <a:lnTo>
                      <a:pt x="124" y="734"/>
                    </a:lnTo>
                    <a:lnTo>
                      <a:pt x="105" y="717"/>
                    </a:lnTo>
                    <a:lnTo>
                      <a:pt x="87" y="697"/>
                    </a:lnTo>
                    <a:lnTo>
                      <a:pt x="73" y="677"/>
                    </a:lnTo>
                    <a:lnTo>
                      <a:pt x="61" y="662"/>
                    </a:lnTo>
                    <a:lnTo>
                      <a:pt x="53" y="652"/>
                    </a:lnTo>
                    <a:lnTo>
                      <a:pt x="51" y="648"/>
                    </a:lnTo>
                    <a:lnTo>
                      <a:pt x="47" y="648"/>
                    </a:lnTo>
                    <a:lnTo>
                      <a:pt x="40" y="650"/>
                    </a:lnTo>
                    <a:lnTo>
                      <a:pt x="30" y="650"/>
                    </a:lnTo>
                    <a:lnTo>
                      <a:pt x="20" y="648"/>
                    </a:lnTo>
                    <a:lnTo>
                      <a:pt x="8" y="646"/>
                    </a:lnTo>
                    <a:lnTo>
                      <a:pt x="2" y="638"/>
                    </a:lnTo>
                    <a:lnTo>
                      <a:pt x="0" y="628"/>
                    </a:lnTo>
                    <a:lnTo>
                      <a:pt x="4" y="614"/>
                    </a:lnTo>
                    <a:lnTo>
                      <a:pt x="10" y="593"/>
                    </a:lnTo>
                    <a:lnTo>
                      <a:pt x="14" y="575"/>
                    </a:lnTo>
                    <a:lnTo>
                      <a:pt x="14" y="559"/>
                    </a:lnTo>
                    <a:lnTo>
                      <a:pt x="12" y="541"/>
                    </a:lnTo>
                    <a:lnTo>
                      <a:pt x="10" y="524"/>
                    </a:lnTo>
                    <a:lnTo>
                      <a:pt x="12" y="504"/>
                    </a:lnTo>
                    <a:lnTo>
                      <a:pt x="12" y="482"/>
                    </a:lnTo>
                    <a:lnTo>
                      <a:pt x="8" y="463"/>
                    </a:lnTo>
                    <a:lnTo>
                      <a:pt x="6" y="449"/>
                    </a:lnTo>
                    <a:lnTo>
                      <a:pt x="4" y="439"/>
                    </a:lnTo>
                    <a:lnTo>
                      <a:pt x="10" y="431"/>
                    </a:lnTo>
                    <a:lnTo>
                      <a:pt x="22" y="427"/>
                    </a:lnTo>
                    <a:lnTo>
                      <a:pt x="34" y="429"/>
                    </a:lnTo>
                    <a:lnTo>
                      <a:pt x="44" y="437"/>
                    </a:lnTo>
                    <a:lnTo>
                      <a:pt x="51" y="449"/>
                    </a:lnTo>
                    <a:lnTo>
                      <a:pt x="57" y="461"/>
                    </a:lnTo>
                    <a:lnTo>
                      <a:pt x="65" y="471"/>
                    </a:lnTo>
                    <a:lnTo>
                      <a:pt x="75" y="475"/>
                    </a:lnTo>
                    <a:lnTo>
                      <a:pt x="87" y="473"/>
                    </a:lnTo>
                    <a:lnTo>
                      <a:pt x="105" y="465"/>
                    </a:lnTo>
                    <a:lnTo>
                      <a:pt x="118" y="463"/>
                    </a:lnTo>
                    <a:lnTo>
                      <a:pt x="132" y="463"/>
                    </a:lnTo>
                    <a:lnTo>
                      <a:pt x="144" y="459"/>
                    </a:lnTo>
                    <a:lnTo>
                      <a:pt x="152" y="451"/>
                    </a:lnTo>
                    <a:lnTo>
                      <a:pt x="158" y="435"/>
                    </a:lnTo>
                    <a:lnTo>
                      <a:pt x="164" y="412"/>
                    </a:lnTo>
                    <a:lnTo>
                      <a:pt x="169" y="394"/>
                    </a:lnTo>
                    <a:lnTo>
                      <a:pt x="171" y="376"/>
                    </a:lnTo>
                    <a:lnTo>
                      <a:pt x="169" y="360"/>
                    </a:lnTo>
                    <a:lnTo>
                      <a:pt x="156" y="347"/>
                    </a:lnTo>
                    <a:lnTo>
                      <a:pt x="140" y="335"/>
                    </a:lnTo>
                    <a:lnTo>
                      <a:pt x="122" y="325"/>
                    </a:lnTo>
                    <a:lnTo>
                      <a:pt x="108" y="315"/>
                    </a:lnTo>
                    <a:lnTo>
                      <a:pt x="99" y="305"/>
                    </a:lnTo>
                    <a:lnTo>
                      <a:pt x="97" y="293"/>
                    </a:lnTo>
                    <a:lnTo>
                      <a:pt x="101" y="278"/>
                    </a:lnTo>
                    <a:lnTo>
                      <a:pt x="108" y="254"/>
                    </a:lnTo>
                    <a:lnTo>
                      <a:pt x="114" y="229"/>
                    </a:lnTo>
                    <a:lnTo>
                      <a:pt x="118" y="205"/>
                    </a:lnTo>
                    <a:lnTo>
                      <a:pt x="124" y="183"/>
                    </a:lnTo>
                    <a:lnTo>
                      <a:pt x="132" y="168"/>
                    </a:lnTo>
                    <a:lnTo>
                      <a:pt x="140" y="158"/>
                    </a:lnTo>
                    <a:lnTo>
                      <a:pt x="148" y="150"/>
                    </a:lnTo>
                    <a:lnTo>
                      <a:pt x="154" y="146"/>
                    </a:lnTo>
                    <a:lnTo>
                      <a:pt x="158" y="142"/>
                    </a:lnTo>
                    <a:lnTo>
                      <a:pt x="160" y="140"/>
                    </a:lnTo>
                    <a:lnTo>
                      <a:pt x="162" y="138"/>
                    </a:lnTo>
                    <a:lnTo>
                      <a:pt x="256" y="152"/>
                    </a:lnTo>
                    <a:lnTo>
                      <a:pt x="284" y="105"/>
                    </a:lnTo>
                    <a:lnTo>
                      <a:pt x="355" y="42"/>
                    </a:lnTo>
                    <a:lnTo>
                      <a:pt x="384" y="24"/>
                    </a:lnTo>
                    <a:lnTo>
                      <a:pt x="492" y="61"/>
                    </a:lnTo>
                    <a:lnTo>
                      <a:pt x="530" y="87"/>
                    </a:lnTo>
                    <a:lnTo>
                      <a:pt x="589" y="81"/>
                    </a:lnTo>
                    <a:lnTo>
                      <a:pt x="626" y="36"/>
                    </a:lnTo>
                    <a:lnTo>
                      <a:pt x="792" y="67"/>
                    </a:lnTo>
                    <a:lnTo>
                      <a:pt x="841" y="106"/>
                    </a:lnTo>
                    <a:lnTo>
                      <a:pt x="896" y="118"/>
                    </a:lnTo>
                    <a:lnTo>
                      <a:pt x="1032" y="81"/>
                    </a:lnTo>
                    <a:lnTo>
                      <a:pt x="1071" y="105"/>
                    </a:lnTo>
                    <a:lnTo>
                      <a:pt x="1179" y="34"/>
                    </a:lnTo>
                    <a:lnTo>
                      <a:pt x="1297" y="32"/>
                    </a:lnTo>
                    <a:lnTo>
                      <a:pt x="1366" y="0"/>
                    </a:lnTo>
                    <a:lnTo>
                      <a:pt x="1461" y="12"/>
                    </a:lnTo>
                    <a:lnTo>
                      <a:pt x="1575" y="87"/>
                    </a:lnTo>
                    <a:lnTo>
                      <a:pt x="1666" y="75"/>
                    </a:lnTo>
                    <a:lnTo>
                      <a:pt x="1669" y="110"/>
                    </a:lnTo>
                    <a:lnTo>
                      <a:pt x="1628" y="138"/>
                    </a:lnTo>
                    <a:lnTo>
                      <a:pt x="1667" y="158"/>
                    </a:lnTo>
                    <a:lnTo>
                      <a:pt x="1666" y="205"/>
                    </a:lnTo>
                    <a:lnTo>
                      <a:pt x="1632" y="295"/>
                    </a:lnTo>
                    <a:lnTo>
                      <a:pt x="1634" y="347"/>
                    </a:lnTo>
                    <a:lnTo>
                      <a:pt x="1589" y="349"/>
                    </a:lnTo>
                    <a:lnTo>
                      <a:pt x="1595" y="431"/>
                    </a:lnTo>
                    <a:lnTo>
                      <a:pt x="1650" y="520"/>
                    </a:lnTo>
                    <a:lnTo>
                      <a:pt x="1701" y="632"/>
                    </a:lnTo>
                    <a:lnTo>
                      <a:pt x="1774" y="628"/>
                    </a:lnTo>
                    <a:lnTo>
                      <a:pt x="1845" y="663"/>
                    </a:lnTo>
                    <a:lnTo>
                      <a:pt x="1870" y="665"/>
                    </a:lnTo>
                    <a:lnTo>
                      <a:pt x="1902" y="683"/>
                    </a:lnTo>
                    <a:lnTo>
                      <a:pt x="1978" y="730"/>
                    </a:lnTo>
                    <a:lnTo>
                      <a:pt x="2041" y="726"/>
                    </a:lnTo>
                    <a:lnTo>
                      <a:pt x="2110" y="758"/>
                    </a:lnTo>
                    <a:lnTo>
                      <a:pt x="2207" y="756"/>
                    </a:lnTo>
                    <a:lnTo>
                      <a:pt x="2321" y="799"/>
                    </a:lnTo>
                    <a:lnTo>
                      <a:pt x="2402" y="860"/>
                    </a:lnTo>
                    <a:lnTo>
                      <a:pt x="2410" y="913"/>
                    </a:lnTo>
                    <a:lnTo>
                      <a:pt x="2486" y="923"/>
                    </a:lnTo>
                    <a:lnTo>
                      <a:pt x="2557" y="939"/>
                    </a:lnTo>
                    <a:lnTo>
                      <a:pt x="2628" y="843"/>
                    </a:lnTo>
                    <a:lnTo>
                      <a:pt x="2644" y="793"/>
                    </a:lnTo>
                    <a:lnTo>
                      <a:pt x="2634" y="758"/>
                    </a:lnTo>
                    <a:lnTo>
                      <a:pt x="2681" y="764"/>
                    </a:lnTo>
                    <a:lnTo>
                      <a:pt x="2740" y="803"/>
                    </a:lnTo>
                    <a:lnTo>
                      <a:pt x="2786" y="829"/>
                    </a:lnTo>
                    <a:lnTo>
                      <a:pt x="2817" y="925"/>
                    </a:lnTo>
                    <a:lnTo>
                      <a:pt x="2880" y="992"/>
                    </a:lnTo>
                    <a:lnTo>
                      <a:pt x="2874" y="1020"/>
                    </a:lnTo>
                    <a:lnTo>
                      <a:pt x="2841" y="1033"/>
                    </a:lnTo>
                    <a:lnTo>
                      <a:pt x="2880" y="1106"/>
                    </a:lnTo>
                    <a:lnTo>
                      <a:pt x="2894" y="1240"/>
                    </a:lnTo>
                    <a:lnTo>
                      <a:pt x="2896" y="1358"/>
                    </a:lnTo>
                    <a:lnTo>
                      <a:pt x="2858" y="1378"/>
                    </a:lnTo>
                    <a:lnTo>
                      <a:pt x="2849" y="1413"/>
                    </a:lnTo>
                    <a:lnTo>
                      <a:pt x="2829" y="1472"/>
                    </a:lnTo>
                    <a:lnTo>
                      <a:pt x="2835" y="1528"/>
                    </a:lnTo>
                    <a:lnTo>
                      <a:pt x="2799" y="1541"/>
                    </a:lnTo>
                    <a:lnTo>
                      <a:pt x="2774" y="1520"/>
                    </a:lnTo>
                    <a:lnTo>
                      <a:pt x="2754" y="153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Freeform 71">
                <a:extLst>
                  <a:ext uri="{FF2B5EF4-FFF2-40B4-BE49-F238E27FC236}">
                    <a16:creationId xmlns:a16="http://schemas.microsoft.com/office/drawing/2014/main" id="{1C754DB3-F734-4F18-BBC3-CC533635DB5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Freeform 72">
                <a:extLst>
                  <a:ext uri="{FF2B5EF4-FFF2-40B4-BE49-F238E27FC236}">
                    <a16:creationId xmlns:a16="http://schemas.microsoft.com/office/drawing/2014/main" id="{FC447417-7CBC-44C6-B29A-EE1081C77F3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15" y="3052"/>
                <a:ext cx="676" cy="694"/>
              </a:xfrm>
              <a:custGeom>
                <a:avLst/>
                <a:gdLst>
                  <a:gd name="T0" fmla="*/ 297 w 1352"/>
                  <a:gd name="T1" fmla="*/ 258 h 1388"/>
                  <a:gd name="T2" fmla="*/ 288 w 1352"/>
                  <a:gd name="T3" fmla="*/ 267 h 1388"/>
                  <a:gd name="T4" fmla="*/ 280 w 1352"/>
                  <a:gd name="T5" fmla="*/ 277 h 1388"/>
                  <a:gd name="T6" fmla="*/ 265 w 1352"/>
                  <a:gd name="T7" fmla="*/ 279 h 1388"/>
                  <a:gd name="T8" fmla="*/ 258 w 1352"/>
                  <a:gd name="T9" fmla="*/ 281 h 1388"/>
                  <a:gd name="T10" fmla="*/ 248 w 1352"/>
                  <a:gd name="T11" fmla="*/ 285 h 1388"/>
                  <a:gd name="T12" fmla="*/ 240 w 1352"/>
                  <a:gd name="T13" fmla="*/ 279 h 1388"/>
                  <a:gd name="T14" fmla="*/ 237 w 1352"/>
                  <a:gd name="T15" fmla="*/ 285 h 1388"/>
                  <a:gd name="T16" fmla="*/ 231 w 1352"/>
                  <a:gd name="T17" fmla="*/ 284 h 1388"/>
                  <a:gd name="T18" fmla="*/ 228 w 1352"/>
                  <a:gd name="T19" fmla="*/ 281 h 1388"/>
                  <a:gd name="T20" fmla="*/ 218 w 1352"/>
                  <a:gd name="T21" fmla="*/ 290 h 1388"/>
                  <a:gd name="T22" fmla="*/ 202 w 1352"/>
                  <a:gd name="T23" fmla="*/ 282 h 1388"/>
                  <a:gd name="T24" fmla="*/ 188 w 1352"/>
                  <a:gd name="T25" fmla="*/ 290 h 1388"/>
                  <a:gd name="T26" fmla="*/ 174 w 1352"/>
                  <a:gd name="T27" fmla="*/ 293 h 1388"/>
                  <a:gd name="T28" fmla="*/ 162 w 1352"/>
                  <a:gd name="T29" fmla="*/ 303 h 1388"/>
                  <a:gd name="T30" fmla="*/ 169 w 1352"/>
                  <a:gd name="T31" fmla="*/ 330 h 1388"/>
                  <a:gd name="T32" fmla="*/ 165 w 1352"/>
                  <a:gd name="T33" fmla="*/ 346 h 1388"/>
                  <a:gd name="T34" fmla="*/ 146 w 1352"/>
                  <a:gd name="T35" fmla="*/ 341 h 1388"/>
                  <a:gd name="T36" fmla="*/ 142 w 1352"/>
                  <a:gd name="T37" fmla="*/ 322 h 1388"/>
                  <a:gd name="T38" fmla="*/ 130 w 1352"/>
                  <a:gd name="T39" fmla="*/ 330 h 1388"/>
                  <a:gd name="T40" fmla="*/ 113 w 1352"/>
                  <a:gd name="T41" fmla="*/ 336 h 1388"/>
                  <a:gd name="T42" fmla="*/ 98 w 1352"/>
                  <a:gd name="T43" fmla="*/ 327 h 1388"/>
                  <a:gd name="T44" fmla="*/ 94 w 1352"/>
                  <a:gd name="T45" fmla="*/ 310 h 1388"/>
                  <a:gd name="T46" fmla="*/ 76 w 1352"/>
                  <a:gd name="T47" fmla="*/ 308 h 1388"/>
                  <a:gd name="T48" fmla="*/ 67 w 1352"/>
                  <a:gd name="T49" fmla="*/ 301 h 1388"/>
                  <a:gd name="T50" fmla="*/ 72 w 1352"/>
                  <a:gd name="T51" fmla="*/ 280 h 1388"/>
                  <a:gd name="T52" fmla="*/ 79 w 1352"/>
                  <a:gd name="T53" fmla="*/ 267 h 1388"/>
                  <a:gd name="T54" fmla="*/ 63 w 1352"/>
                  <a:gd name="T55" fmla="*/ 263 h 1388"/>
                  <a:gd name="T56" fmla="*/ 53 w 1352"/>
                  <a:gd name="T57" fmla="*/ 245 h 1388"/>
                  <a:gd name="T58" fmla="*/ 47 w 1352"/>
                  <a:gd name="T59" fmla="*/ 227 h 1388"/>
                  <a:gd name="T60" fmla="*/ 51 w 1352"/>
                  <a:gd name="T61" fmla="*/ 218 h 1388"/>
                  <a:gd name="T62" fmla="*/ 48 w 1352"/>
                  <a:gd name="T63" fmla="*/ 217 h 1388"/>
                  <a:gd name="T64" fmla="*/ 24 w 1352"/>
                  <a:gd name="T65" fmla="*/ 220 h 1388"/>
                  <a:gd name="T66" fmla="*/ 9 w 1352"/>
                  <a:gd name="T67" fmla="*/ 229 h 1388"/>
                  <a:gd name="T68" fmla="*/ 3 w 1352"/>
                  <a:gd name="T69" fmla="*/ 224 h 1388"/>
                  <a:gd name="T70" fmla="*/ 8 w 1352"/>
                  <a:gd name="T71" fmla="*/ 215 h 1388"/>
                  <a:gd name="T72" fmla="*/ 3 w 1352"/>
                  <a:gd name="T73" fmla="*/ 206 h 1388"/>
                  <a:gd name="T74" fmla="*/ 5 w 1352"/>
                  <a:gd name="T75" fmla="*/ 189 h 1388"/>
                  <a:gd name="T76" fmla="*/ 15 w 1352"/>
                  <a:gd name="T77" fmla="*/ 172 h 1388"/>
                  <a:gd name="T78" fmla="*/ 28 w 1352"/>
                  <a:gd name="T79" fmla="*/ 162 h 1388"/>
                  <a:gd name="T80" fmla="*/ 38 w 1352"/>
                  <a:gd name="T81" fmla="*/ 150 h 1388"/>
                  <a:gd name="T82" fmla="*/ 49 w 1352"/>
                  <a:gd name="T83" fmla="*/ 131 h 1388"/>
                  <a:gd name="T84" fmla="*/ 53 w 1352"/>
                  <a:gd name="T85" fmla="*/ 89 h 1388"/>
                  <a:gd name="T86" fmla="*/ 47 w 1352"/>
                  <a:gd name="T87" fmla="*/ 72 h 1388"/>
                  <a:gd name="T88" fmla="*/ 31 w 1352"/>
                  <a:gd name="T89" fmla="*/ 60 h 1388"/>
                  <a:gd name="T90" fmla="*/ 51 w 1352"/>
                  <a:gd name="T91" fmla="*/ 42 h 1388"/>
                  <a:gd name="T92" fmla="*/ 78 w 1352"/>
                  <a:gd name="T93" fmla="*/ 44 h 1388"/>
                  <a:gd name="T94" fmla="*/ 112 w 1352"/>
                  <a:gd name="T95" fmla="*/ 60 h 1388"/>
                  <a:gd name="T96" fmla="*/ 170 w 1352"/>
                  <a:gd name="T97" fmla="*/ 138 h 1388"/>
                  <a:gd name="T98" fmla="*/ 214 w 1352"/>
                  <a:gd name="T99" fmla="*/ 109 h 1388"/>
                  <a:gd name="T100" fmla="*/ 229 w 1352"/>
                  <a:gd name="T101" fmla="*/ 50 h 1388"/>
                  <a:gd name="T102" fmla="*/ 248 w 1352"/>
                  <a:gd name="T103" fmla="*/ 26 h 1388"/>
                  <a:gd name="T104" fmla="*/ 289 w 1352"/>
                  <a:gd name="T105" fmla="*/ 47 h 1388"/>
                  <a:gd name="T106" fmla="*/ 266 w 1352"/>
                  <a:gd name="T107" fmla="*/ 82 h 1388"/>
                  <a:gd name="T108" fmla="*/ 240 w 1352"/>
                  <a:gd name="T109" fmla="*/ 101 h 1388"/>
                  <a:gd name="T110" fmla="*/ 276 w 1352"/>
                  <a:gd name="T111" fmla="*/ 122 h 1388"/>
                  <a:gd name="T112" fmla="*/ 280 w 1352"/>
                  <a:gd name="T113" fmla="*/ 183 h 1388"/>
                  <a:gd name="T114" fmla="*/ 300 w 1352"/>
                  <a:gd name="T115" fmla="*/ 216 h 1388"/>
                  <a:gd name="T116" fmla="*/ 338 w 1352"/>
                  <a:gd name="T117" fmla="*/ 225 h 138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352"/>
                  <a:gd name="T178" fmla="*/ 0 h 1388"/>
                  <a:gd name="T179" fmla="*/ 1352 w 1352"/>
                  <a:gd name="T180" fmla="*/ 1388 h 138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352" h="1388">
                    <a:moveTo>
                      <a:pt x="1262" y="1026"/>
                    </a:moveTo>
                    <a:lnTo>
                      <a:pt x="1230" y="998"/>
                    </a:lnTo>
                    <a:lnTo>
                      <a:pt x="1203" y="1026"/>
                    </a:lnTo>
                    <a:lnTo>
                      <a:pt x="1197" y="1028"/>
                    </a:lnTo>
                    <a:lnTo>
                      <a:pt x="1185" y="1032"/>
                    </a:lnTo>
                    <a:lnTo>
                      <a:pt x="1171" y="1039"/>
                    </a:lnTo>
                    <a:lnTo>
                      <a:pt x="1159" y="1045"/>
                    </a:lnTo>
                    <a:lnTo>
                      <a:pt x="1154" y="1049"/>
                    </a:lnTo>
                    <a:lnTo>
                      <a:pt x="1152" y="1055"/>
                    </a:lnTo>
                    <a:lnTo>
                      <a:pt x="1150" y="1067"/>
                    </a:lnTo>
                    <a:lnTo>
                      <a:pt x="1148" y="1081"/>
                    </a:lnTo>
                    <a:lnTo>
                      <a:pt x="1144" y="1093"/>
                    </a:lnTo>
                    <a:lnTo>
                      <a:pt x="1138" y="1098"/>
                    </a:lnTo>
                    <a:lnTo>
                      <a:pt x="1130" y="1102"/>
                    </a:lnTo>
                    <a:lnTo>
                      <a:pt x="1118" y="1106"/>
                    </a:lnTo>
                    <a:lnTo>
                      <a:pt x="1104" y="1114"/>
                    </a:lnTo>
                    <a:lnTo>
                      <a:pt x="1091" y="1118"/>
                    </a:lnTo>
                    <a:lnTo>
                      <a:pt x="1079" y="1122"/>
                    </a:lnTo>
                    <a:lnTo>
                      <a:pt x="1069" y="1120"/>
                    </a:lnTo>
                    <a:lnTo>
                      <a:pt x="1059" y="1114"/>
                    </a:lnTo>
                    <a:lnTo>
                      <a:pt x="1047" y="1112"/>
                    </a:lnTo>
                    <a:lnTo>
                      <a:pt x="1035" y="1112"/>
                    </a:lnTo>
                    <a:lnTo>
                      <a:pt x="1032" y="1112"/>
                    </a:lnTo>
                    <a:lnTo>
                      <a:pt x="1032" y="1116"/>
                    </a:lnTo>
                    <a:lnTo>
                      <a:pt x="1030" y="1124"/>
                    </a:lnTo>
                    <a:lnTo>
                      <a:pt x="1026" y="1136"/>
                    </a:lnTo>
                    <a:lnTo>
                      <a:pt x="1020" y="1144"/>
                    </a:lnTo>
                    <a:lnTo>
                      <a:pt x="1012" y="1148"/>
                    </a:lnTo>
                    <a:lnTo>
                      <a:pt x="1004" y="1146"/>
                    </a:lnTo>
                    <a:lnTo>
                      <a:pt x="992" y="1140"/>
                    </a:lnTo>
                    <a:lnTo>
                      <a:pt x="980" y="1130"/>
                    </a:lnTo>
                    <a:lnTo>
                      <a:pt x="969" y="1122"/>
                    </a:lnTo>
                    <a:lnTo>
                      <a:pt x="963" y="1116"/>
                    </a:lnTo>
                    <a:lnTo>
                      <a:pt x="959" y="1114"/>
                    </a:lnTo>
                    <a:lnTo>
                      <a:pt x="959" y="1116"/>
                    </a:lnTo>
                    <a:lnTo>
                      <a:pt x="959" y="1118"/>
                    </a:lnTo>
                    <a:lnTo>
                      <a:pt x="957" y="1124"/>
                    </a:lnTo>
                    <a:lnTo>
                      <a:pt x="955" y="1130"/>
                    </a:lnTo>
                    <a:lnTo>
                      <a:pt x="951" y="1134"/>
                    </a:lnTo>
                    <a:lnTo>
                      <a:pt x="949" y="1140"/>
                    </a:lnTo>
                    <a:lnTo>
                      <a:pt x="945" y="1142"/>
                    </a:lnTo>
                    <a:lnTo>
                      <a:pt x="939" y="1144"/>
                    </a:lnTo>
                    <a:lnTo>
                      <a:pt x="935" y="1142"/>
                    </a:lnTo>
                    <a:lnTo>
                      <a:pt x="931" y="1140"/>
                    </a:lnTo>
                    <a:lnTo>
                      <a:pt x="925" y="1136"/>
                    </a:lnTo>
                    <a:lnTo>
                      <a:pt x="921" y="1132"/>
                    </a:lnTo>
                    <a:lnTo>
                      <a:pt x="919" y="1128"/>
                    </a:lnTo>
                    <a:lnTo>
                      <a:pt x="917" y="1126"/>
                    </a:lnTo>
                    <a:lnTo>
                      <a:pt x="915" y="1122"/>
                    </a:lnTo>
                    <a:lnTo>
                      <a:pt x="913" y="1122"/>
                    </a:lnTo>
                    <a:lnTo>
                      <a:pt x="911" y="1126"/>
                    </a:lnTo>
                    <a:lnTo>
                      <a:pt x="906" y="1132"/>
                    </a:lnTo>
                    <a:lnTo>
                      <a:pt x="896" y="1144"/>
                    </a:lnTo>
                    <a:lnTo>
                      <a:pt x="886" y="1154"/>
                    </a:lnTo>
                    <a:lnTo>
                      <a:pt x="874" y="1159"/>
                    </a:lnTo>
                    <a:lnTo>
                      <a:pt x="864" y="1163"/>
                    </a:lnTo>
                    <a:lnTo>
                      <a:pt x="852" y="1159"/>
                    </a:lnTo>
                    <a:lnTo>
                      <a:pt x="839" y="1150"/>
                    </a:lnTo>
                    <a:lnTo>
                      <a:pt x="825" y="1138"/>
                    </a:lnTo>
                    <a:lnTo>
                      <a:pt x="809" y="1128"/>
                    </a:lnTo>
                    <a:lnTo>
                      <a:pt x="797" y="1122"/>
                    </a:lnTo>
                    <a:lnTo>
                      <a:pt x="787" y="1120"/>
                    </a:lnTo>
                    <a:lnTo>
                      <a:pt x="778" y="1130"/>
                    </a:lnTo>
                    <a:lnTo>
                      <a:pt x="766" y="1144"/>
                    </a:lnTo>
                    <a:lnTo>
                      <a:pt x="754" y="1159"/>
                    </a:lnTo>
                    <a:lnTo>
                      <a:pt x="742" y="1171"/>
                    </a:lnTo>
                    <a:lnTo>
                      <a:pt x="734" y="1179"/>
                    </a:lnTo>
                    <a:lnTo>
                      <a:pt x="724" y="1177"/>
                    </a:lnTo>
                    <a:lnTo>
                      <a:pt x="711" y="1175"/>
                    </a:lnTo>
                    <a:lnTo>
                      <a:pt x="695" y="1169"/>
                    </a:lnTo>
                    <a:lnTo>
                      <a:pt x="679" y="1165"/>
                    </a:lnTo>
                    <a:lnTo>
                      <a:pt x="667" y="1165"/>
                    </a:lnTo>
                    <a:lnTo>
                      <a:pt x="659" y="1167"/>
                    </a:lnTo>
                    <a:lnTo>
                      <a:pt x="650" y="1183"/>
                    </a:lnTo>
                    <a:lnTo>
                      <a:pt x="646" y="1209"/>
                    </a:lnTo>
                    <a:lnTo>
                      <a:pt x="648" y="1234"/>
                    </a:lnTo>
                    <a:lnTo>
                      <a:pt x="656" y="1254"/>
                    </a:lnTo>
                    <a:lnTo>
                      <a:pt x="665" y="1278"/>
                    </a:lnTo>
                    <a:lnTo>
                      <a:pt x="673" y="1299"/>
                    </a:lnTo>
                    <a:lnTo>
                      <a:pt x="675" y="1317"/>
                    </a:lnTo>
                    <a:lnTo>
                      <a:pt x="673" y="1331"/>
                    </a:lnTo>
                    <a:lnTo>
                      <a:pt x="673" y="1346"/>
                    </a:lnTo>
                    <a:lnTo>
                      <a:pt x="673" y="1362"/>
                    </a:lnTo>
                    <a:lnTo>
                      <a:pt x="667" y="1374"/>
                    </a:lnTo>
                    <a:lnTo>
                      <a:pt x="658" y="1382"/>
                    </a:lnTo>
                    <a:lnTo>
                      <a:pt x="638" y="1386"/>
                    </a:lnTo>
                    <a:lnTo>
                      <a:pt x="620" y="1388"/>
                    </a:lnTo>
                    <a:lnTo>
                      <a:pt x="604" y="1386"/>
                    </a:lnTo>
                    <a:lnTo>
                      <a:pt x="591" y="1380"/>
                    </a:lnTo>
                    <a:lnTo>
                      <a:pt x="581" y="1362"/>
                    </a:lnTo>
                    <a:lnTo>
                      <a:pt x="573" y="1343"/>
                    </a:lnTo>
                    <a:lnTo>
                      <a:pt x="571" y="1321"/>
                    </a:lnTo>
                    <a:lnTo>
                      <a:pt x="569" y="1309"/>
                    </a:lnTo>
                    <a:lnTo>
                      <a:pt x="567" y="1297"/>
                    </a:lnTo>
                    <a:lnTo>
                      <a:pt x="565" y="1287"/>
                    </a:lnTo>
                    <a:lnTo>
                      <a:pt x="559" y="1282"/>
                    </a:lnTo>
                    <a:lnTo>
                      <a:pt x="553" y="1283"/>
                    </a:lnTo>
                    <a:lnTo>
                      <a:pt x="545" y="1291"/>
                    </a:lnTo>
                    <a:lnTo>
                      <a:pt x="534" y="1303"/>
                    </a:lnTo>
                    <a:lnTo>
                      <a:pt x="518" y="1317"/>
                    </a:lnTo>
                    <a:lnTo>
                      <a:pt x="504" y="1331"/>
                    </a:lnTo>
                    <a:lnTo>
                      <a:pt x="488" y="1341"/>
                    </a:lnTo>
                    <a:lnTo>
                      <a:pt x="476" y="1343"/>
                    </a:lnTo>
                    <a:lnTo>
                      <a:pt x="465" y="1343"/>
                    </a:lnTo>
                    <a:lnTo>
                      <a:pt x="451" y="1343"/>
                    </a:lnTo>
                    <a:lnTo>
                      <a:pt x="437" y="1345"/>
                    </a:lnTo>
                    <a:lnTo>
                      <a:pt x="425" y="1343"/>
                    </a:lnTo>
                    <a:lnTo>
                      <a:pt x="415" y="1337"/>
                    </a:lnTo>
                    <a:lnTo>
                      <a:pt x="404" y="1323"/>
                    </a:lnTo>
                    <a:lnTo>
                      <a:pt x="394" y="1307"/>
                    </a:lnTo>
                    <a:lnTo>
                      <a:pt x="388" y="1287"/>
                    </a:lnTo>
                    <a:lnTo>
                      <a:pt x="386" y="1272"/>
                    </a:lnTo>
                    <a:lnTo>
                      <a:pt x="382" y="1256"/>
                    </a:lnTo>
                    <a:lnTo>
                      <a:pt x="378" y="1244"/>
                    </a:lnTo>
                    <a:lnTo>
                      <a:pt x="378" y="1240"/>
                    </a:lnTo>
                    <a:lnTo>
                      <a:pt x="372" y="1240"/>
                    </a:lnTo>
                    <a:lnTo>
                      <a:pt x="358" y="1240"/>
                    </a:lnTo>
                    <a:lnTo>
                      <a:pt x="341" y="1238"/>
                    </a:lnTo>
                    <a:lnTo>
                      <a:pt x="321" y="1236"/>
                    </a:lnTo>
                    <a:lnTo>
                      <a:pt x="303" y="1232"/>
                    </a:lnTo>
                    <a:lnTo>
                      <a:pt x="291" y="1224"/>
                    </a:lnTo>
                    <a:lnTo>
                      <a:pt x="282" y="1219"/>
                    </a:lnTo>
                    <a:lnTo>
                      <a:pt x="276" y="1213"/>
                    </a:lnTo>
                    <a:lnTo>
                      <a:pt x="270" y="1209"/>
                    </a:lnTo>
                    <a:lnTo>
                      <a:pt x="268" y="1201"/>
                    </a:lnTo>
                    <a:lnTo>
                      <a:pt x="268" y="1189"/>
                    </a:lnTo>
                    <a:lnTo>
                      <a:pt x="274" y="1171"/>
                    </a:lnTo>
                    <a:lnTo>
                      <a:pt x="280" y="1150"/>
                    </a:lnTo>
                    <a:lnTo>
                      <a:pt x="284" y="1134"/>
                    </a:lnTo>
                    <a:lnTo>
                      <a:pt x="285" y="1120"/>
                    </a:lnTo>
                    <a:lnTo>
                      <a:pt x="287" y="1110"/>
                    </a:lnTo>
                    <a:lnTo>
                      <a:pt x="291" y="1100"/>
                    </a:lnTo>
                    <a:lnTo>
                      <a:pt x="299" y="1087"/>
                    </a:lnTo>
                    <a:lnTo>
                      <a:pt x="309" y="1075"/>
                    </a:lnTo>
                    <a:lnTo>
                      <a:pt x="315" y="1065"/>
                    </a:lnTo>
                    <a:lnTo>
                      <a:pt x="311" y="1057"/>
                    </a:lnTo>
                    <a:lnTo>
                      <a:pt x="303" y="1053"/>
                    </a:lnTo>
                    <a:lnTo>
                      <a:pt x="289" y="1053"/>
                    </a:lnTo>
                    <a:lnTo>
                      <a:pt x="272" y="1053"/>
                    </a:lnTo>
                    <a:lnTo>
                      <a:pt x="254" y="1051"/>
                    </a:lnTo>
                    <a:lnTo>
                      <a:pt x="240" y="1047"/>
                    </a:lnTo>
                    <a:lnTo>
                      <a:pt x="230" y="1039"/>
                    </a:lnTo>
                    <a:lnTo>
                      <a:pt x="221" y="1020"/>
                    </a:lnTo>
                    <a:lnTo>
                      <a:pt x="217" y="1000"/>
                    </a:lnTo>
                    <a:lnTo>
                      <a:pt x="211" y="980"/>
                    </a:lnTo>
                    <a:lnTo>
                      <a:pt x="207" y="959"/>
                    </a:lnTo>
                    <a:lnTo>
                      <a:pt x="205" y="943"/>
                    </a:lnTo>
                    <a:lnTo>
                      <a:pt x="199" y="931"/>
                    </a:lnTo>
                    <a:lnTo>
                      <a:pt x="191" y="919"/>
                    </a:lnTo>
                    <a:lnTo>
                      <a:pt x="187" y="908"/>
                    </a:lnTo>
                    <a:lnTo>
                      <a:pt x="189" y="894"/>
                    </a:lnTo>
                    <a:lnTo>
                      <a:pt x="191" y="888"/>
                    </a:lnTo>
                    <a:lnTo>
                      <a:pt x="197" y="884"/>
                    </a:lnTo>
                    <a:lnTo>
                      <a:pt x="201" y="878"/>
                    </a:lnTo>
                    <a:lnTo>
                      <a:pt x="205" y="874"/>
                    </a:lnTo>
                    <a:lnTo>
                      <a:pt x="209" y="870"/>
                    </a:lnTo>
                    <a:lnTo>
                      <a:pt x="211" y="868"/>
                    </a:lnTo>
                    <a:lnTo>
                      <a:pt x="213" y="868"/>
                    </a:lnTo>
                    <a:lnTo>
                      <a:pt x="207" y="868"/>
                    </a:lnTo>
                    <a:lnTo>
                      <a:pt x="193" y="868"/>
                    </a:lnTo>
                    <a:lnTo>
                      <a:pt x="173" y="870"/>
                    </a:lnTo>
                    <a:lnTo>
                      <a:pt x="152" y="870"/>
                    </a:lnTo>
                    <a:lnTo>
                      <a:pt x="130" y="872"/>
                    </a:lnTo>
                    <a:lnTo>
                      <a:pt x="112" y="876"/>
                    </a:lnTo>
                    <a:lnTo>
                      <a:pt x="97" y="882"/>
                    </a:lnTo>
                    <a:lnTo>
                      <a:pt x="81" y="892"/>
                    </a:lnTo>
                    <a:lnTo>
                      <a:pt x="67" y="902"/>
                    </a:lnTo>
                    <a:lnTo>
                      <a:pt x="53" y="912"/>
                    </a:lnTo>
                    <a:lnTo>
                      <a:pt x="43" y="915"/>
                    </a:lnTo>
                    <a:lnTo>
                      <a:pt x="34" y="915"/>
                    </a:lnTo>
                    <a:lnTo>
                      <a:pt x="28" y="912"/>
                    </a:lnTo>
                    <a:lnTo>
                      <a:pt x="22" y="908"/>
                    </a:lnTo>
                    <a:lnTo>
                      <a:pt x="18" y="906"/>
                    </a:lnTo>
                    <a:lnTo>
                      <a:pt x="14" y="902"/>
                    </a:lnTo>
                    <a:lnTo>
                      <a:pt x="10" y="896"/>
                    </a:lnTo>
                    <a:lnTo>
                      <a:pt x="10" y="892"/>
                    </a:lnTo>
                    <a:lnTo>
                      <a:pt x="10" y="884"/>
                    </a:lnTo>
                    <a:lnTo>
                      <a:pt x="16" y="876"/>
                    </a:lnTo>
                    <a:lnTo>
                      <a:pt x="24" y="868"/>
                    </a:lnTo>
                    <a:lnTo>
                      <a:pt x="32" y="862"/>
                    </a:lnTo>
                    <a:lnTo>
                      <a:pt x="37" y="854"/>
                    </a:lnTo>
                    <a:lnTo>
                      <a:pt x="37" y="843"/>
                    </a:lnTo>
                    <a:lnTo>
                      <a:pt x="34" y="835"/>
                    </a:lnTo>
                    <a:lnTo>
                      <a:pt x="24" y="829"/>
                    </a:lnTo>
                    <a:lnTo>
                      <a:pt x="14" y="823"/>
                    </a:lnTo>
                    <a:lnTo>
                      <a:pt x="6" y="817"/>
                    </a:lnTo>
                    <a:lnTo>
                      <a:pt x="0" y="811"/>
                    </a:lnTo>
                    <a:lnTo>
                      <a:pt x="2" y="799"/>
                    </a:lnTo>
                    <a:lnTo>
                      <a:pt x="12" y="776"/>
                    </a:lnTo>
                    <a:lnTo>
                      <a:pt x="22" y="758"/>
                    </a:lnTo>
                    <a:lnTo>
                      <a:pt x="34" y="744"/>
                    </a:lnTo>
                    <a:lnTo>
                      <a:pt x="41" y="734"/>
                    </a:lnTo>
                    <a:lnTo>
                      <a:pt x="47" y="719"/>
                    </a:lnTo>
                    <a:lnTo>
                      <a:pt x="55" y="701"/>
                    </a:lnTo>
                    <a:lnTo>
                      <a:pt x="61" y="685"/>
                    </a:lnTo>
                    <a:lnTo>
                      <a:pt x="67" y="675"/>
                    </a:lnTo>
                    <a:lnTo>
                      <a:pt x="75" y="669"/>
                    </a:lnTo>
                    <a:lnTo>
                      <a:pt x="89" y="665"/>
                    </a:lnTo>
                    <a:lnTo>
                      <a:pt x="102" y="660"/>
                    </a:lnTo>
                    <a:lnTo>
                      <a:pt x="114" y="646"/>
                    </a:lnTo>
                    <a:lnTo>
                      <a:pt x="122" y="632"/>
                    </a:lnTo>
                    <a:lnTo>
                      <a:pt x="126" y="620"/>
                    </a:lnTo>
                    <a:lnTo>
                      <a:pt x="130" y="614"/>
                    </a:lnTo>
                    <a:lnTo>
                      <a:pt x="142" y="604"/>
                    </a:lnTo>
                    <a:lnTo>
                      <a:pt x="152" y="599"/>
                    </a:lnTo>
                    <a:lnTo>
                      <a:pt x="161" y="595"/>
                    </a:lnTo>
                    <a:lnTo>
                      <a:pt x="167" y="591"/>
                    </a:lnTo>
                    <a:lnTo>
                      <a:pt x="175" y="581"/>
                    </a:lnTo>
                    <a:lnTo>
                      <a:pt x="187" y="553"/>
                    </a:lnTo>
                    <a:lnTo>
                      <a:pt x="197" y="522"/>
                    </a:lnTo>
                    <a:lnTo>
                      <a:pt x="205" y="488"/>
                    </a:lnTo>
                    <a:lnTo>
                      <a:pt x="213" y="445"/>
                    </a:lnTo>
                    <a:lnTo>
                      <a:pt x="215" y="404"/>
                    </a:lnTo>
                    <a:lnTo>
                      <a:pt x="213" y="384"/>
                    </a:lnTo>
                    <a:lnTo>
                      <a:pt x="213" y="358"/>
                    </a:lnTo>
                    <a:lnTo>
                      <a:pt x="213" y="333"/>
                    </a:lnTo>
                    <a:lnTo>
                      <a:pt x="211" y="309"/>
                    </a:lnTo>
                    <a:lnTo>
                      <a:pt x="209" y="295"/>
                    </a:lnTo>
                    <a:lnTo>
                      <a:pt x="201" y="288"/>
                    </a:lnTo>
                    <a:lnTo>
                      <a:pt x="189" y="286"/>
                    </a:lnTo>
                    <a:lnTo>
                      <a:pt x="173" y="284"/>
                    </a:lnTo>
                    <a:lnTo>
                      <a:pt x="159" y="280"/>
                    </a:lnTo>
                    <a:lnTo>
                      <a:pt x="146" y="274"/>
                    </a:lnTo>
                    <a:lnTo>
                      <a:pt x="134" y="260"/>
                    </a:lnTo>
                    <a:lnTo>
                      <a:pt x="126" y="242"/>
                    </a:lnTo>
                    <a:lnTo>
                      <a:pt x="122" y="225"/>
                    </a:lnTo>
                    <a:lnTo>
                      <a:pt x="124" y="181"/>
                    </a:lnTo>
                    <a:lnTo>
                      <a:pt x="144" y="162"/>
                    </a:lnTo>
                    <a:lnTo>
                      <a:pt x="169" y="183"/>
                    </a:lnTo>
                    <a:lnTo>
                      <a:pt x="203" y="168"/>
                    </a:lnTo>
                    <a:lnTo>
                      <a:pt x="199" y="114"/>
                    </a:lnTo>
                    <a:lnTo>
                      <a:pt x="228" y="20"/>
                    </a:lnTo>
                    <a:lnTo>
                      <a:pt x="266" y="0"/>
                    </a:lnTo>
                    <a:lnTo>
                      <a:pt x="278" y="116"/>
                    </a:lnTo>
                    <a:lnTo>
                      <a:pt x="311" y="177"/>
                    </a:lnTo>
                    <a:lnTo>
                      <a:pt x="354" y="170"/>
                    </a:lnTo>
                    <a:lnTo>
                      <a:pt x="400" y="118"/>
                    </a:lnTo>
                    <a:lnTo>
                      <a:pt x="429" y="156"/>
                    </a:lnTo>
                    <a:lnTo>
                      <a:pt x="411" y="191"/>
                    </a:lnTo>
                    <a:lnTo>
                      <a:pt x="447" y="242"/>
                    </a:lnTo>
                    <a:lnTo>
                      <a:pt x="496" y="244"/>
                    </a:lnTo>
                    <a:lnTo>
                      <a:pt x="551" y="329"/>
                    </a:lnTo>
                    <a:lnTo>
                      <a:pt x="614" y="439"/>
                    </a:lnTo>
                    <a:lnTo>
                      <a:pt x="646" y="516"/>
                    </a:lnTo>
                    <a:lnTo>
                      <a:pt x="681" y="551"/>
                    </a:lnTo>
                    <a:lnTo>
                      <a:pt x="721" y="543"/>
                    </a:lnTo>
                    <a:lnTo>
                      <a:pt x="793" y="494"/>
                    </a:lnTo>
                    <a:lnTo>
                      <a:pt x="803" y="518"/>
                    </a:lnTo>
                    <a:lnTo>
                      <a:pt x="852" y="492"/>
                    </a:lnTo>
                    <a:lnTo>
                      <a:pt x="856" y="435"/>
                    </a:lnTo>
                    <a:lnTo>
                      <a:pt x="831" y="402"/>
                    </a:lnTo>
                    <a:lnTo>
                      <a:pt x="831" y="335"/>
                    </a:lnTo>
                    <a:lnTo>
                      <a:pt x="868" y="315"/>
                    </a:lnTo>
                    <a:lnTo>
                      <a:pt x="925" y="244"/>
                    </a:lnTo>
                    <a:lnTo>
                      <a:pt x="917" y="199"/>
                    </a:lnTo>
                    <a:lnTo>
                      <a:pt x="941" y="171"/>
                    </a:lnTo>
                    <a:lnTo>
                      <a:pt x="976" y="171"/>
                    </a:lnTo>
                    <a:lnTo>
                      <a:pt x="980" y="148"/>
                    </a:lnTo>
                    <a:lnTo>
                      <a:pt x="967" y="120"/>
                    </a:lnTo>
                    <a:lnTo>
                      <a:pt x="994" y="103"/>
                    </a:lnTo>
                    <a:lnTo>
                      <a:pt x="1043" y="108"/>
                    </a:lnTo>
                    <a:lnTo>
                      <a:pt x="1043" y="162"/>
                    </a:lnTo>
                    <a:lnTo>
                      <a:pt x="1065" y="232"/>
                    </a:lnTo>
                    <a:lnTo>
                      <a:pt x="1128" y="227"/>
                    </a:lnTo>
                    <a:lnTo>
                      <a:pt x="1154" y="189"/>
                    </a:lnTo>
                    <a:lnTo>
                      <a:pt x="1187" y="211"/>
                    </a:lnTo>
                    <a:lnTo>
                      <a:pt x="1193" y="252"/>
                    </a:lnTo>
                    <a:lnTo>
                      <a:pt x="1177" y="315"/>
                    </a:lnTo>
                    <a:lnTo>
                      <a:pt x="1126" y="329"/>
                    </a:lnTo>
                    <a:lnTo>
                      <a:pt x="1061" y="327"/>
                    </a:lnTo>
                    <a:lnTo>
                      <a:pt x="1047" y="311"/>
                    </a:lnTo>
                    <a:lnTo>
                      <a:pt x="1024" y="337"/>
                    </a:lnTo>
                    <a:lnTo>
                      <a:pt x="994" y="315"/>
                    </a:lnTo>
                    <a:lnTo>
                      <a:pt x="939" y="376"/>
                    </a:lnTo>
                    <a:lnTo>
                      <a:pt x="961" y="404"/>
                    </a:lnTo>
                    <a:lnTo>
                      <a:pt x="965" y="459"/>
                    </a:lnTo>
                    <a:lnTo>
                      <a:pt x="1006" y="471"/>
                    </a:lnTo>
                    <a:lnTo>
                      <a:pt x="1051" y="449"/>
                    </a:lnTo>
                    <a:lnTo>
                      <a:pt x="1069" y="445"/>
                    </a:lnTo>
                    <a:lnTo>
                      <a:pt x="1104" y="490"/>
                    </a:lnTo>
                    <a:lnTo>
                      <a:pt x="1075" y="561"/>
                    </a:lnTo>
                    <a:lnTo>
                      <a:pt x="1053" y="614"/>
                    </a:lnTo>
                    <a:lnTo>
                      <a:pt x="1075" y="658"/>
                    </a:lnTo>
                    <a:lnTo>
                      <a:pt x="1116" y="677"/>
                    </a:lnTo>
                    <a:lnTo>
                      <a:pt x="1118" y="732"/>
                    </a:lnTo>
                    <a:lnTo>
                      <a:pt x="1081" y="782"/>
                    </a:lnTo>
                    <a:lnTo>
                      <a:pt x="1112" y="837"/>
                    </a:lnTo>
                    <a:lnTo>
                      <a:pt x="1138" y="819"/>
                    </a:lnTo>
                    <a:lnTo>
                      <a:pt x="1187" y="823"/>
                    </a:lnTo>
                    <a:lnTo>
                      <a:pt x="1197" y="864"/>
                    </a:lnTo>
                    <a:lnTo>
                      <a:pt x="1228" y="884"/>
                    </a:lnTo>
                    <a:lnTo>
                      <a:pt x="1262" y="864"/>
                    </a:lnTo>
                    <a:lnTo>
                      <a:pt x="1293" y="888"/>
                    </a:lnTo>
                    <a:lnTo>
                      <a:pt x="1329" y="872"/>
                    </a:lnTo>
                    <a:lnTo>
                      <a:pt x="1352" y="900"/>
                    </a:lnTo>
                    <a:lnTo>
                      <a:pt x="1343" y="973"/>
                    </a:lnTo>
                    <a:lnTo>
                      <a:pt x="1291" y="986"/>
                    </a:lnTo>
                    <a:lnTo>
                      <a:pt x="1262" y="1026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Freeform 73">
                <a:extLst>
                  <a:ext uri="{FF2B5EF4-FFF2-40B4-BE49-F238E27FC236}">
                    <a16:creationId xmlns:a16="http://schemas.microsoft.com/office/drawing/2014/main" id="{70D4C096-E204-4416-B490-102BB8A1A0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Freeform 74">
                <a:extLst>
                  <a:ext uri="{FF2B5EF4-FFF2-40B4-BE49-F238E27FC236}">
                    <a16:creationId xmlns:a16="http://schemas.microsoft.com/office/drawing/2014/main" id="{6A08A531-6ADC-4897-9C97-A71179768CC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55" y="3269"/>
                <a:ext cx="596" cy="432"/>
              </a:xfrm>
              <a:custGeom>
                <a:avLst/>
                <a:gdLst>
                  <a:gd name="T0" fmla="*/ 209 w 1191"/>
                  <a:gd name="T1" fmla="*/ 213 h 864"/>
                  <a:gd name="T2" fmla="*/ 202 w 1191"/>
                  <a:gd name="T3" fmla="*/ 215 h 864"/>
                  <a:gd name="T4" fmla="*/ 195 w 1191"/>
                  <a:gd name="T5" fmla="*/ 214 h 864"/>
                  <a:gd name="T6" fmla="*/ 186 w 1191"/>
                  <a:gd name="T7" fmla="*/ 210 h 864"/>
                  <a:gd name="T8" fmla="*/ 180 w 1191"/>
                  <a:gd name="T9" fmla="*/ 210 h 864"/>
                  <a:gd name="T10" fmla="*/ 174 w 1191"/>
                  <a:gd name="T11" fmla="*/ 203 h 864"/>
                  <a:gd name="T12" fmla="*/ 169 w 1191"/>
                  <a:gd name="T13" fmla="*/ 200 h 864"/>
                  <a:gd name="T14" fmla="*/ 163 w 1191"/>
                  <a:gd name="T15" fmla="*/ 210 h 864"/>
                  <a:gd name="T16" fmla="*/ 155 w 1191"/>
                  <a:gd name="T17" fmla="*/ 214 h 864"/>
                  <a:gd name="T18" fmla="*/ 146 w 1191"/>
                  <a:gd name="T19" fmla="*/ 216 h 864"/>
                  <a:gd name="T20" fmla="*/ 140 w 1191"/>
                  <a:gd name="T21" fmla="*/ 211 h 864"/>
                  <a:gd name="T22" fmla="*/ 133 w 1191"/>
                  <a:gd name="T23" fmla="*/ 213 h 864"/>
                  <a:gd name="T24" fmla="*/ 123 w 1191"/>
                  <a:gd name="T25" fmla="*/ 213 h 864"/>
                  <a:gd name="T26" fmla="*/ 112 w 1191"/>
                  <a:gd name="T27" fmla="*/ 206 h 864"/>
                  <a:gd name="T28" fmla="*/ 101 w 1191"/>
                  <a:gd name="T29" fmla="*/ 198 h 864"/>
                  <a:gd name="T30" fmla="*/ 93 w 1191"/>
                  <a:gd name="T31" fmla="*/ 189 h 864"/>
                  <a:gd name="T32" fmla="*/ 88 w 1191"/>
                  <a:gd name="T33" fmla="*/ 176 h 864"/>
                  <a:gd name="T34" fmla="*/ 91 w 1191"/>
                  <a:gd name="T35" fmla="*/ 171 h 864"/>
                  <a:gd name="T36" fmla="*/ 94 w 1191"/>
                  <a:gd name="T37" fmla="*/ 170 h 864"/>
                  <a:gd name="T38" fmla="*/ 96 w 1191"/>
                  <a:gd name="T39" fmla="*/ 167 h 864"/>
                  <a:gd name="T40" fmla="*/ 87 w 1191"/>
                  <a:gd name="T41" fmla="*/ 160 h 864"/>
                  <a:gd name="T42" fmla="*/ 79 w 1191"/>
                  <a:gd name="T43" fmla="*/ 161 h 864"/>
                  <a:gd name="T44" fmla="*/ 74 w 1191"/>
                  <a:gd name="T45" fmla="*/ 163 h 864"/>
                  <a:gd name="T46" fmla="*/ 66 w 1191"/>
                  <a:gd name="T47" fmla="*/ 158 h 864"/>
                  <a:gd name="T48" fmla="*/ 60 w 1191"/>
                  <a:gd name="T49" fmla="*/ 161 h 864"/>
                  <a:gd name="T50" fmla="*/ 52 w 1191"/>
                  <a:gd name="T51" fmla="*/ 156 h 864"/>
                  <a:gd name="T52" fmla="*/ 46 w 1191"/>
                  <a:gd name="T53" fmla="*/ 152 h 864"/>
                  <a:gd name="T54" fmla="*/ 66 w 1191"/>
                  <a:gd name="T55" fmla="*/ 135 h 864"/>
                  <a:gd name="T56" fmla="*/ 53 w 1191"/>
                  <a:gd name="T57" fmla="*/ 114 h 864"/>
                  <a:gd name="T58" fmla="*/ 29 w 1191"/>
                  <a:gd name="T59" fmla="*/ 108 h 864"/>
                  <a:gd name="T60" fmla="*/ 8 w 1191"/>
                  <a:gd name="T61" fmla="*/ 101 h 864"/>
                  <a:gd name="T62" fmla="*/ 26 w 1191"/>
                  <a:gd name="T63" fmla="*/ 74 h 864"/>
                  <a:gd name="T64" fmla="*/ 63 w 1191"/>
                  <a:gd name="T65" fmla="*/ 84 h 864"/>
                  <a:gd name="T66" fmla="*/ 77 w 1191"/>
                  <a:gd name="T67" fmla="*/ 70 h 864"/>
                  <a:gd name="T68" fmla="*/ 100 w 1191"/>
                  <a:gd name="T69" fmla="*/ 52 h 864"/>
                  <a:gd name="T70" fmla="*/ 124 w 1191"/>
                  <a:gd name="T71" fmla="*/ 56 h 864"/>
                  <a:gd name="T72" fmla="*/ 144 w 1191"/>
                  <a:gd name="T73" fmla="*/ 48 h 864"/>
                  <a:gd name="T74" fmla="*/ 165 w 1191"/>
                  <a:gd name="T75" fmla="*/ 40 h 864"/>
                  <a:gd name="T76" fmla="*/ 182 w 1191"/>
                  <a:gd name="T77" fmla="*/ 27 h 864"/>
                  <a:gd name="T78" fmla="*/ 200 w 1191"/>
                  <a:gd name="T79" fmla="*/ 19 h 864"/>
                  <a:gd name="T80" fmla="*/ 217 w 1191"/>
                  <a:gd name="T81" fmla="*/ 9 h 864"/>
                  <a:gd name="T82" fmla="*/ 244 w 1191"/>
                  <a:gd name="T83" fmla="*/ 5 h 864"/>
                  <a:gd name="T84" fmla="*/ 260 w 1191"/>
                  <a:gd name="T85" fmla="*/ 18 h 864"/>
                  <a:gd name="T86" fmla="*/ 252 w 1191"/>
                  <a:gd name="T87" fmla="*/ 54 h 864"/>
                  <a:gd name="T88" fmla="*/ 274 w 1191"/>
                  <a:gd name="T89" fmla="*/ 71 h 864"/>
                  <a:gd name="T90" fmla="*/ 298 w 1191"/>
                  <a:gd name="T91" fmla="*/ 81 h 864"/>
                  <a:gd name="T92" fmla="*/ 282 w 1191"/>
                  <a:gd name="T93" fmla="*/ 108 h 864"/>
                  <a:gd name="T94" fmla="*/ 260 w 1191"/>
                  <a:gd name="T95" fmla="*/ 161 h 864"/>
                  <a:gd name="T96" fmla="*/ 248 w 1191"/>
                  <a:gd name="T97" fmla="*/ 182 h 864"/>
                  <a:gd name="T98" fmla="*/ 225 w 1191"/>
                  <a:gd name="T99" fmla="*/ 197 h 864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1191"/>
                  <a:gd name="T151" fmla="*/ 0 h 864"/>
                  <a:gd name="T152" fmla="*/ 1191 w 1191"/>
                  <a:gd name="T153" fmla="*/ 864 h 864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1191" h="864">
                    <a:moveTo>
                      <a:pt x="866" y="835"/>
                    </a:moveTo>
                    <a:lnTo>
                      <a:pt x="834" y="815"/>
                    </a:lnTo>
                    <a:lnTo>
                      <a:pt x="836" y="852"/>
                    </a:lnTo>
                    <a:lnTo>
                      <a:pt x="832" y="852"/>
                    </a:lnTo>
                    <a:lnTo>
                      <a:pt x="821" y="856"/>
                    </a:lnTo>
                    <a:lnTo>
                      <a:pt x="807" y="860"/>
                    </a:lnTo>
                    <a:lnTo>
                      <a:pt x="793" y="864"/>
                    </a:lnTo>
                    <a:lnTo>
                      <a:pt x="783" y="862"/>
                    </a:lnTo>
                    <a:lnTo>
                      <a:pt x="777" y="856"/>
                    </a:lnTo>
                    <a:lnTo>
                      <a:pt x="767" y="849"/>
                    </a:lnTo>
                    <a:lnTo>
                      <a:pt x="758" y="841"/>
                    </a:lnTo>
                    <a:lnTo>
                      <a:pt x="744" y="837"/>
                    </a:lnTo>
                    <a:lnTo>
                      <a:pt x="734" y="837"/>
                    </a:lnTo>
                    <a:lnTo>
                      <a:pt x="726" y="837"/>
                    </a:lnTo>
                    <a:lnTo>
                      <a:pt x="718" y="837"/>
                    </a:lnTo>
                    <a:lnTo>
                      <a:pt x="708" y="831"/>
                    </a:lnTo>
                    <a:lnTo>
                      <a:pt x="701" y="821"/>
                    </a:lnTo>
                    <a:lnTo>
                      <a:pt x="693" y="811"/>
                    </a:lnTo>
                    <a:lnTo>
                      <a:pt x="687" y="801"/>
                    </a:lnTo>
                    <a:lnTo>
                      <a:pt x="681" y="797"/>
                    </a:lnTo>
                    <a:lnTo>
                      <a:pt x="673" y="799"/>
                    </a:lnTo>
                    <a:lnTo>
                      <a:pt x="665" y="811"/>
                    </a:lnTo>
                    <a:lnTo>
                      <a:pt x="657" y="825"/>
                    </a:lnTo>
                    <a:lnTo>
                      <a:pt x="651" y="839"/>
                    </a:lnTo>
                    <a:lnTo>
                      <a:pt x="641" y="847"/>
                    </a:lnTo>
                    <a:lnTo>
                      <a:pt x="632" y="850"/>
                    </a:lnTo>
                    <a:lnTo>
                      <a:pt x="620" y="856"/>
                    </a:lnTo>
                    <a:lnTo>
                      <a:pt x="606" y="860"/>
                    </a:lnTo>
                    <a:lnTo>
                      <a:pt x="592" y="862"/>
                    </a:lnTo>
                    <a:lnTo>
                      <a:pt x="582" y="862"/>
                    </a:lnTo>
                    <a:lnTo>
                      <a:pt x="575" y="854"/>
                    </a:lnTo>
                    <a:lnTo>
                      <a:pt x="569" y="849"/>
                    </a:lnTo>
                    <a:lnTo>
                      <a:pt x="559" y="843"/>
                    </a:lnTo>
                    <a:lnTo>
                      <a:pt x="549" y="843"/>
                    </a:lnTo>
                    <a:lnTo>
                      <a:pt x="539" y="845"/>
                    </a:lnTo>
                    <a:lnTo>
                      <a:pt x="529" y="850"/>
                    </a:lnTo>
                    <a:lnTo>
                      <a:pt x="519" y="854"/>
                    </a:lnTo>
                    <a:lnTo>
                      <a:pt x="508" y="854"/>
                    </a:lnTo>
                    <a:lnTo>
                      <a:pt x="492" y="849"/>
                    </a:lnTo>
                    <a:lnTo>
                      <a:pt x="474" y="837"/>
                    </a:lnTo>
                    <a:lnTo>
                      <a:pt x="458" y="829"/>
                    </a:lnTo>
                    <a:lnTo>
                      <a:pt x="445" y="821"/>
                    </a:lnTo>
                    <a:lnTo>
                      <a:pt x="431" y="811"/>
                    </a:lnTo>
                    <a:lnTo>
                      <a:pt x="417" y="799"/>
                    </a:lnTo>
                    <a:lnTo>
                      <a:pt x="403" y="791"/>
                    </a:lnTo>
                    <a:lnTo>
                      <a:pt x="389" y="784"/>
                    </a:lnTo>
                    <a:lnTo>
                      <a:pt x="382" y="776"/>
                    </a:lnTo>
                    <a:lnTo>
                      <a:pt x="370" y="754"/>
                    </a:lnTo>
                    <a:lnTo>
                      <a:pt x="358" y="732"/>
                    </a:lnTo>
                    <a:lnTo>
                      <a:pt x="352" y="717"/>
                    </a:lnTo>
                    <a:lnTo>
                      <a:pt x="350" y="703"/>
                    </a:lnTo>
                    <a:lnTo>
                      <a:pt x="354" y="691"/>
                    </a:lnTo>
                    <a:lnTo>
                      <a:pt x="358" y="685"/>
                    </a:lnTo>
                    <a:lnTo>
                      <a:pt x="364" y="683"/>
                    </a:lnTo>
                    <a:lnTo>
                      <a:pt x="368" y="681"/>
                    </a:lnTo>
                    <a:lnTo>
                      <a:pt x="372" y="679"/>
                    </a:lnTo>
                    <a:lnTo>
                      <a:pt x="376" y="677"/>
                    </a:lnTo>
                    <a:lnTo>
                      <a:pt x="380" y="673"/>
                    </a:lnTo>
                    <a:lnTo>
                      <a:pt x="382" y="671"/>
                    </a:lnTo>
                    <a:lnTo>
                      <a:pt x="382" y="665"/>
                    </a:lnTo>
                    <a:lnTo>
                      <a:pt x="376" y="654"/>
                    </a:lnTo>
                    <a:lnTo>
                      <a:pt x="364" y="646"/>
                    </a:lnTo>
                    <a:lnTo>
                      <a:pt x="348" y="638"/>
                    </a:lnTo>
                    <a:lnTo>
                      <a:pt x="332" y="636"/>
                    </a:lnTo>
                    <a:lnTo>
                      <a:pt x="323" y="638"/>
                    </a:lnTo>
                    <a:lnTo>
                      <a:pt x="315" y="644"/>
                    </a:lnTo>
                    <a:lnTo>
                      <a:pt x="307" y="650"/>
                    </a:lnTo>
                    <a:lnTo>
                      <a:pt x="301" y="652"/>
                    </a:lnTo>
                    <a:lnTo>
                      <a:pt x="295" y="650"/>
                    </a:lnTo>
                    <a:lnTo>
                      <a:pt x="283" y="636"/>
                    </a:lnTo>
                    <a:lnTo>
                      <a:pt x="273" y="630"/>
                    </a:lnTo>
                    <a:lnTo>
                      <a:pt x="262" y="630"/>
                    </a:lnTo>
                    <a:lnTo>
                      <a:pt x="254" y="636"/>
                    </a:lnTo>
                    <a:lnTo>
                      <a:pt x="246" y="642"/>
                    </a:lnTo>
                    <a:lnTo>
                      <a:pt x="238" y="644"/>
                    </a:lnTo>
                    <a:lnTo>
                      <a:pt x="230" y="640"/>
                    </a:lnTo>
                    <a:lnTo>
                      <a:pt x="220" y="632"/>
                    </a:lnTo>
                    <a:lnTo>
                      <a:pt x="208" y="624"/>
                    </a:lnTo>
                    <a:lnTo>
                      <a:pt x="195" y="614"/>
                    </a:lnTo>
                    <a:lnTo>
                      <a:pt x="185" y="608"/>
                    </a:lnTo>
                    <a:lnTo>
                      <a:pt x="181" y="606"/>
                    </a:lnTo>
                    <a:lnTo>
                      <a:pt x="181" y="593"/>
                    </a:lnTo>
                    <a:lnTo>
                      <a:pt x="210" y="553"/>
                    </a:lnTo>
                    <a:lnTo>
                      <a:pt x="262" y="540"/>
                    </a:lnTo>
                    <a:lnTo>
                      <a:pt x="271" y="467"/>
                    </a:lnTo>
                    <a:lnTo>
                      <a:pt x="248" y="439"/>
                    </a:lnTo>
                    <a:lnTo>
                      <a:pt x="212" y="455"/>
                    </a:lnTo>
                    <a:lnTo>
                      <a:pt x="179" y="435"/>
                    </a:lnTo>
                    <a:lnTo>
                      <a:pt x="147" y="451"/>
                    </a:lnTo>
                    <a:lnTo>
                      <a:pt x="116" y="431"/>
                    </a:lnTo>
                    <a:lnTo>
                      <a:pt x="106" y="390"/>
                    </a:lnTo>
                    <a:lnTo>
                      <a:pt x="57" y="386"/>
                    </a:lnTo>
                    <a:lnTo>
                      <a:pt x="31" y="404"/>
                    </a:lnTo>
                    <a:lnTo>
                      <a:pt x="0" y="349"/>
                    </a:lnTo>
                    <a:lnTo>
                      <a:pt x="51" y="347"/>
                    </a:lnTo>
                    <a:lnTo>
                      <a:pt x="104" y="295"/>
                    </a:lnTo>
                    <a:lnTo>
                      <a:pt x="139" y="292"/>
                    </a:lnTo>
                    <a:lnTo>
                      <a:pt x="195" y="327"/>
                    </a:lnTo>
                    <a:lnTo>
                      <a:pt x="250" y="335"/>
                    </a:lnTo>
                    <a:lnTo>
                      <a:pt x="275" y="309"/>
                    </a:lnTo>
                    <a:lnTo>
                      <a:pt x="279" y="288"/>
                    </a:lnTo>
                    <a:lnTo>
                      <a:pt x="307" y="278"/>
                    </a:lnTo>
                    <a:lnTo>
                      <a:pt x="338" y="248"/>
                    </a:lnTo>
                    <a:lnTo>
                      <a:pt x="386" y="238"/>
                    </a:lnTo>
                    <a:lnTo>
                      <a:pt x="397" y="207"/>
                    </a:lnTo>
                    <a:lnTo>
                      <a:pt x="437" y="181"/>
                    </a:lnTo>
                    <a:lnTo>
                      <a:pt x="458" y="223"/>
                    </a:lnTo>
                    <a:lnTo>
                      <a:pt x="496" y="225"/>
                    </a:lnTo>
                    <a:lnTo>
                      <a:pt x="521" y="248"/>
                    </a:lnTo>
                    <a:lnTo>
                      <a:pt x="567" y="227"/>
                    </a:lnTo>
                    <a:lnTo>
                      <a:pt x="575" y="189"/>
                    </a:lnTo>
                    <a:lnTo>
                      <a:pt x="604" y="173"/>
                    </a:lnTo>
                    <a:lnTo>
                      <a:pt x="641" y="193"/>
                    </a:lnTo>
                    <a:lnTo>
                      <a:pt x="659" y="160"/>
                    </a:lnTo>
                    <a:lnTo>
                      <a:pt x="695" y="160"/>
                    </a:lnTo>
                    <a:lnTo>
                      <a:pt x="693" y="120"/>
                    </a:lnTo>
                    <a:lnTo>
                      <a:pt x="728" y="108"/>
                    </a:lnTo>
                    <a:lnTo>
                      <a:pt x="740" y="122"/>
                    </a:lnTo>
                    <a:lnTo>
                      <a:pt x="765" y="71"/>
                    </a:lnTo>
                    <a:lnTo>
                      <a:pt x="797" y="73"/>
                    </a:lnTo>
                    <a:lnTo>
                      <a:pt x="825" y="77"/>
                    </a:lnTo>
                    <a:lnTo>
                      <a:pt x="840" y="30"/>
                    </a:lnTo>
                    <a:lnTo>
                      <a:pt x="868" y="36"/>
                    </a:lnTo>
                    <a:lnTo>
                      <a:pt x="891" y="63"/>
                    </a:lnTo>
                    <a:lnTo>
                      <a:pt x="933" y="6"/>
                    </a:lnTo>
                    <a:lnTo>
                      <a:pt x="974" y="18"/>
                    </a:lnTo>
                    <a:lnTo>
                      <a:pt x="1006" y="0"/>
                    </a:lnTo>
                    <a:lnTo>
                      <a:pt x="1039" y="10"/>
                    </a:lnTo>
                    <a:lnTo>
                      <a:pt x="1039" y="69"/>
                    </a:lnTo>
                    <a:lnTo>
                      <a:pt x="1065" y="89"/>
                    </a:lnTo>
                    <a:lnTo>
                      <a:pt x="1059" y="154"/>
                    </a:lnTo>
                    <a:lnTo>
                      <a:pt x="1006" y="215"/>
                    </a:lnTo>
                    <a:lnTo>
                      <a:pt x="1080" y="209"/>
                    </a:lnTo>
                    <a:lnTo>
                      <a:pt x="1096" y="234"/>
                    </a:lnTo>
                    <a:lnTo>
                      <a:pt x="1096" y="284"/>
                    </a:lnTo>
                    <a:lnTo>
                      <a:pt x="1134" y="258"/>
                    </a:lnTo>
                    <a:lnTo>
                      <a:pt x="1169" y="258"/>
                    </a:lnTo>
                    <a:lnTo>
                      <a:pt x="1191" y="321"/>
                    </a:lnTo>
                    <a:lnTo>
                      <a:pt x="1163" y="351"/>
                    </a:lnTo>
                    <a:lnTo>
                      <a:pt x="1167" y="408"/>
                    </a:lnTo>
                    <a:lnTo>
                      <a:pt x="1128" y="431"/>
                    </a:lnTo>
                    <a:lnTo>
                      <a:pt x="1104" y="504"/>
                    </a:lnTo>
                    <a:lnTo>
                      <a:pt x="1110" y="579"/>
                    </a:lnTo>
                    <a:lnTo>
                      <a:pt x="1039" y="642"/>
                    </a:lnTo>
                    <a:lnTo>
                      <a:pt x="1013" y="654"/>
                    </a:lnTo>
                    <a:lnTo>
                      <a:pt x="1013" y="713"/>
                    </a:lnTo>
                    <a:lnTo>
                      <a:pt x="990" y="728"/>
                    </a:lnTo>
                    <a:lnTo>
                      <a:pt x="943" y="738"/>
                    </a:lnTo>
                    <a:lnTo>
                      <a:pt x="937" y="776"/>
                    </a:lnTo>
                    <a:lnTo>
                      <a:pt x="899" y="788"/>
                    </a:lnTo>
                    <a:lnTo>
                      <a:pt x="866" y="83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Freeform 75">
                <a:extLst>
                  <a:ext uri="{FF2B5EF4-FFF2-40B4-BE49-F238E27FC236}">
                    <a16:creationId xmlns:a16="http://schemas.microsoft.com/office/drawing/2014/main" id="{81DD3190-BF7F-42D1-BC36-86C237121F0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76">
                <a:extLst>
                  <a:ext uri="{FF2B5EF4-FFF2-40B4-BE49-F238E27FC236}">
                    <a16:creationId xmlns:a16="http://schemas.microsoft.com/office/drawing/2014/main" id="{78F143C8-CE6B-4B63-B7F8-805BA325CC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16" y="3813"/>
                <a:ext cx="195" cy="172"/>
              </a:xfrm>
              <a:custGeom>
                <a:avLst/>
                <a:gdLst>
                  <a:gd name="T0" fmla="*/ 20 w 392"/>
                  <a:gd name="T1" fmla="*/ 19 h 344"/>
                  <a:gd name="T2" fmla="*/ 17 w 392"/>
                  <a:gd name="T3" fmla="*/ 21 h 344"/>
                  <a:gd name="T4" fmla="*/ 11 w 392"/>
                  <a:gd name="T5" fmla="*/ 27 h 344"/>
                  <a:gd name="T6" fmla="*/ 5 w 392"/>
                  <a:gd name="T7" fmla="*/ 35 h 344"/>
                  <a:gd name="T8" fmla="*/ 1 w 392"/>
                  <a:gd name="T9" fmla="*/ 40 h 344"/>
                  <a:gd name="T10" fmla="*/ 0 w 392"/>
                  <a:gd name="T11" fmla="*/ 50 h 344"/>
                  <a:gd name="T12" fmla="*/ 1 w 392"/>
                  <a:gd name="T13" fmla="*/ 63 h 344"/>
                  <a:gd name="T14" fmla="*/ 5 w 392"/>
                  <a:gd name="T15" fmla="*/ 72 h 344"/>
                  <a:gd name="T16" fmla="*/ 12 w 392"/>
                  <a:gd name="T17" fmla="*/ 78 h 344"/>
                  <a:gd name="T18" fmla="*/ 22 w 392"/>
                  <a:gd name="T19" fmla="*/ 80 h 344"/>
                  <a:gd name="T20" fmla="*/ 28 w 392"/>
                  <a:gd name="T21" fmla="*/ 80 h 344"/>
                  <a:gd name="T22" fmla="*/ 33 w 392"/>
                  <a:gd name="T23" fmla="*/ 81 h 344"/>
                  <a:gd name="T24" fmla="*/ 41 w 392"/>
                  <a:gd name="T25" fmla="*/ 86 h 344"/>
                  <a:gd name="T26" fmla="*/ 46 w 392"/>
                  <a:gd name="T27" fmla="*/ 85 h 344"/>
                  <a:gd name="T28" fmla="*/ 49 w 392"/>
                  <a:gd name="T29" fmla="*/ 80 h 344"/>
                  <a:gd name="T30" fmla="*/ 53 w 392"/>
                  <a:gd name="T31" fmla="*/ 74 h 344"/>
                  <a:gd name="T32" fmla="*/ 59 w 392"/>
                  <a:gd name="T33" fmla="*/ 73 h 344"/>
                  <a:gd name="T34" fmla="*/ 64 w 392"/>
                  <a:gd name="T35" fmla="*/ 69 h 344"/>
                  <a:gd name="T36" fmla="*/ 69 w 392"/>
                  <a:gd name="T37" fmla="*/ 63 h 344"/>
                  <a:gd name="T38" fmla="*/ 76 w 392"/>
                  <a:gd name="T39" fmla="*/ 59 h 344"/>
                  <a:gd name="T40" fmla="*/ 79 w 392"/>
                  <a:gd name="T41" fmla="*/ 52 h 344"/>
                  <a:gd name="T42" fmla="*/ 80 w 392"/>
                  <a:gd name="T43" fmla="*/ 43 h 344"/>
                  <a:gd name="T44" fmla="*/ 85 w 392"/>
                  <a:gd name="T45" fmla="*/ 28 h 344"/>
                  <a:gd name="T46" fmla="*/ 90 w 392"/>
                  <a:gd name="T47" fmla="*/ 21 h 344"/>
                  <a:gd name="T48" fmla="*/ 94 w 392"/>
                  <a:gd name="T49" fmla="*/ 19 h 344"/>
                  <a:gd name="T50" fmla="*/ 97 w 392"/>
                  <a:gd name="T51" fmla="*/ 15 h 344"/>
                  <a:gd name="T52" fmla="*/ 97 w 392"/>
                  <a:gd name="T53" fmla="*/ 9 h 344"/>
                  <a:gd name="T54" fmla="*/ 95 w 392"/>
                  <a:gd name="T55" fmla="*/ 3 h 344"/>
                  <a:gd name="T56" fmla="*/ 88 w 392"/>
                  <a:gd name="T57" fmla="*/ 1 h 344"/>
                  <a:gd name="T58" fmla="*/ 75 w 392"/>
                  <a:gd name="T59" fmla="*/ 1 h 344"/>
                  <a:gd name="T60" fmla="*/ 64 w 392"/>
                  <a:gd name="T61" fmla="*/ 3 h 344"/>
                  <a:gd name="T62" fmla="*/ 55 w 392"/>
                  <a:gd name="T63" fmla="*/ 5 h 344"/>
                  <a:gd name="T64" fmla="*/ 45 w 392"/>
                  <a:gd name="T65" fmla="*/ 7 h 344"/>
                  <a:gd name="T66" fmla="*/ 38 w 392"/>
                  <a:gd name="T67" fmla="*/ 8 h 344"/>
                  <a:gd name="T68" fmla="*/ 33 w 392"/>
                  <a:gd name="T69" fmla="*/ 11 h 344"/>
                  <a:gd name="T70" fmla="*/ 28 w 392"/>
                  <a:gd name="T71" fmla="*/ 12 h 344"/>
                  <a:gd name="T72" fmla="*/ 23 w 392"/>
                  <a:gd name="T73" fmla="*/ 12 h 3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92"/>
                  <a:gd name="T112" fmla="*/ 0 h 344"/>
                  <a:gd name="T113" fmla="*/ 392 w 392"/>
                  <a:gd name="T114" fmla="*/ 344 h 34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92" h="344">
                    <a:moveTo>
                      <a:pt x="87" y="51"/>
                    </a:moveTo>
                    <a:lnTo>
                      <a:pt x="83" y="74"/>
                    </a:lnTo>
                    <a:lnTo>
                      <a:pt x="79" y="76"/>
                    </a:lnTo>
                    <a:lnTo>
                      <a:pt x="71" y="84"/>
                    </a:lnTo>
                    <a:lnTo>
                      <a:pt x="59" y="96"/>
                    </a:lnTo>
                    <a:lnTo>
                      <a:pt x="45" y="108"/>
                    </a:lnTo>
                    <a:lnTo>
                      <a:pt x="32" y="124"/>
                    </a:lnTo>
                    <a:lnTo>
                      <a:pt x="20" y="137"/>
                    </a:lnTo>
                    <a:lnTo>
                      <a:pt x="10" y="149"/>
                    </a:lnTo>
                    <a:lnTo>
                      <a:pt x="4" y="159"/>
                    </a:lnTo>
                    <a:lnTo>
                      <a:pt x="0" y="175"/>
                    </a:lnTo>
                    <a:lnTo>
                      <a:pt x="0" y="200"/>
                    </a:lnTo>
                    <a:lnTo>
                      <a:pt x="2" y="228"/>
                    </a:lnTo>
                    <a:lnTo>
                      <a:pt x="6" y="254"/>
                    </a:lnTo>
                    <a:lnTo>
                      <a:pt x="12" y="271"/>
                    </a:lnTo>
                    <a:lnTo>
                      <a:pt x="22" y="287"/>
                    </a:lnTo>
                    <a:lnTo>
                      <a:pt x="36" y="299"/>
                    </a:lnTo>
                    <a:lnTo>
                      <a:pt x="51" y="309"/>
                    </a:lnTo>
                    <a:lnTo>
                      <a:pt x="73" y="317"/>
                    </a:lnTo>
                    <a:lnTo>
                      <a:pt x="91" y="318"/>
                    </a:lnTo>
                    <a:lnTo>
                      <a:pt x="103" y="318"/>
                    </a:lnTo>
                    <a:lnTo>
                      <a:pt x="112" y="318"/>
                    </a:lnTo>
                    <a:lnTo>
                      <a:pt x="122" y="318"/>
                    </a:lnTo>
                    <a:lnTo>
                      <a:pt x="134" y="324"/>
                    </a:lnTo>
                    <a:lnTo>
                      <a:pt x="152" y="334"/>
                    </a:lnTo>
                    <a:lnTo>
                      <a:pt x="164" y="342"/>
                    </a:lnTo>
                    <a:lnTo>
                      <a:pt x="175" y="344"/>
                    </a:lnTo>
                    <a:lnTo>
                      <a:pt x="185" y="338"/>
                    </a:lnTo>
                    <a:lnTo>
                      <a:pt x="193" y="328"/>
                    </a:lnTo>
                    <a:lnTo>
                      <a:pt x="199" y="317"/>
                    </a:lnTo>
                    <a:lnTo>
                      <a:pt x="205" y="305"/>
                    </a:lnTo>
                    <a:lnTo>
                      <a:pt x="213" y="295"/>
                    </a:lnTo>
                    <a:lnTo>
                      <a:pt x="225" y="293"/>
                    </a:lnTo>
                    <a:lnTo>
                      <a:pt x="240" y="289"/>
                    </a:lnTo>
                    <a:lnTo>
                      <a:pt x="252" y="283"/>
                    </a:lnTo>
                    <a:lnTo>
                      <a:pt x="260" y="275"/>
                    </a:lnTo>
                    <a:lnTo>
                      <a:pt x="268" y="263"/>
                    </a:lnTo>
                    <a:lnTo>
                      <a:pt x="280" y="252"/>
                    </a:lnTo>
                    <a:lnTo>
                      <a:pt x="292" y="246"/>
                    </a:lnTo>
                    <a:lnTo>
                      <a:pt x="305" y="238"/>
                    </a:lnTo>
                    <a:lnTo>
                      <a:pt x="315" y="224"/>
                    </a:lnTo>
                    <a:lnTo>
                      <a:pt x="319" y="208"/>
                    </a:lnTo>
                    <a:lnTo>
                      <a:pt x="321" y="189"/>
                    </a:lnTo>
                    <a:lnTo>
                      <a:pt x="323" y="169"/>
                    </a:lnTo>
                    <a:lnTo>
                      <a:pt x="331" y="139"/>
                    </a:lnTo>
                    <a:lnTo>
                      <a:pt x="343" y="112"/>
                    </a:lnTo>
                    <a:lnTo>
                      <a:pt x="355" y="92"/>
                    </a:lnTo>
                    <a:lnTo>
                      <a:pt x="362" y="84"/>
                    </a:lnTo>
                    <a:lnTo>
                      <a:pt x="372" y="80"/>
                    </a:lnTo>
                    <a:lnTo>
                      <a:pt x="380" y="76"/>
                    </a:lnTo>
                    <a:lnTo>
                      <a:pt x="388" y="70"/>
                    </a:lnTo>
                    <a:lnTo>
                      <a:pt x="392" y="61"/>
                    </a:lnTo>
                    <a:lnTo>
                      <a:pt x="392" y="51"/>
                    </a:lnTo>
                    <a:lnTo>
                      <a:pt x="390" y="35"/>
                    </a:lnTo>
                    <a:lnTo>
                      <a:pt x="390" y="23"/>
                    </a:lnTo>
                    <a:lnTo>
                      <a:pt x="384" y="13"/>
                    </a:lnTo>
                    <a:lnTo>
                      <a:pt x="374" y="8"/>
                    </a:lnTo>
                    <a:lnTo>
                      <a:pt x="356" y="2"/>
                    </a:lnTo>
                    <a:lnTo>
                      <a:pt x="327" y="0"/>
                    </a:lnTo>
                    <a:lnTo>
                      <a:pt x="301" y="4"/>
                    </a:lnTo>
                    <a:lnTo>
                      <a:pt x="280" y="9"/>
                    </a:lnTo>
                    <a:lnTo>
                      <a:pt x="260" y="13"/>
                    </a:lnTo>
                    <a:lnTo>
                      <a:pt x="240" y="15"/>
                    </a:lnTo>
                    <a:lnTo>
                      <a:pt x="221" y="21"/>
                    </a:lnTo>
                    <a:lnTo>
                      <a:pt x="201" y="27"/>
                    </a:lnTo>
                    <a:lnTo>
                      <a:pt x="181" y="27"/>
                    </a:lnTo>
                    <a:lnTo>
                      <a:pt x="166" y="27"/>
                    </a:lnTo>
                    <a:lnTo>
                      <a:pt x="154" y="31"/>
                    </a:lnTo>
                    <a:lnTo>
                      <a:pt x="142" y="39"/>
                    </a:lnTo>
                    <a:lnTo>
                      <a:pt x="134" y="45"/>
                    </a:lnTo>
                    <a:lnTo>
                      <a:pt x="126" y="49"/>
                    </a:lnTo>
                    <a:lnTo>
                      <a:pt x="114" y="49"/>
                    </a:lnTo>
                    <a:lnTo>
                      <a:pt x="103" y="49"/>
                    </a:lnTo>
                    <a:lnTo>
                      <a:pt x="93" y="49"/>
                    </a:lnTo>
                    <a:lnTo>
                      <a:pt x="87" y="51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Freeform 77">
                <a:extLst>
                  <a:ext uri="{FF2B5EF4-FFF2-40B4-BE49-F238E27FC236}">
                    <a16:creationId xmlns:a16="http://schemas.microsoft.com/office/drawing/2014/main" id="{09CF064B-F7BD-440F-A1FE-15AE9B7DC04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Freeform 78">
                <a:extLst>
                  <a:ext uri="{FF2B5EF4-FFF2-40B4-BE49-F238E27FC236}">
                    <a16:creationId xmlns:a16="http://schemas.microsoft.com/office/drawing/2014/main" id="{9C75A1E6-9F88-4059-A0D5-7E9C0E258FB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88" y="3319"/>
                <a:ext cx="564" cy="480"/>
              </a:xfrm>
              <a:custGeom>
                <a:avLst/>
                <a:gdLst>
                  <a:gd name="T0" fmla="*/ 279 w 1128"/>
                  <a:gd name="T1" fmla="*/ 62 h 960"/>
                  <a:gd name="T2" fmla="*/ 272 w 1128"/>
                  <a:gd name="T3" fmla="*/ 67 h 960"/>
                  <a:gd name="T4" fmla="*/ 266 w 1128"/>
                  <a:gd name="T5" fmla="*/ 77 h 960"/>
                  <a:gd name="T6" fmla="*/ 261 w 1128"/>
                  <a:gd name="T7" fmla="*/ 87 h 960"/>
                  <a:gd name="T8" fmla="*/ 254 w 1128"/>
                  <a:gd name="T9" fmla="*/ 97 h 960"/>
                  <a:gd name="T10" fmla="*/ 241 w 1128"/>
                  <a:gd name="T11" fmla="*/ 103 h 960"/>
                  <a:gd name="T12" fmla="*/ 230 w 1128"/>
                  <a:gd name="T13" fmla="*/ 104 h 960"/>
                  <a:gd name="T14" fmla="*/ 216 w 1128"/>
                  <a:gd name="T15" fmla="*/ 103 h 960"/>
                  <a:gd name="T16" fmla="*/ 203 w 1128"/>
                  <a:gd name="T17" fmla="*/ 110 h 960"/>
                  <a:gd name="T18" fmla="*/ 199 w 1128"/>
                  <a:gd name="T19" fmla="*/ 115 h 960"/>
                  <a:gd name="T20" fmla="*/ 198 w 1128"/>
                  <a:gd name="T21" fmla="*/ 118 h 960"/>
                  <a:gd name="T22" fmla="*/ 196 w 1128"/>
                  <a:gd name="T23" fmla="*/ 119 h 960"/>
                  <a:gd name="T24" fmla="*/ 190 w 1128"/>
                  <a:gd name="T25" fmla="*/ 114 h 960"/>
                  <a:gd name="T26" fmla="*/ 183 w 1128"/>
                  <a:gd name="T27" fmla="*/ 118 h 960"/>
                  <a:gd name="T28" fmla="*/ 177 w 1128"/>
                  <a:gd name="T29" fmla="*/ 127 h 960"/>
                  <a:gd name="T30" fmla="*/ 164 w 1128"/>
                  <a:gd name="T31" fmla="*/ 127 h 960"/>
                  <a:gd name="T32" fmla="*/ 155 w 1128"/>
                  <a:gd name="T33" fmla="*/ 120 h 960"/>
                  <a:gd name="T34" fmla="*/ 148 w 1128"/>
                  <a:gd name="T35" fmla="*/ 111 h 960"/>
                  <a:gd name="T36" fmla="*/ 143 w 1128"/>
                  <a:gd name="T37" fmla="*/ 113 h 960"/>
                  <a:gd name="T38" fmla="*/ 147 w 1128"/>
                  <a:gd name="T39" fmla="*/ 122 h 960"/>
                  <a:gd name="T40" fmla="*/ 154 w 1128"/>
                  <a:gd name="T41" fmla="*/ 130 h 960"/>
                  <a:gd name="T42" fmla="*/ 153 w 1128"/>
                  <a:gd name="T43" fmla="*/ 140 h 960"/>
                  <a:gd name="T44" fmla="*/ 140 w 1128"/>
                  <a:gd name="T45" fmla="*/ 149 h 960"/>
                  <a:gd name="T46" fmla="*/ 134 w 1128"/>
                  <a:gd name="T47" fmla="*/ 149 h 960"/>
                  <a:gd name="T48" fmla="*/ 132 w 1128"/>
                  <a:gd name="T49" fmla="*/ 148 h 960"/>
                  <a:gd name="T50" fmla="*/ 130 w 1128"/>
                  <a:gd name="T51" fmla="*/ 148 h 960"/>
                  <a:gd name="T52" fmla="*/ 126 w 1128"/>
                  <a:gd name="T53" fmla="*/ 154 h 960"/>
                  <a:gd name="T54" fmla="*/ 116 w 1128"/>
                  <a:gd name="T55" fmla="*/ 163 h 960"/>
                  <a:gd name="T56" fmla="*/ 110 w 1128"/>
                  <a:gd name="T57" fmla="*/ 167 h 960"/>
                  <a:gd name="T58" fmla="*/ 97 w 1128"/>
                  <a:gd name="T59" fmla="*/ 168 h 960"/>
                  <a:gd name="T60" fmla="*/ 87 w 1128"/>
                  <a:gd name="T61" fmla="*/ 171 h 960"/>
                  <a:gd name="T62" fmla="*/ 75 w 1128"/>
                  <a:gd name="T63" fmla="*/ 179 h 960"/>
                  <a:gd name="T64" fmla="*/ 56 w 1128"/>
                  <a:gd name="T65" fmla="*/ 185 h 960"/>
                  <a:gd name="T66" fmla="*/ 46 w 1128"/>
                  <a:gd name="T67" fmla="*/ 186 h 960"/>
                  <a:gd name="T68" fmla="*/ 38 w 1128"/>
                  <a:gd name="T69" fmla="*/ 194 h 960"/>
                  <a:gd name="T70" fmla="*/ 29 w 1128"/>
                  <a:gd name="T71" fmla="*/ 199 h 960"/>
                  <a:gd name="T72" fmla="*/ 23 w 1128"/>
                  <a:gd name="T73" fmla="*/ 207 h 960"/>
                  <a:gd name="T74" fmla="*/ 26 w 1128"/>
                  <a:gd name="T75" fmla="*/ 214 h 960"/>
                  <a:gd name="T76" fmla="*/ 35 w 1128"/>
                  <a:gd name="T77" fmla="*/ 227 h 960"/>
                  <a:gd name="T78" fmla="*/ 35 w 1128"/>
                  <a:gd name="T79" fmla="*/ 235 h 960"/>
                  <a:gd name="T80" fmla="*/ 24 w 1128"/>
                  <a:gd name="T81" fmla="*/ 240 h 960"/>
                  <a:gd name="T82" fmla="*/ 13 w 1128"/>
                  <a:gd name="T83" fmla="*/ 235 h 960"/>
                  <a:gd name="T84" fmla="*/ 4 w 1128"/>
                  <a:gd name="T85" fmla="*/ 222 h 960"/>
                  <a:gd name="T86" fmla="*/ 1 w 1128"/>
                  <a:gd name="T87" fmla="*/ 210 h 960"/>
                  <a:gd name="T88" fmla="*/ 1 w 1128"/>
                  <a:gd name="T89" fmla="*/ 200 h 960"/>
                  <a:gd name="T90" fmla="*/ 8 w 1128"/>
                  <a:gd name="T91" fmla="*/ 189 h 960"/>
                  <a:gd name="T92" fmla="*/ 0 w 1128"/>
                  <a:gd name="T93" fmla="*/ 184 h 960"/>
                  <a:gd name="T94" fmla="*/ 19 w 1128"/>
                  <a:gd name="T95" fmla="*/ 160 h 960"/>
                  <a:gd name="T96" fmla="*/ 37 w 1128"/>
                  <a:gd name="T97" fmla="*/ 139 h 960"/>
                  <a:gd name="T98" fmla="*/ 59 w 1128"/>
                  <a:gd name="T99" fmla="*/ 101 h 960"/>
                  <a:gd name="T100" fmla="*/ 74 w 1128"/>
                  <a:gd name="T101" fmla="*/ 62 h 960"/>
                  <a:gd name="T102" fmla="*/ 82 w 1128"/>
                  <a:gd name="T103" fmla="*/ 36 h 960"/>
                  <a:gd name="T104" fmla="*/ 121 w 1128"/>
                  <a:gd name="T105" fmla="*/ 3 h 960"/>
                  <a:gd name="T106" fmla="*/ 156 w 1128"/>
                  <a:gd name="T107" fmla="*/ 8 h 960"/>
                  <a:gd name="T108" fmla="*/ 170 w 1128"/>
                  <a:gd name="T109" fmla="*/ 24 h 960"/>
                  <a:gd name="T110" fmla="*/ 185 w 1128"/>
                  <a:gd name="T111" fmla="*/ 32 h 960"/>
                  <a:gd name="T112" fmla="*/ 224 w 1128"/>
                  <a:gd name="T113" fmla="*/ 15 h 960"/>
                  <a:gd name="T114" fmla="*/ 272 w 1128"/>
                  <a:gd name="T115" fmla="*/ 41 h 960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128"/>
                  <a:gd name="T175" fmla="*/ 0 h 960"/>
                  <a:gd name="T176" fmla="*/ 1128 w 1128"/>
                  <a:gd name="T177" fmla="*/ 960 h 960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128" h="960">
                    <a:moveTo>
                      <a:pt x="1128" y="246"/>
                    </a:moveTo>
                    <a:lnTo>
                      <a:pt x="1124" y="248"/>
                    </a:lnTo>
                    <a:lnTo>
                      <a:pt x="1116" y="250"/>
                    </a:lnTo>
                    <a:lnTo>
                      <a:pt x="1104" y="254"/>
                    </a:lnTo>
                    <a:lnTo>
                      <a:pt x="1094" y="259"/>
                    </a:lnTo>
                    <a:lnTo>
                      <a:pt x="1088" y="265"/>
                    </a:lnTo>
                    <a:lnTo>
                      <a:pt x="1083" y="275"/>
                    </a:lnTo>
                    <a:lnTo>
                      <a:pt x="1075" y="289"/>
                    </a:lnTo>
                    <a:lnTo>
                      <a:pt x="1063" y="305"/>
                    </a:lnTo>
                    <a:lnTo>
                      <a:pt x="1055" y="318"/>
                    </a:lnTo>
                    <a:lnTo>
                      <a:pt x="1047" y="332"/>
                    </a:lnTo>
                    <a:lnTo>
                      <a:pt x="1043" y="348"/>
                    </a:lnTo>
                    <a:lnTo>
                      <a:pt x="1037" y="362"/>
                    </a:lnTo>
                    <a:lnTo>
                      <a:pt x="1029" y="376"/>
                    </a:lnTo>
                    <a:lnTo>
                      <a:pt x="1016" y="387"/>
                    </a:lnTo>
                    <a:lnTo>
                      <a:pt x="1002" y="395"/>
                    </a:lnTo>
                    <a:lnTo>
                      <a:pt x="984" y="403"/>
                    </a:lnTo>
                    <a:lnTo>
                      <a:pt x="966" y="411"/>
                    </a:lnTo>
                    <a:lnTo>
                      <a:pt x="949" y="417"/>
                    </a:lnTo>
                    <a:lnTo>
                      <a:pt x="937" y="419"/>
                    </a:lnTo>
                    <a:lnTo>
                      <a:pt x="921" y="415"/>
                    </a:lnTo>
                    <a:lnTo>
                      <a:pt x="903" y="411"/>
                    </a:lnTo>
                    <a:lnTo>
                      <a:pt x="884" y="409"/>
                    </a:lnTo>
                    <a:lnTo>
                      <a:pt x="864" y="411"/>
                    </a:lnTo>
                    <a:lnTo>
                      <a:pt x="846" y="419"/>
                    </a:lnTo>
                    <a:lnTo>
                      <a:pt x="829" y="431"/>
                    </a:lnTo>
                    <a:lnTo>
                      <a:pt x="813" y="440"/>
                    </a:lnTo>
                    <a:lnTo>
                      <a:pt x="801" y="450"/>
                    </a:lnTo>
                    <a:lnTo>
                      <a:pt x="799" y="454"/>
                    </a:lnTo>
                    <a:lnTo>
                      <a:pt x="797" y="458"/>
                    </a:lnTo>
                    <a:lnTo>
                      <a:pt x="795" y="464"/>
                    </a:lnTo>
                    <a:lnTo>
                      <a:pt x="793" y="468"/>
                    </a:lnTo>
                    <a:lnTo>
                      <a:pt x="791" y="472"/>
                    </a:lnTo>
                    <a:lnTo>
                      <a:pt x="789" y="474"/>
                    </a:lnTo>
                    <a:lnTo>
                      <a:pt x="787" y="474"/>
                    </a:lnTo>
                    <a:lnTo>
                      <a:pt x="783" y="474"/>
                    </a:lnTo>
                    <a:lnTo>
                      <a:pt x="777" y="470"/>
                    </a:lnTo>
                    <a:lnTo>
                      <a:pt x="770" y="462"/>
                    </a:lnTo>
                    <a:lnTo>
                      <a:pt x="760" y="456"/>
                    </a:lnTo>
                    <a:lnTo>
                      <a:pt x="752" y="456"/>
                    </a:lnTo>
                    <a:lnTo>
                      <a:pt x="742" y="462"/>
                    </a:lnTo>
                    <a:lnTo>
                      <a:pt x="734" y="472"/>
                    </a:lnTo>
                    <a:lnTo>
                      <a:pt x="726" y="484"/>
                    </a:lnTo>
                    <a:lnTo>
                      <a:pt x="718" y="496"/>
                    </a:lnTo>
                    <a:lnTo>
                      <a:pt x="708" y="507"/>
                    </a:lnTo>
                    <a:lnTo>
                      <a:pt x="695" y="513"/>
                    </a:lnTo>
                    <a:lnTo>
                      <a:pt x="679" y="513"/>
                    </a:lnTo>
                    <a:lnTo>
                      <a:pt x="657" y="509"/>
                    </a:lnTo>
                    <a:lnTo>
                      <a:pt x="644" y="503"/>
                    </a:lnTo>
                    <a:lnTo>
                      <a:pt x="634" y="494"/>
                    </a:lnTo>
                    <a:lnTo>
                      <a:pt x="622" y="482"/>
                    </a:lnTo>
                    <a:lnTo>
                      <a:pt x="612" y="468"/>
                    </a:lnTo>
                    <a:lnTo>
                      <a:pt x="602" y="454"/>
                    </a:lnTo>
                    <a:lnTo>
                      <a:pt x="592" y="442"/>
                    </a:lnTo>
                    <a:lnTo>
                      <a:pt x="583" y="437"/>
                    </a:lnTo>
                    <a:lnTo>
                      <a:pt x="575" y="440"/>
                    </a:lnTo>
                    <a:lnTo>
                      <a:pt x="571" y="452"/>
                    </a:lnTo>
                    <a:lnTo>
                      <a:pt x="575" y="464"/>
                    </a:lnTo>
                    <a:lnTo>
                      <a:pt x="581" y="478"/>
                    </a:lnTo>
                    <a:lnTo>
                      <a:pt x="588" y="490"/>
                    </a:lnTo>
                    <a:lnTo>
                      <a:pt x="596" y="498"/>
                    </a:lnTo>
                    <a:lnTo>
                      <a:pt x="608" y="509"/>
                    </a:lnTo>
                    <a:lnTo>
                      <a:pt x="618" y="519"/>
                    </a:lnTo>
                    <a:lnTo>
                      <a:pt x="624" y="531"/>
                    </a:lnTo>
                    <a:lnTo>
                      <a:pt x="624" y="541"/>
                    </a:lnTo>
                    <a:lnTo>
                      <a:pt x="612" y="557"/>
                    </a:lnTo>
                    <a:lnTo>
                      <a:pt x="596" y="574"/>
                    </a:lnTo>
                    <a:lnTo>
                      <a:pt x="577" y="588"/>
                    </a:lnTo>
                    <a:lnTo>
                      <a:pt x="557" y="596"/>
                    </a:lnTo>
                    <a:lnTo>
                      <a:pt x="545" y="600"/>
                    </a:lnTo>
                    <a:lnTo>
                      <a:pt x="535" y="598"/>
                    </a:lnTo>
                    <a:lnTo>
                      <a:pt x="533" y="596"/>
                    </a:lnTo>
                    <a:lnTo>
                      <a:pt x="531" y="594"/>
                    </a:lnTo>
                    <a:lnTo>
                      <a:pt x="527" y="592"/>
                    </a:lnTo>
                    <a:lnTo>
                      <a:pt x="525" y="590"/>
                    </a:lnTo>
                    <a:lnTo>
                      <a:pt x="523" y="590"/>
                    </a:lnTo>
                    <a:lnTo>
                      <a:pt x="521" y="590"/>
                    </a:lnTo>
                    <a:lnTo>
                      <a:pt x="520" y="592"/>
                    </a:lnTo>
                    <a:lnTo>
                      <a:pt x="518" y="598"/>
                    </a:lnTo>
                    <a:lnTo>
                      <a:pt x="514" y="608"/>
                    </a:lnTo>
                    <a:lnTo>
                      <a:pt x="504" y="614"/>
                    </a:lnTo>
                    <a:lnTo>
                      <a:pt x="492" y="624"/>
                    </a:lnTo>
                    <a:lnTo>
                      <a:pt x="478" y="637"/>
                    </a:lnTo>
                    <a:lnTo>
                      <a:pt x="466" y="651"/>
                    </a:lnTo>
                    <a:lnTo>
                      <a:pt x="459" y="661"/>
                    </a:lnTo>
                    <a:lnTo>
                      <a:pt x="451" y="667"/>
                    </a:lnTo>
                    <a:lnTo>
                      <a:pt x="441" y="667"/>
                    </a:lnTo>
                    <a:lnTo>
                      <a:pt x="427" y="665"/>
                    </a:lnTo>
                    <a:lnTo>
                      <a:pt x="411" y="667"/>
                    </a:lnTo>
                    <a:lnTo>
                      <a:pt x="390" y="669"/>
                    </a:lnTo>
                    <a:lnTo>
                      <a:pt x="374" y="669"/>
                    </a:lnTo>
                    <a:lnTo>
                      <a:pt x="360" y="675"/>
                    </a:lnTo>
                    <a:lnTo>
                      <a:pt x="348" y="683"/>
                    </a:lnTo>
                    <a:lnTo>
                      <a:pt x="336" y="694"/>
                    </a:lnTo>
                    <a:lnTo>
                      <a:pt x="323" y="704"/>
                    </a:lnTo>
                    <a:lnTo>
                      <a:pt x="299" y="714"/>
                    </a:lnTo>
                    <a:lnTo>
                      <a:pt x="271" y="726"/>
                    </a:lnTo>
                    <a:lnTo>
                      <a:pt x="246" y="734"/>
                    </a:lnTo>
                    <a:lnTo>
                      <a:pt x="226" y="740"/>
                    </a:lnTo>
                    <a:lnTo>
                      <a:pt x="212" y="740"/>
                    </a:lnTo>
                    <a:lnTo>
                      <a:pt x="199" y="740"/>
                    </a:lnTo>
                    <a:lnTo>
                      <a:pt x="185" y="742"/>
                    </a:lnTo>
                    <a:lnTo>
                      <a:pt x="173" y="748"/>
                    </a:lnTo>
                    <a:lnTo>
                      <a:pt x="163" y="759"/>
                    </a:lnTo>
                    <a:lnTo>
                      <a:pt x="153" y="773"/>
                    </a:lnTo>
                    <a:lnTo>
                      <a:pt x="142" y="781"/>
                    </a:lnTo>
                    <a:lnTo>
                      <a:pt x="128" y="787"/>
                    </a:lnTo>
                    <a:lnTo>
                      <a:pt x="116" y="793"/>
                    </a:lnTo>
                    <a:lnTo>
                      <a:pt x="108" y="803"/>
                    </a:lnTo>
                    <a:lnTo>
                      <a:pt x="100" y="816"/>
                    </a:lnTo>
                    <a:lnTo>
                      <a:pt x="92" y="826"/>
                    </a:lnTo>
                    <a:lnTo>
                      <a:pt x="86" y="834"/>
                    </a:lnTo>
                    <a:lnTo>
                      <a:pt x="90" y="844"/>
                    </a:lnTo>
                    <a:lnTo>
                      <a:pt x="104" y="856"/>
                    </a:lnTo>
                    <a:lnTo>
                      <a:pt x="118" y="872"/>
                    </a:lnTo>
                    <a:lnTo>
                      <a:pt x="130" y="891"/>
                    </a:lnTo>
                    <a:lnTo>
                      <a:pt x="138" y="905"/>
                    </a:lnTo>
                    <a:lnTo>
                      <a:pt x="144" y="919"/>
                    </a:lnTo>
                    <a:lnTo>
                      <a:pt x="146" y="931"/>
                    </a:lnTo>
                    <a:lnTo>
                      <a:pt x="140" y="940"/>
                    </a:lnTo>
                    <a:lnTo>
                      <a:pt x="128" y="946"/>
                    </a:lnTo>
                    <a:lnTo>
                      <a:pt x="114" y="954"/>
                    </a:lnTo>
                    <a:lnTo>
                      <a:pt x="96" y="960"/>
                    </a:lnTo>
                    <a:lnTo>
                      <a:pt x="79" y="960"/>
                    </a:lnTo>
                    <a:lnTo>
                      <a:pt x="67" y="956"/>
                    </a:lnTo>
                    <a:lnTo>
                      <a:pt x="51" y="938"/>
                    </a:lnTo>
                    <a:lnTo>
                      <a:pt x="37" y="919"/>
                    </a:lnTo>
                    <a:lnTo>
                      <a:pt x="25" y="901"/>
                    </a:lnTo>
                    <a:lnTo>
                      <a:pt x="18" y="887"/>
                    </a:lnTo>
                    <a:lnTo>
                      <a:pt x="10" y="872"/>
                    </a:lnTo>
                    <a:lnTo>
                      <a:pt x="4" y="854"/>
                    </a:lnTo>
                    <a:lnTo>
                      <a:pt x="2" y="840"/>
                    </a:lnTo>
                    <a:lnTo>
                      <a:pt x="2" y="826"/>
                    </a:lnTo>
                    <a:lnTo>
                      <a:pt x="2" y="812"/>
                    </a:lnTo>
                    <a:lnTo>
                      <a:pt x="4" y="797"/>
                    </a:lnTo>
                    <a:lnTo>
                      <a:pt x="12" y="783"/>
                    </a:lnTo>
                    <a:lnTo>
                      <a:pt x="25" y="765"/>
                    </a:lnTo>
                    <a:lnTo>
                      <a:pt x="31" y="753"/>
                    </a:lnTo>
                    <a:lnTo>
                      <a:pt x="33" y="749"/>
                    </a:lnTo>
                    <a:lnTo>
                      <a:pt x="4" y="746"/>
                    </a:lnTo>
                    <a:lnTo>
                      <a:pt x="0" y="734"/>
                    </a:lnTo>
                    <a:lnTo>
                      <a:pt x="33" y="687"/>
                    </a:lnTo>
                    <a:lnTo>
                      <a:pt x="71" y="675"/>
                    </a:lnTo>
                    <a:lnTo>
                      <a:pt x="77" y="637"/>
                    </a:lnTo>
                    <a:lnTo>
                      <a:pt x="128" y="627"/>
                    </a:lnTo>
                    <a:lnTo>
                      <a:pt x="147" y="612"/>
                    </a:lnTo>
                    <a:lnTo>
                      <a:pt x="147" y="553"/>
                    </a:lnTo>
                    <a:lnTo>
                      <a:pt x="175" y="539"/>
                    </a:lnTo>
                    <a:lnTo>
                      <a:pt x="244" y="478"/>
                    </a:lnTo>
                    <a:lnTo>
                      <a:pt x="238" y="403"/>
                    </a:lnTo>
                    <a:lnTo>
                      <a:pt x="264" y="332"/>
                    </a:lnTo>
                    <a:lnTo>
                      <a:pt x="301" y="307"/>
                    </a:lnTo>
                    <a:lnTo>
                      <a:pt x="297" y="250"/>
                    </a:lnTo>
                    <a:lnTo>
                      <a:pt x="325" y="220"/>
                    </a:lnTo>
                    <a:lnTo>
                      <a:pt x="303" y="157"/>
                    </a:lnTo>
                    <a:lnTo>
                      <a:pt x="329" y="143"/>
                    </a:lnTo>
                    <a:lnTo>
                      <a:pt x="329" y="86"/>
                    </a:lnTo>
                    <a:lnTo>
                      <a:pt x="384" y="78"/>
                    </a:lnTo>
                    <a:lnTo>
                      <a:pt x="484" y="9"/>
                    </a:lnTo>
                    <a:lnTo>
                      <a:pt x="535" y="39"/>
                    </a:lnTo>
                    <a:lnTo>
                      <a:pt x="592" y="9"/>
                    </a:lnTo>
                    <a:lnTo>
                      <a:pt x="624" y="29"/>
                    </a:lnTo>
                    <a:lnTo>
                      <a:pt x="693" y="0"/>
                    </a:lnTo>
                    <a:lnTo>
                      <a:pt x="720" y="27"/>
                    </a:lnTo>
                    <a:lnTo>
                      <a:pt x="681" y="94"/>
                    </a:lnTo>
                    <a:lnTo>
                      <a:pt x="651" y="130"/>
                    </a:lnTo>
                    <a:lnTo>
                      <a:pt x="679" y="151"/>
                    </a:lnTo>
                    <a:lnTo>
                      <a:pt x="740" y="128"/>
                    </a:lnTo>
                    <a:lnTo>
                      <a:pt x="823" y="92"/>
                    </a:lnTo>
                    <a:lnTo>
                      <a:pt x="878" y="120"/>
                    </a:lnTo>
                    <a:lnTo>
                      <a:pt x="895" y="59"/>
                    </a:lnTo>
                    <a:lnTo>
                      <a:pt x="984" y="61"/>
                    </a:lnTo>
                    <a:lnTo>
                      <a:pt x="1053" y="96"/>
                    </a:lnTo>
                    <a:lnTo>
                      <a:pt x="1086" y="161"/>
                    </a:lnTo>
                    <a:lnTo>
                      <a:pt x="1110" y="216"/>
                    </a:lnTo>
                    <a:lnTo>
                      <a:pt x="1128" y="246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Freeform 79">
                <a:extLst>
                  <a:ext uri="{FF2B5EF4-FFF2-40B4-BE49-F238E27FC236}">
                    <a16:creationId xmlns:a16="http://schemas.microsoft.com/office/drawing/2014/main" id="{3B54CDC1-7D4F-45A7-8EBE-11186A5D37E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Freeform 80">
                <a:extLst>
                  <a:ext uri="{FF2B5EF4-FFF2-40B4-BE49-F238E27FC236}">
                    <a16:creationId xmlns:a16="http://schemas.microsoft.com/office/drawing/2014/main" id="{78B036D9-AFA7-4E83-A8AC-D237BF31827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36" y="3029"/>
                <a:ext cx="313" cy="413"/>
              </a:xfrm>
              <a:custGeom>
                <a:avLst/>
                <a:gdLst>
                  <a:gd name="T0" fmla="*/ 156 w 626"/>
                  <a:gd name="T1" fmla="*/ 31 h 825"/>
                  <a:gd name="T2" fmla="*/ 154 w 626"/>
                  <a:gd name="T3" fmla="*/ 37 h 825"/>
                  <a:gd name="T4" fmla="*/ 152 w 626"/>
                  <a:gd name="T5" fmla="*/ 44 h 825"/>
                  <a:gd name="T6" fmla="*/ 146 w 626"/>
                  <a:gd name="T7" fmla="*/ 52 h 825"/>
                  <a:gd name="T8" fmla="*/ 138 w 626"/>
                  <a:gd name="T9" fmla="*/ 57 h 825"/>
                  <a:gd name="T10" fmla="*/ 131 w 626"/>
                  <a:gd name="T11" fmla="*/ 61 h 825"/>
                  <a:gd name="T12" fmla="*/ 130 w 626"/>
                  <a:gd name="T13" fmla="*/ 62 h 825"/>
                  <a:gd name="T14" fmla="*/ 132 w 626"/>
                  <a:gd name="T15" fmla="*/ 68 h 825"/>
                  <a:gd name="T16" fmla="*/ 135 w 626"/>
                  <a:gd name="T17" fmla="*/ 75 h 825"/>
                  <a:gd name="T18" fmla="*/ 136 w 626"/>
                  <a:gd name="T19" fmla="*/ 81 h 825"/>
                  <a:gd name="T20" fmla="*/ 136 w 626"/>
                  <a:gd name="T21" fmla="*/ 89 h 825"/>
                  <a:gd name="T22" fmla="*/ 137 w 626"/>
                  <a:gd name="T23" fmla="*/ 95 h 825"/>
                  <a:gd name="T24" fmla="*/ 138 w 626"/>
                  <a:gd name="T25" fmla="*/ 104 h 825"/>
                  <a:gd name="T26" fmla="*/ 131 w 626"/>
                  <a:gd name="T27" fmla="*/ 112 h 825"/>
                  <a:gd name="T28" fmla="*/ 122 w 626"/>
                  <a:gd name="T29" fmla="*/ 120 h 825"/>
                  <a:gd name="T30" fmla="*/ 117 w 626"/>
                  <a:gd name="T31" fmla="*/ 131 h 825"/>
                  <a:gd name="T32" fmla="*/ 115 w 626"/>
                  <a:gd name="T33" fmla="*/ 142 h 825"/>
                  <a:gd name="T34" fmla="*/ 110 w 626"/>
                  <a:gd name="T35" fmla="*/ 151 h 825"/>
                  <a:gd name="T36" fmla="*/ 103 w 626"/>
                  <a:gd name="T37" fmla="*/ 156 h 825"/>
                  <a:gd name="T38" fmla="*/ 94 w 626"/>
                  <a:gd name="T39" fmla="*/ 158 h 825"/>
                  <a:gd name="T40" fmla="*/ 86 w 626"/>
                  <a:gd name="T41" fmla="*/ 161 h 825"/>
                  <a:gd name="T42" fmla="*/ 85 w 626"/>
                  <a:gd name="T43" fmla="*/ 165 h 825"/>
                  <a:gd name="T44" fmla="*/ 89 w 626"/>
                  <a:gd name="T45" fmla="*/ 171 h 825"/>
                  <a:gd name="T46" fmla="*/ 90 w 626"/>
                  <a:gd name="T47" fmla="*/ 176 h 825"/>
                  <a:gd name="T48" fmla="*/ 86 w 626"/>
                  <a:gd name="T49" fmla="*/ 182 h 825"/>
                  <a:gd name="T50" fmla="*/ 80 w 626"/>
                  <a:gd name="T51" fmla="*/ 189 h 825"/>
                  <a:gd name="T52" fmla="*/ 76 w 626"/>
                  <a:gd name="T53" fmla="*/ 193 h 825"/>
                  <a:gd name="T54" fmla="*/ 69 w 626"/>
                  <a:gd name="T55" fmla="*/ 199 h 825"/>
                  <a:gd name="T56" fmla="*/ 61 w 626"/>
                  <a:gd name="T57" fmla="*/ 204 h 825"/>
                  <a:gd name="T58" fmla="*/ 58 w 626"/>
                  <a:gd name="T59" fmla="*/ 207 h 825"/>
                  <a:gd name="T60" fmla="*/ 48 w 626"/>
                  <a:gd name="T61" fmla="*/ 185 h 825"/>
                  <a:gd name="T62" fmla="*/ 22 w 626"/>
                  <a:gd name="T63" fmla="*/ 161 h 825"/>
                  <a:gd name="T64" fmla="*/ 0 w 626"/>
                  <a:gd name="T65" fmla="*/ 146 h 825"/>
                  <a:gd name="T66" fmla="*/ 15 w 626"/>
                  <a:gd name="T67" fmla="*/ 107 h 825"/>
                  <a:gd name="T68" fmla="*/ 20 w 626"/>
                  <a:gd name="T69" fmla="*/ 88 h 825"/>
                  <a:gd name="T70" fmla="*/ 18 w 626"/>
                  <a:gd name="T71" fmla="*/ 67 h 825"/>
                  <a:gd name="T72" fmla="*/ 34 w 626"/>
                  <a:gd name="T73" fmla="*/ 43 h 825"/>
                  <a:gd name="T74" fmla="*/ 42 w 626"/>
                  <a:gd name="T75" fmla="*/ 24 h 825"/>
                  <a:gd name="T76" fmla="*/ 63 w 626"/>
                  <a:gd name="T77" fmla="*/ 17 h 825"/>
                  <a:gd name="T78" fmla="*/ 75 w 626"/>
                  <a:gd name="T79" fmla="*/ 1 h 825"/>
                  <a:gd name="T80" fmla="*/ 92 w 626"/>
                  <a:gd name="T81" fmla="*/ 14 h 825"/>
                  <a:gd name="T82" fmla="*/ 114 w 626"/>
                  <a:gd name="T83" fmla="*/ 32 h 825"/>
                  <a:gd name="T84" fmla="*/ 135 w 626"/>
                  <a:gd name="T85" fmla="*/ 32 h 825"/>
                  <a:gd name="T86" fmla="*/ 151 w 626"/>
                  <a:gd name="T87" fmla="*/ 25 h 825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26"/>
                  <a:gd name="T133" fmla="*/ 0 h 825"/>
                  <a:gd name="T134" fmla="*/ 626 w 626"/>
                  <a:gd name="T135" fmla="*/ 825 h 825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26" h="825">
                    <a:moveTo>
                      <a:pt x="626" y="122"/>
                    </a:moveTo>
                    <a:lnTo>
                      <a:pt x="624" y="124"/>
                    </a:lnTo>
                    <a:lnTo>
                      <a:pt x="621" y="134"/>
                    </a:lnTo>
                    <a:lnTo>
                      <a:pt x="615" y="146"/>
                    </a:lnTo>
                    <a:lnTo>
                      <a:pt x="613" y="159"/>
                    </a:lnTo>
                    <a:lnTo>
                      <a:pt x="607" y="173"/>
                    </a:lnTo>
                    <a:lnTo>
                      <a:pt x="597" y="189"/>
                    </a:lnTo>
                    <a:lnTo>
                      <a:pt x="581" y="205"/>
                    </a:lnTo>
                    <a:lnTo>
                      <a:pt x="565" y="216"/>
                    </a:lnTo>
                    <a:lnTo>
                      <a:pt x="550" y="228"/>
                    </a:lnTo>
                    <a:lnTo>
                      <a:pt x="534" y="236"/>
                    </a:lnTo>
                    <a:lnTo>
                      <a:pt x="524" y="242"/>
                    </a:lnTo>
                    <a:lnTo>
                      <a:pt x="520" y="244"/>
                    </a:lnTo>
                    <a:lnTo>
                      <a:pt x="520" y="248"/>
                    </a:lnTo>
                    <a:lnTo>
                      <a:pt x="524" y="258"/>
                    </a:lnTo>
                    <a:lnTo>
                      <a:pt x="528" y="272"/>
                    </a:lnTo>
                    <a:lnTo>
                      <a:pt x="532" y="285"/>
                    </a:lnTo>
                    <a:lnTo>
                      <a:pt x="538" y="299"/>
                    </a:lnTo>
                    <a:lnTo>
                      <a:pt x="542" y="309"/>
                    </a:lnTo>
                    <a:lnTo>
                      <a:pt x="544" y="321"/>
                    </a:lnTo>
                    <a:lnTo>
                      <a:pt x="546" y="339"/>
                    </a:lnTo>
                    <a:lnTo>
                      <a:pt x="544" y="354"/>
                    </a:lnTo>
                    <a:lnTo>
                      <a:pt x="544" y="368"/>
                    </a:lnTo>
                    <a:lnTo>
                      <a:pt x="548" y="380"/>
                    </a:lnTo>
                    <a:lnTo>
                      <a:pt x="550" y="396"/>
                    </a:lnTo>
                    <a:lnTo>
                      <a:pt x="550" y="413"/>
                    </a:lnTo>
                    <a:lnTo>
                      <a:pt x="540" y="429"/>
                    </a:lnTo>
                    <a:lnTo>
                      <a:pt x="522" y="447"/>
                    </a:lnTo>
                    <a:lnTo>
                      <a:pt x="504" y="462"/>
                    </a:lnTo>
                    <a:lnTo>
                      <a:pt x="489" y="480"/>
                    </a:lnTo>
                    <a:lnTo>
                      <a:pt x="479" y="494"/>
                    </a:lnTo>
                    <a:lnTo>
                      <a:pt x="469" y="522"/>
                    </a:lnTo>
                    <a:lnTo>
                      <a:pt x="463" y="549"/>
                    </a:lnTo>
                    <a:lnTo>
                      <a:pt x="459" y="565"/>
                    </a:lnTo>
                    <a:lnTo>
                      <a:pt x="451" y="585"/>
                    </a:lnTo>
                    <a:lnTo>
                      <a:pt x="441" y="602"/>
                    </a:lnTo>
                    <a:lnTo>
                      <a:pt x="428" y="618"/>
                    </a:lnTo>
                    <a:lnTo>
                      <a:pt x="414" y="624"/>
                    </a:lnTo>
                    <a:lnTo>
                      <a:pt x="396" y="630"/>
                    </a:lnTo>
                    <a:lnTo>
                      <a:pt x="376" y="632"/>
                    </a:lnTo>
                    <a:lnTo>
                      <a:pt x="359" y="636"/>
                    </a:lnTo>
                    <a:lnTo>
                      <a:pt x="345" y="642"/>
                    </a:lnTo>
                    <a:lnTo>
                      <a:pt x="337" y="648"/>
                    </a:lnTo>
                    <a:lnTo>
                      <a:pt x="339" y="659"/>
                    </a:lnTo>
                    <a:lnTo>
                      <a:pt x="347" y="669"/>
                    </a:lnTo>
                    <a:lnTo>
                      <a:pt x="357" y="681"/>
                    </a:lnTo>
                    <a:lnTo>
                      <a:pt x="363" y="691"/>
                    </a:lnTo>
                    <a:lnTo>
                      <a:pt x="361" y="701"/>
                    </a:lnTo>
                    <a:lnTo>
                      <a:pt x="353" y="710"/>
                    </a:lnTo>
                    <a:lnTo>
                      <a:pt x="343" y="726"/>
                    </a:lnTo>
                    <a:lnTo>
                      <a:pt x="331" y="742"/>
                    </a:lnTo>
                    <a:lnTo>
                      <a:pt x="319" y="756"/>
                    </a:lnTo>
                    <a:lnTo>
                      <a:pt x="312" y="766"/>
                    </a:lnTo>
                    <a:lnTo>
                      <a:pt x="302" y="771"/>
                    </a:lnTo>
                    <a:lnTo>
                      <a:pt x="290" y="781"/>
                    </a:lnTo>
                    <a:lnTo>
                      <a:pt x="274" y="793"/>
                    </a:lnTo>
                    <a:lnTo>
                      <a:pt x="258" y="805"/>
                    </a:lnTo>
                    <a:lnTo>
                      <a:pt x="245" y="815"/>
                    </a:lnTo>
                    <a:lnTo>
                      <a:pt x="235" y="821"/>
                    </a:lnTo>
                    <a:lnTo>
                      <a:pt x="231" y="825"/>
                    </a:lnTo>
                    <a:lnTo>
                      <a:pt x="215" y="795"/>
                    </a:lnTo>
                    <a:lnTo>
                      <a:pt x="191" y="740"/>
                    </a:lnTo>
                    <a:lnTo>
                      <a:pt x="158" y="675"/>
                    </a:lnTo>
                    <a:lnTo>
                      <a:pt x="89" y="642"/>
                    </a:lnTo>
                    <a:lnTo>
                      <a:pt x="2" y="640"/>
                    </a:lnTo>
                    <a:lnTo>
                      <a:pt x="0" y="581"/>
                    </a:lnTo>
                    <a:lnTo>
                      <a:pt x="28" y="476"/>
                    </a:lnTo>
                    <a:lnTo>
                      <a:pt x="60" y="425"/>
                    </a:lnTo>
                    <a:lnTo>
                      <a:pt x="58" y="376"/>
                    </a:lnTo>
                    <a:lnTo>
                      <a:pt x="77" y="352"/>
                    </a:lnTo>
                    <a:lnTo>
                      <a:pt x="63" y="317"/>
                    </a:lnTo>
                    <a:lnTo>
                      <a:pt x="69" y="266"/>
                    </a:lnTo>
                    <a:lnTo>
                      <a:pt x="126" y="244"/>
                    </a:lnTo>
                    <a:lnTo>
                      <a:pt x="136" y="171"/>
                    </a:lnTo>
                    <a:lnTo>
                      <a:pt x="140" y="116"/>
                    </a:lnTo>
                    <a:lnTo>
                      <a:pt x="170" y="94"/>
                    </a:lnTo>
                    <a:lnTo>
                      <a:pt x="203" y="94"/>
                    </a:lnTo>
                    <a:lnTo>
                      <a:pt x="254" y="65"/>
                    </a:lnTo>
                    <a:lnTo>
                      <a:pt x="298" y="45"/>
                    </a:lnTo>
                    <a:lnTo>
                      <a:pt x="298" y="4"/>
                    </a:lnTo>
                    <a:lnTo>
                      <a:pt x="363" y="0"/>
                    </a:lnTo>
                    <a:lnTo>
                      <a:pt x="367" y="53"/>
                    </a:lnTo>
                    <a:lnTo>
                      <a:pt x="406" y="110"/>
                    </a:lnTo>
                    <a:lnTo>
                      <a:pt x="455" y="126"/>
                    </a:lnTo>
                    <a:lnTo>
                      <a:pt x="495" y="83"/>
                    </a:lnTo>
                    <a:lnTo>
                      <a:pt x="538" y="126"/>
                    </a:lnTo>
                    <a:lnTo>
                      <a:pt x="571" y="122"/>
                    </a:lnTo>
                    <a:lnTo>
                      <a:pt x="603" y="98"/>
                    </a:lnTo>
                    <a:lnTo>
                      <a:pt x="626" y="122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81">
                <a:extLst>
                  <a:ext uri="{FF2B5EF4-FFF2-40B4-BE49-F238E27FC236}">
                    <a16:creationId xmlns:a16="http://schemas.microsoft.com/office/drawing/2014/main" id="{1C974B69-A2A9-48DA-85AD-368B4F8405D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82">
                <a:extLst>
                  <a:ext uri="{FF2B5EF4-FFF2-40B4-BE49-F238E27FC236}">
                    <a16:creationId xmlns:a16="http://schemas.microsoft.com/office/drawing/2014/main" id="{E132E6F3-A226-4D47-9045-BF9DC5F3DB0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46" y="2774"/>
                <a:ext cx="283" cy="318"/>
              </a:xfrm>
              <a:custGeom>
                <a:avLst/>
                <a:gdLst>
                  <a:gd name="T0" fmla="*/ 109 w 565"/>
                  <a:gd name="T1" fmla="*/ 11 h 638"/>
                  <a:gd name="T2" fmla="*/ 106 w 565"/>
                  <a:gd name="T3" fmla="*/ 11 h 638"/>
                  <a:gd name="T4" fmla="*/ 103 w 565"/>
                  <a:gd name="T5" fmla="*/ 14 h 638"/>
                  <a:gd name="T6" fmla="*/ 100 w 565"/>
                  <a:gd name="T7" fmla="*/ 21 h 638"/>
                  <a:gd name="T8" fmla="*/ 99 w 565"/>
                  <a:gd name="T9" fmla="*/ 28 h 638"/>
                  <a:gd name="T10" fmla="*/ 96 w 565"/>
                  <a:gd name="T11" fmla="*/ 31 h 638"/>
                  <a:gd name="T12" fmla="*/ 90 w 565"/>
                  <a:gd name="T13" fmla="*/ 29 h 638"/>
                  <a:gd name="T14" fmla="*/ 84 w 565"/>
                  <a:gd name="T15" fmla="*/ 26 h 638"/>
                  <a:gd name="T16" fmla="*/ 80 w 565"/>
                  <a:gd name="T17" fmla="*/ 26 h 638"/>
                  <a:gd name="T18" fmla="*/ 82 w 565"/>
                  <a:gd name="T19" fmla="*/ 32 h 638"/>
                  <a:gd name="T20" fmla="*/ 87 w 565"/>
                  <a:gd name="T21" fmla="*/ 36 h 638"/>
                  <a:gd name="T22" fmla="*/ 93 w 565"/>
                  <a:gd name="T23" fmla="*/ 38 h 638"/>
                  <a:gd name="T24" fmla="*/ 101 w 565"/>
                  <a:gd name="T25" fmla="*/ 35 h 638"/>
                  <a:gd name="T26" fmla="*/ 104 w 565"/>
                  <a:gd name="T27" fmla="*/ 31 h 638"/>
                  <a:gd name="T28" fmla="*/ 106 w 565"/>
                  <a:gd name="T29" fmla="*/ 25 h 638"/>
                  <a:gd name="T30" fmla="*/ 110 w 565"/>
                  <a:gd name="T31" fmla="*/ 24 h 638"/>
                  <a:gd name="T32" fmla="*/ 117 w 565"/>
                  <a:gd name="T33" fmla="*/ 30 h 638"/>
                  <a:gd name="T34" fmla="*/ 126 w 565"/>
                  <a:gd name="T35" fmla="*/ 34 h 638"/>
                  <a:gd name="T36" fmla="*/ 131 w 565"/>
                  <a:gd name="T37" fmla="*/ 36 h 638"/>
                  <a:gd name="T38" fmla="*/ 138 w 565"/>
                  <a:gd name="T39" fmla="*/ 38 h 638"/>
                  <a:gd name="T40" fmla="*/ 142 w 565"/>
                  <a:gd name="T41" fmla="*/ 44 h 638"/>
                  <a:gd name="T42" fmla="*/ 139 w 565"/>
                  <a:gd name="T43" fmla="*/ 51 h 638"/>
                  <a:gd name="T44" fmla="*/ 133 w 565"/>
                  <a:gd name="T45" fmla="*/ 58 h 638"/>
                  <a:gd name="T46" fmla="*/ 130 w 565"/>
                  <a:gd name="T47" fmla="*/ 60 h 638"/>
                  <a:gd name="T48" fmla="*/ 134 w 565"/>
                  <a:gd name="T49" fmla="*/ 60 h 638"/>
                  <a:gd name="T50" fmla="*/ 139 w 565"/>
                  <a:gd name="T51" fmla="*/ 60 h 638"/>
                  <a:gd name="T52" fmla="*/ 141 w 565"/>
                  <a:gd name="T53" fmla="*/ 63 h 638"/>
                  <a:gd name="T54" fmla="*/ 136 w 565"/>
                  <a:gd name="T55" fmla="*/ 67 h 638"/>
                  <a:gd name="T56" fmla="*/ 129 w 565"/>
                  <a:gd name="T57" fmla="*/ 71 h 638"/>
                  <a:gd name="T58" fmla="*/ 126 w 565"/>
                  <a:gd name="T59" fmla="*/ 73 h 638"/>
                  <a:gd name="T60" fmla="*/ 129 w 565"/>
                  <a:gd name="T61" fmla="*/ 73 h 638"/>
                  <a:gd name="T62" fmla="*/ 135 w 565"/>
                  <a:gd name="T63" fmla="*/ 78 h 638"/>
                  <a:gd name="T64" fmla="*/ 136 w 565"/>
                  <a:gd name="T65" fmla="*/ 88 h 638"/>
                  <a:gd name="T66" fmla="*/ 138 w 565"/>
                  <a:gd name="T67" fmla="*/ 98 h 638"/>
                  <a:gd name="T68" fmla="*/ 141 w 565"/>
                  <a:gd name="T69" fmla="*/ 104 h 638"/>
                  <a:gd name="T70" fmla="*/ 141 w 565"/>
                  <a:gd name="T71" fmla="*/ 108 h 638"/>
                  <a:gd name="T72" fmla="*/ 136 w 565"/>
                  <a:gd name="T73" fmla="*/ 112 h 638"/>
                  <a:gd name="T74" fmla="*/ 129 w 565"/>
                  <a:gd name="T75" fmla="*/ 111 h 638"/>
                  <a:gd name="T76" fmla="*/ 123 w 565"/>
                  <a:gd name="T77" fmla="*/ 110 h 638"/>
                  <a:gd name="T78" fmla="*/ 119 w 565"/>
                  <a:gd name="T79" fmla="*/ 116 h 638"/>
                  <a:gd name="T80" fmla="*/ 118 w 565"/>
                  <a:gd name="T81" fmla="*/ 122 h 638"/>
                  <a:gd name="T82" fmla="*/ 116 w 565"/>
                  <a:gd name="T83" fmla="*/ 129 h 638"/>
                  <a:gd name="T84" fmla="*/ 113 w 565"/>
                  <a:gd name="T85" fmla="*/ 136 h 638"/>
                  <a:gd name="T86" fmla="*/ 112 w 565"/>
                  <a:gd name="T87" fmla="*/ 146 h 638"/>
                  <a:gd name="T88" fmla="*/ 112 w 565"/>
                  <a:gd name="T89" fmla="*/ 150 h 638"/>
                  <a:gd name="T90" fmla="*/ 102 w 565"/>
                  <a:gd name="T91" fmla="*/ 158 h 638"/>
                  <a:gd name="T92" fmla="*/ 88 w 565"/>
                  <a:gd name="T93" fmla="*/ 158 h 638"/>
                  <a:gd name="T94" fmla="*/ 69 w 565"/>
                  <a:gd name="T95" fmla="*/ 148 h 638"/>
                  <a:gd name="T96" fmla="*/ 47 w 565"/>
                  <a:gd name="T97" fmla="*/ 155 h 638"/>
                  <a:gd name="T98" fmla="*/ 35 w 565"/>
                  <a:gd name="T99" fmla="*/ 128 h 638"/>
                  <a:gd name="T100" fmla="*/ 20 w 565"/>
                  <a:gd name="T101" fmla="*/ 113 h 638"/>
                  <a:gd name="T102" fmla="*/ 5 w 565"/>
                  <a:gd name="T103" fmla="*/ 83 h 638"/>
                  <a:gd name="T104" fmla="*/ 27 w 565"/>
                  <a:gd name="T105" fmla="*/ 49 h 638"/>
                  <a:gd name="T106" fmla="*/ 42 w 565"/>
                  <a:gd name="T107" fmla="*/ 36 h 638"/>
                  <a:gd name="T108" fmla="*/ 46 w 565"/>
                  <a:gd name="T109" fmla="*/ 12 h 638"/>
                  <a:gd name="T110" fmla="*/ 56 w 565"/>
                  <a:gd name="T111" fmla="*/ 0 h 638"/>
                  <a:gd name="T112" fmla="*/ 76 w 565"/>
                  <a:gd name="T113" fmla="*/ 7 h 638"/>
                  <a:gd name="T114" fmla="*/ 96 w 565"/>
                  <a:gd name="T115" fmla="*/ 1 h 638"/>
                  <a:gd name="T116" fmla="*/ 109 w 565"/>
                  <a:gd name="T117" fmla="*/ 11 h 638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565"/>
                  <a:gd name="T178" fmla="*/ 0 h 638"/>
                  <a:gd name="T179" fmla="*/ 565 w 565"/>
                  <a:gd name="T180" fmla="*/ 638 h 638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565" h="638">
                    <a:moveTo>
                      <a:pt x="433" y="44"/>
                    </a:moveTo>
                    <a:lnTo>
                      <a:pt x="433" y="44"/>
                    </a:lnTo>
                    <a:lnTo>
                      <a:pt x="429" y="46"/>
                    </a:lnTo>
                    <a:lnTo>
                      <a:pt x="423" y="47"/>
                    </a:lnTo>
                    <a:lnTo>
                      <a:pt x="417" y="53"/>
                    </a:lnTo>
                    <a:lnTo>
                      <a:pt x="411" y="59"/>
                    </a:lnTo>
                    <a:lnTo>
                      <a:pt x="403" y="69"/>
                    </a:lnTo>
                    <a:lnTo>
                      <a:pt x="398" y="85"/>
                    </a:lnTo>
                    <a:lnTo>
                      <a:pt x="396" y="99"/>
                    </a:lnTo>
                    <a:lnTo>
                      <a:pt x="394" y="112"/>
                    </a:lnTo>
                    <a:lnTo>
                      <a:pt x="392" y="122"/>
                    </a:lnTo>
                    <a:lnTo>
                      <a:pt x="384" y="126"/>
                    </a:lnTo>
                    <a:lnTo>
                      <a:pt x="372" y="122"/>
                    </a:lnTo>
                    <a:lnTo>
                      <a:pt x="360" y="118"/>
                    </a:lnTo>
                    <a:lnTo>
                      <a:pt x="346" y="110"/>
                    </a:lnTo>
                    <a:lnTo>
                      <a:pt x="335" y="107"/>
                    </a:lnTo>
                    <a:lnTo>
                      <a:pt x="325" y="105"/>
                    </a:lnTo>
                    <a:lnTo>
                      <a:pt x="319" y="107"/>
                    </a:lnTo>
                    <a:lnTo>
                      <a:pt x="317" y="118"/>
                    </a:lnTo>
                    <a:lnTo>
                      <a:pt x="325" y="128"/>
                    </a:lnTo>
                    <a:lnTo>
                      <a:pt x="337" y="138"/>
                    </a:lnTo>
                    <a:lnTo>
                      <a:pt x="346" y="146"/>
                    </a:lnTo>
                    <a:lnTo>
                      <a:pt x="358" y="152"/>
                    </a:lnTo>
                    <a:lnTo>
                      <a:pt x="372" y="154"/>
                    </a:lnTo>
                    <a:lnTo>
                      <a:pt x="388" y="150"/>
                    </a:lnTo>
                    <a:lnTo>
                      <a:pt x="402" y="142"/>
                    </a:lnTo>
                    <a:lnTo>
                      <a:pt x="407" y="134"/>
                    </a:lnTo>
                    <a:lnTo>
                      <a:pt x="413" y="124"/>
                    </a:lnTo>
                    <a:lnTo>
                      <a:pt x="417" y="112"/>
                    </a:lnTo>
                    <a:lnTo>
                      <a:pt x="423" y="103"/>
                    </a:lnTo>
                    <a:lnTo>
                      <a:pt x="429" y="97"/>
                    </a:lnTo>
                    <a:lnTo>
                      <a:pt x="437" y="97"/>
                    </a:lnTo>
                    <a:lnTo>
                      <a:pt x="447" y="105"/>
                    </a:lnTo>
                    <a:lnTo>
                      <a:pt x="468" y="122"/>
                    </a:lnTo>
                    <a:lnTo>
                      <a:pt x="486" y="132"/>
                    </a:lnTo>
                    <a:lnTo>
                      <a:pt x="502" y="138"/>
                    </a:lnTo>
                    <a:lnTo>
                      <a:pt x="514" y="142"/>
                    </a:lnTo>
                    <a:lnTo>
                      <a:pt x="524" y="144"/>
                    </a:lnTo>
                    <a:lnTo>
                      <a:pt x="537" y="148"/>
                    </a:lnTo>
                    <a:lnTo>
                      <a:pt x="549" y="154"/>
                    </a:lnTo>
                    <a:lnTo>
                      <a:pt x="559" y="164"/>
                    </a:lnTo>
                    <a:lnTo>
                      <a:pt x="565" y="177"/>
                    </a:lnTo>
                    <a:lnTo>
                      <a:pt x="561" y="191"/>
                    </a:lnTo>
                    <a:lnTo>
                      <a:pt x="553" y="207"/>
                    </a:lnTo>
                    <a:lnTo>
                      <a:pt x="543" y="221"/>
                    </a:lnTo>
                    <a:lnTo>
                      <a:pt x="531" y="232"/>
                    </a:lnTo>
                    <a:lnTo>
                      <a:pt x="524" y="240"/>
                    </a:lnTo>
                    <a:lnTo>
                      <a:pt x="520" y="242"/>
                    </a:lnTo>
                    <a:lnTo>
                      <a:pt x="524" y="242"/>
                    </a:lnTo>
                    <a:lnTo>
                      <a:pt x="533" y="242"/>
                    </a:lnTo>
                    <a:lnTo>
                      <a:pt x="543" y="240"/>
                    </a:lnTo>
                    <a:lnTo>
                      <a:pt x="555" y="242"/>
                    </a:lnTo>
                    <a:lnTo>
                      <a:pt x="561" y="246"/>
                    </a:lnTo>
                    <a:lnTo>
                      <a:pt x="561" y="252"/>
                    </a:lnTo>
                    <a:lnTo>
                      <a:pt x="555" y="262"/>
                    </a:lnTo>
                    <a:lnTo>
                      <a:pt x="543" y="270"/>
                    </a:lnTo>
                    <a:lnTo>
                      <a:pt x="529" y="278"/>
                    </a:lnTo>
                    <a:lnTo>
                      <a:pt x="516" y="286"/>
                    </a:lnTo>
                    <a:lnTo>
                      <a:pt x="506" y="290"/>
                    </a:lnTo>
                    <a:lnTo>
                      <a:pt x="502" y="292"/>
                    </a:lnTo>
                    <a:lnTo>
                      <a:pt x="506" y="292"/>
                    </a:lnTo>
                    <a:lnTo>
                      <a:pt x="516" y="295"/>
                    </a:lnTo>
                    <a:lnTo>
                      <a:pt x="528" y="303"/>
                    </a:lnTo>
                    <a:lnTo>
                      <a:pt x="537" y="315"/>
                    </a:lnTo>
                    <a:lnTo>
                      <a:pt x="541" y="329"/>
                    </a:lnTo>
                    <a:lnTo>
                      <a:pt x="543" y="353"/>
                    </a:lnTo>
                    <a:lnTo>
                      <a:pt x="543" y="374"/>
                    </a:lnTo>
                    <a:lnTo>
                      <a:pt x="549" y="396"/>
                    </a:lnTo>
                    <a:lnTo>
                      <a:pt x="555" y="408"/>
                    </a:lnTo>
                    <a:lnTo>
                      <a:pt x="561" y="418"/>
                    </a:lnTo>
                    <a:lnTo>
                      <a:pt x="565" y="425"/>
                    </a:lnTo>
                    <a:lnTo>
                      <a:pt x="563" y="435"/>
                    </a:lnTo>
                    <a:lnTo>
                      <a:pt x="553" y="445"/>
                    </a:lnTo>
                    <a:lnTo>
                      <a:pt x="541" y="451"/>
                    </a:lnTo>
                    <a:lnTo>
                      <a:pt x="528" y="449"/>
                    </a:lnTo>
                    <a:lnTo>
                      <a:pt x="514" y="445"/>
                    </a:lnTo>
                    <a:lnTo>
                      <a:pt x="502" y="441"/>
                    </a:lnTo>
                    <a:lnTo>
                      <a:pt x="490" y="443"/>
                    </a:lnTo>
                    <a:lnTo>
                      <a:pt x="482" y="453"/>
                    </a:lnTo>
                    <a:lnTo>
                      <a:pt x="476" y="465"/>
                    </a:lnTo>
                    <a:lnTo>
                      <a:pt x="474" y="479"/>
                    </a:lnTo>
                    <a:lnTo>
                      <a:pt x="472" y="492"/>
                    </a:lnTo>
                    <a:lnTo>
                      <a:pt x="470" y="506"/>
                    </a:lnTo>
                    <a:lnTo>
                      <a:pt x="463" y="518"/>
                    </a:lnTo>
                    <a:lnTo>
                      <a:pt x="457" y="532"/>
                    </a:lnTo>
                    <a:lnTo>
                      <a:pt x="449" y="545"/>
                    </a:lnTo>
                    <a:lnTo>
                      <a:pt x="447" y="567"/>
                    </a:lnTo>
                    <a:lnTo>
                      <a:pt x="445" y="587"/>
                    </a:lnTo>
                    <a:lnTo>
                      <a:pt x="445" y="599"/>
                    </a:lnTo>
                    <a:lnTo>
                      <a:pt x="445" y="604"/>
                    </a:lnTo>
                    <a:lnTo>
                      <a:pt x="445" y="606"/>
                    </a:lnTo>
                    <a:lnTo>
                      <a:pt x="405" y="634"/>
                    </a:lnTo>
                    <a:lnTo>
                      <a:pt x="382" y="610"/>
                    </a:lnTo>
                    <a:lnTo>
                      <a:pt x="350" y="634"/>
                    </a:lnTo>
                    <a:lnTo>
                      <a:pt x="317" y="638"/>
                    </a:lnTo>
                    <a:lnTo>
                      <a:pt x="274" y="595"/>
                    </a:lnTo>
                    <a:lnTo>
                      <a:pt x="234" y="638"/>
                    </a:lnTo>
                    <a:lnTo>
                      <a:pt x="185" y="622"/>
                    </a:lnTo>
                    <a:lnTo>
                      <a:pt x="146" y="565"/>
                    </a:lnTo>
                    <a:lnTo>
                      <a:pt x="140" y="514"/>
                    </a:lnTo>
                    <a:lnTo>
                      <a:pt x="91" y="514"/>
                    </a:lnTo>
                    <a:lnTo>
                      <a:pt x="77" y="453"/>
                    </a:lnTo>
                    <a:lnTo>
                      <a:pt x="0" y="394"/>
                    </a:lnTo>
                    <a:lnTo>
                      <a:pt x="18" y="333"/>
                    </a:lnTo>
                    <a:lnTo>
                      <a:pt x="77" y="272"/>
                    </a:lnTo>
                    <a:lnTo>
                      <a:pt x="106" y="199"/>
                    </a:lnTo>
                    <a:lnTo>
                      <a:pt x="134" y="156"/>
                    </a:lnTo>
                    <a:lnTo>
                      <a:pt x="165" y="144"/>
                    </a:lnTo>
                    <a:lnTo>
                      <a:pt x="144" y="101"/>
                    </a:lnTo>
                    <a:lnTo>
                      <a:pt x="183" y="51"/>
                    </a:lnTo>
                    <a:lnTo>
                      <a:pt x="179" y="8"/>
                    </a:lnTo>
                    <a:lnTo>
                      <a:pt x="224" y="0"/>
                    </a:lnTo>
                    <a:lnTo>
                      <a:pt x="252" y="34"/>
                    </a:lnTo>
                    <a:lnTo>
                      <a:pt x="301" y="30"/>
                    </a:lnTo>
                    <a:lnTo>
                      <a:pt x="344" y="20"/>
                    </a:lnTo>
                    <a:lnTo>
                      <a:pt x="384" y="4"/>
                    </a:lnTo>
                    <a:lnTo>
                      <a:pt x="415" y="22"/>
                    </a:lnTo>
                    <a:lnTo>
                      <a:pt x="433" y="44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83">
                <a:extLst>
                  <a:ext uri="{FF2B5EF4-FFF2-40B4-BE49-F238E27FC236}">
                    <a16:creationId xmlns:a16="http://schemas.microsoft.com/office/drawing/2014/main" id="{ECA47985-5A94-4BF1-B691-78E99FD68CF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84">
                <a:extLst>
                  <a:ext uri="{FF2B5EF4-FFF2-40B4-BE49-F238E27FC236}">
                    <a16:creationId xmlns:a16="http://schemas.microsoft.com/office/drawing/2014/main" id="{ED0AE78D-2C0A-4762-B9F8-49A062D552A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22" y="2455"/>
                <a:ext cx="383" cy="340"/>
              </a:xfrm>
              <a:custGeom>
                <a:avLst/>
                <a:gdLst>
                  <a:gd name="T0" fmla="*/ 67 w 766"/>
                  <a:gd name="T1" fmla="*/ 11 h 681"/>
                  <a:gd name="T2" fmla="*/ 71 w 766"/>
                  <a:gd name="T3" fmla="*/ 13 h 681"/>
                  <a:gd name="T4" fmla="*/ 79 w 766"/>
                  <a:gd name="T5" fmla="*/ 17 h 681"/>
                  <a:gd name="T6" fmla="*/ 85 w 766"/>
                  <a:gd name="T7" fmla="*/ 22 h 681"/>
                  <a:gd name="T8" fmla="*/ 96 w 766"/>
                  <a:gd name="T9" fmla="*/ 25 h 681"/>
                  <a:gd name="T10" fmla="*/ 105 w 766"/>
                  <a:gd name="T11" fmla="*/ 28 h 681"/>
                  <a:gd name="T12" fmla="*/ 110 w 766"/>
                  <a:gd name="T13" fmla="*/ 34 h 681"/>
                  <a:gd name="T14" fmla="*/ 114 w 766"/>
                  <a:gd name="T15" fmla="*/ 41 h 681"/>
                  <a:gd name="T16" fmla="*/ 120 w 766"/>
                  <a:gd name="T17" fmla="*/ 51 h 681"/>
                  <a:gd name="T18" fmla="*/ 126 w 766"/>
                  <a:gd name="T19" fmla="*/ 59 h 681"/>
                  <a:gd name="T20" fmla="*/ 133 w 766"/>
                  <a:gd name="T21" fmla="*/ 69 h 681"/>
                  <a:gd name="T22" fmla="*/ 138 w 766"/>
                  <a:gd name="T23" fmla="*/ 79 h 681"/>
                  <a:gd name="T24" fmla="*/ 138 w 766"/>
                  <a:gd name="T25" fmla="*/ 85 h 681"/>
                  <a:gd name="T26" fmla="*/ 141 w 766"/>
                  <a:gd name="T27" fmla="*/ 92 h 681"/>
                  <a:gd name="T28" fmla="*/ 152 w 766"/>
                  <a:gd name="T29" fmla="*/ 96 h 681"/>
                  <a:gd name="T30" fmla="*/ 162 w 766"/>
                  <a:gd name="T31" fmla="*/ 99 h 681"/>
                  <a:gd name="T32" fmla="*/ 168 w 766"/>
                  <a:gd name="T33" fmla="*/ 106 h 681"/>
                  <a:gd name="T34" fmla="*/ 174 w 766"/>
                  <a:gd name="T35" fmla="*/ 112 h 681"/>
                  <a:gd name="T36" fmla="*/ 179 w 766"/>
                  <a:gd name="T37" fmla="*/ 116 h 681"/>
                  <a:gd name="T38" fmla="*/ 183 w 766"/>
                  <a:gd name="T39" fmla="*/ 121 h 681"/>
                  <a:gd name="T40" fmla="*/ 181 w 766"/>
                  <a:gd name="T41" fmla="*/ 124 h 681"/>
                  <a:gd name="T42" fmla="*/ 173 w 766"/>
                  <a:gd name="T43" fmla="*/ 125 h 681"/>
                  <a:gd name="T44" fmla="*/ 161 w 766"/>
                  <a:gd name="T45" fmla="*/ 124 h 681"/>
                  <a:gd name="T46" fmla="*/ 153 w 766"/>
                  <a:gd name="T47" fmla="*/ 124 h 681"/>
                  <a:gd name="T48" fmla="*/ 153 w 766"/>
                  <a:gd name="T49" fmla="*/ 124 h 681"/>
                  <a:gd name="T50" fmla="*/ 158 w 766"/>
                  <a:gd name="T51" fmla="*/ 126 h 681"/>
                  <a:gd name="T52" fmla="*/ 165 w 766"/>
                  <a:gd name="T53" fmla="*/ 130 h 681"/>
                  <a:gd name="T54" fmla="*/ 168 w 766"/>
                  <a:gd name="T55" fmla="*/ 134 h 681"/>
                  <a:gd name="T56" fmla="*/ 177 w 766"/>
                  <a:gd name="T57" fmla="*/ 139 h 681"/>
                  <a:gd name="T58" fmla="*/ 184 w 766"/>
                  <a:gd name="T59" fmla="*/ 144 h 681"/>
                  <a:gd name="T60" fmla="*/ 189 w 766"/>
                  <a:gd name="T61" fmla="*/ 150 h 681"/>
                  <a:gd name="T62" fmla="*/ 192 w 766"/>
                  <a:gd name="T63" fmla="*/ 155 h 681"/>
                  <a:gd name="T64" fmla="*/ 190 w 766"/>
                  <a:gd name="T65" fmla="*/ 157 h 681"/>
                  <a:gd name="T66" fmla="*/ 183 w 766"/>
                  <a:gd name="T67" fmla="*/ 161 h 681"/>
                  <a:gd name="T68" fmla="*/ 177 w 766"/>
                  <a:gd name="T69" fmla="*/ 164 h 681"/>
                  <a:gd name="T70" fmla="*/ 175 w 766"/>
                  <a:gd name="T71" fmla="*/ 166 h 681"/>
                  <a:gd name="T72" fmla="*/ 173 w 766"/>
                  <a:gd name="T73" fmla="*/ 168 h 681"/>
                  <a:gd name="T74" fmla="*/ 171 w 766"/>
                  <a:gd name="T75" fmla="*/ 169 h 681"/>
                  <a:gd name="T76" fmla="*/ 170 w 766"/>
                  <a:gd name="T77" fmla="*/ 170 h 681"/>
                  <a:gd name="T78" fmla="*/ 158 w 766"/>
                  <a:gd name="T79" fmla="*/ 160 h 681"/>
                  <a:gd name="T80" fmla="*/ 125 w 766"/>
                  <a:gd name="T81" fmla="*/ 167 h 681"/>
                  <a:gd name="T82" fmla="*/ 108 w 766"/>
                  <a:gd name="T83" fmla="*/ 161 h 681"/>
                  <a:gd name="T84" fmla="*/ 89 w 766"/>
                  <a:gd name="T85" fmla="*/ 158 h 681"/>
                  <a:gd name="T86" fmla="*/ 75 w 766"/>
                  <a:gd name="T87" fmla="*/ 148 h 681"/>
                  <a:gd name="T88" fmla="*/ 57 w 766"/>
                  <a:gd name="T89" fmla="*/ 128 h 681"/>
                  <a:gd name="T90" fmla="*/ 49 w 766"/>
                  <a:gd name="T91" fmla="*/ 101 h 681"/>
                  <a:gd name="T92" fmla="*/ 36 w 766"/>
                  <a:gd name="T93" fmla="*/ 67 h 681"/>
                  <a:gd name="T94" fmla="*/ 21 w 766"/>
                  <a:gd name="T95" fmla="*/ 64 h 681"/>
                  <a:gd name="T96" fmla="*/ 0 w 766"/>
                  <a:gd name="T97" fmla="*/ 55 h 681"/>
                  <a:gd name="T98" fmla="*/ 18 w 766"/>
                  <a:gd name="T99" fmla="*/ 31 h 681"/>
                  <a:gd name="T100" fmla="*/ 30 w 766"/>
                  <a:gd name="T101" fmla="*/ 25 h 681"/>
                  <a:gd name="T102" fmla="*/ 51 w 766"/>
                  <a:gd name="T103" fmla="*/ 19 h 681"/>
                  <a:gd name="T104" fmla="*/ 66 w 766"/>
                  <a:gd name="T105" fmla="*/ 0 h 681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766"/>
                  <a:gd name="T160" fmla="*/ 0 h 681"/>
                  <a:gd name="T161" fmla="*/ 766 w 766"/>
                  <a:gd name="T162" fmla="*/ 681 h 681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766" h="681">
                    <a:moveTo>
                      <a:pt x="262" y="0"/>
                    </a:moveTo>
                    <a:lnTo>
                      <a:pt x="266" y="45"/>
                    </a:lnTo>
                    <a:lnTo>
                      <a:pt x="270" y="49"/>
                    </a:lnTo>
                    <a:lnTo>
                      <a:pt x="281" y="55"/>
                    </a:lnTo>
                    <a:lnTo>
                      <a:pt x="297" y="63"/>
                    </a:lnTo>
                    <a:lnTo>
                      <a:pt x="313" y="70"/>
                    </a:lnTo>
                    <a:lnTo>
                      <a:pt x="325" y="78"/>
                    </a:lnTo>
                    <a:lnTo>
                      <a:pt x="340" y="88"/>
                    </a:lnTo>
                    <a:lnTo>
                      <a:pt x="362" y="94"/>
                    </a:lnTo>
                    <a:lnTo>
                      <a:pt x="384" y="100"/>
                    </a:lnTo>
                    <a:lnTo>
                      <a:pt x="402" y="104"/>
                    </a:lnTo>
                    <a:lnTo>
                      <a:pt x="419" y="114"/>
                    </a:lnTo>
                    <a:lnTo>
                      <a:pt x="433" y="124"/>
                    </a:lnTo>
                    <a:lnTo>
                      <a:pt x="441" y="137"/>
                    </a:lnTo>
                    <a:lnTo>
                      <a:pt x="447" y="149"/>
                    </a:lnTo>
                    <a:lnTo>
                      <a:pt x="457" y="165"/>
                    </a:lnTo>
                    <a:lnTo>
                      <a:pt x="470" y="185"/>
                    </a:lnTo>
                    <a:lnTo>
                      <a:pt x="482" y="204"/>
                    </a:lnTo>
                    <a:lnTo>
                      <a:pt x="496" y="222"/>
                    </a:lnTo>
                    <a:lnTo>
                      <a:pt x="506" y="236"/>
                    </a:lnTo>
                    <a:lnTo>
                      <a:pt x="518" y="253"/>
                    </a:lnTo>
                    <a:lnTo>
                      <a:pt x="531" y="277"/>
                    </a:lnTo>
                    <a:lnTo>
                      <a:pt x="543" y="299"/>
                    </a:lnTo>
                    <a:lnTo>
                      <a:pt x="549" y="316"/>
                    </a:lnTo>
                    <a:lnTo>
                      <a:pt x="551" y="330"/>
                    </a:lnTo>
                    <a:lnTo>
                      <a:pt x="551" y="342"/>
                    </a:lnTo>
                    <a:lnTo>
                      <a:pt x="553" y="354"/>
                    </a:lnTo>
                    <a:lnTo>
                      <a:pt x="563" y="368"/>
                    </a:lnTo>
                    <a:lnTo>
                      <a:pt x="583" y="379"/>
                    </a:lnTo>
                    <a:lnTo>
                      <a:pt x="606" y="385"/>
                    </a:lnTo>
                    <a:lnTo>
                      <a:pt x="628" y="391"/>
                    </a:lnTo>
                    <a:lnTo>
                      <a:pt x="646" y="399"/>
                    </a:lnTo>
                    <a:lnTo>
                      <a:pt x="659" y="411"/>
                    </a:lnTo>
                    <a:lnTo>
                      <a:pt x="671" y="427"/>
                    </a:lnTo>
                    <a:lnTo>
                      <a:pt x="681" y="440"/>
                    </a:lnTo>
                    <a:lnTo>
                      <a:pt x="693" y="448"/>
                    </a:lnTo>
                    <a:lnTo>
                      <a:pt x="705" y="454"/>
                    </a:lnTo>
                    <a:lnTo>
                      <a:pt x="716" y="464"/>
                    </a:lnTo>
                    <a:lnTo>
                      <a:pt x="726" y="474"/>
                    </a:lnTo>
                    <a:lnTo>
                      <a:pt x="732" y="486"/>
                    </a:lnTo>
                    <a:lnTo>
                      <a:pt x="732" y="496"/>
                    </a:lnTo>
                    <a:lnTo>
                      <a:pt x="724" y="499"/>
                    </a:lnTo>
                    <a:lnTo>
                      <a:pt x="711" y="501"/>
                    </a:lnTo>
                    <a:lnTo>
                      <a:pt x="689" y="503"/>
                    </a:lnTo>
                    <a:lnTo>
                      <a:pt x="667" y="501"/>
                    </a:lnTo>
                    <a:lnTo>
                      <a:pt x="644" y="499"/>
                    </a:lnTo>
                    <a:lnTo>
                      <a:pt x="624" y="498"/>
                    </a:lnTo>
                    <a:lnTo>
                      <a:pt x="610" y="496"/>
                    </a:lnTo>
                    <a:lnTo>
                      <a:pt x="606" y="496"/>
                    </a:lnTo>
                    <a:lnTo>
                      <a:pt x="610" y="498"/>
                    </a:lnTo>
                    <a:lnTo>
                      <a:pt x="620" y="501"/>
                    </a:lnTo>
                    <a:lnTo>
                      <a:pt x="632" y="507"/>
                    </a:lnTo>
                    <a:lnTo>
                      <a:pt x="646" y="515"/>
                    </a:lnTo>
                    <a:lnTo>
                      <a:pt x="657" y="523"/>
                    </a:lnTo>
                    <a:lnTo>
                      <a:pt x="663" y="531"/>
                    </a:lnTo>
                    <a:lnTo>
                      <a:pt x="671" y="539"/>
                    </a:lnTo>
                    <a:lnTo>
                      <a:pt x="687" y="549"/>
                    </a:lnTo>
                    <a:lnTo>
                      <a:pt x="707" y="559"/>
                    </a:lnTo>
                    <a:lnTo>
                      <a:pt x="724" y="568"/>
                    </a:lnTo>
                    <a:lnTo>
                      <a:pt x="736" y="578"/>
                    </a:lnTo>
                    <a:lnTo>
                      <a:pt x="746" y="590"/>
                    </a:lnTo>
                    <a:lnTo>
                      <a:pt x="754" y="602"/>
                    </a:lnTo>
                    <a:lnTo>
                      <a:pt x="762" y="612"/>
                    </a:lnTo>
                    <a:lnTo>
                      <a:pt x="766" y="622"/>
                    </a:lnTo>
                    <a:lnTo>
                      <a:pt x="766" y="627"/>
                    </a:lnTo>
                    <a:lnTo>
                      <a:pt x="758" y="631"/>
                    </a:lnTo>
                    <a:lnTo>
                      <a:pt x="746" y="639"/>
                    </a:lnTo>
                    <a:lnTo>
                      <a:pt x="730" y="647"/>
                    </a:lnTo>
                    <a:lnTo>
                      <a:pt x="716" y="653"/>
                    </a:lnTo>
                    <a:lnTo>
                      <a:pt x="705" y="659"/>
                    </a:lnTo>
                    <a:lnTo>
                      <a:pt x="699" y="663"/>
                    </a:lnTo>
                    <a:lnTo>
                      <a:pt x="697" y="665"/>
                    </a:lnTo>
                    <a:lnTo>
                      <a:pt x="693" y="669"/>
                    </a:lnTo>
                    <a:lnTo>
                      <a:pt x="689" y="673"/>
                    </a:lnTo>
                    <a:lnTo>
                      <a:pt x="685" y="675"/>
                    </a:lnTo>
                    <a:lnTo>
                      <a:pt x="681" y="677"/>
                    </a:lnTo>
                    <a:lnTo>
                      <a:pt x="679" y="679"/>
                    </a:lnTo>
                    <a:lnTo>
                      <a:pt x="679" y="681"/>
                    </a:lnTo>
                    <a:lnTo>
                      <a:pt x="665" y="663"/>
                    </a:lnTo>
                    <a:lnTo>
                      <a:pt x="632" y="641"/>
                    </a:lnTo>
                    <a:lnTo>
                      <a:pt x="592" y="657"/>
                    </a:lnTo>
                    <a:lnTo>
                      <a:pt x="500" y="671"/>
                    </a:lnTo>
                    <a:lnTo>
                      <a:pt x="472" y="637"/>
                    </a:lnTo>
                    <a:lnTo>
                      <a:pt x="431" y="645"/>
                    </a:lnTo>
                    <a:lnTo>
                      <a:pt x="398" y="651"/>
                    </a:lnTo>
                    <a:lnTo>
                      <a:pt x="356" y="633"/>
                    </a:lnTo>
                    <a:lnTo>
                      <a:pt x="303" y="651"/>
                    </a:lnTo>
                    <a:lnTo>
                      <a:pt x="297" y="592"/>
                    </a:lnTo>
                    <a:lnTo>
                      <a:pt x="242" y="566"/>
                    </a:lnTo>
                    <a:lnTo>
                      <a:pt x="230" y="513"/>
                    </a:lnTo>
                    <a:lnTo>
                      <a:pt x="258" y="470"/>
                    </a:lnTo>
                    <a:lnTo>
                      <a:pt x="197" y="407"/>
                    </a:lnTo>
                    <a:lnTo>
                      <a:pt x="140" y="336"/>
                    </a:lnTo>
                    <a:lnTo>
                      <a:pt x="144" y="269"/>
                    </a:lnTo>
                    <a:lnTo>
                      <a:pt x="112" y="250"/>
                    </a:lnTo>
                    <a:lnTo>
                      <a:pt x="83" y="257"/>
                    </a:lnTo>
                    <a:lnTo>
                      <a:pt x="69" y="222"/>
                    </a:lnTo>
                    <a:lnTo>
                      <a:pt x="0" y="220"/>
                    </a:lnTo>
                    <a:lnTo>
                      <a:pt x="14" y="131"/>
                    </a:lnTo>
                    <a:lnTo>
                      <a:pt x="69" y="124"/>
                    </a:lnTo>
                    <a:lnTo>
                      <a:pt x="81" y="98"/>
                    </a:lnTo>
                    <a:lnTo>
                      <a:pt x="122" y="100"/>
                    </a:lnTo>
                    <a:lnTo>
                      <a:pt x="175" y="76"/>
                    </a:lnTo>
                    <a:lnTo>
                      <a:pt x="203" y="76"/>
                    </a:lnTo>
                    <a:lnTo>
                      <a:pt x="215" y="15"/>
                    </a:lnTo>
                    <a:lnTo>
                      <a:pt x="262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85">
                <a:extLst>
                  <a:ext uri="{FF2B5EF4-FFF2-40B4-BE49-F238E27FC236}">
                    <a16:creationId xmlns:a16="http://schemas.microsoft.com/office/drawing/2014/main" id="{9B630F83-F167-46FD-8B57-2A3C08C067D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86">
                <a:extLst>
                  <a:ext uri="{FF2B5EF4-FFF2-40B4-BE49-F238E27FC236}">
                    <a16:creationId xmlns:a16="http://schemas.microsoft.com/office/drawing/2014/main" id="{47C8CC61-B334-4B62-9799-F306F71B6AF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848" y="2705"/>
                <a:ext cx="58" cy="77"/>
              </a:xfrm>
              <a:custGeom>
                <a:avLst/>
                <a:gdLst>
                  <a:gd name="T0" fmla="*/ 0 w 116"/>
                  <a:gd name="T1" fmla="*/ 0 h 156"/>
                  <a:gd name="T2" fmla="*/ 1 w 116"/>
                  <a:gd name="T3" fmla="*/ 1 h 156"/>
                  <a:gd name="T4" fmla="*/ 2 w 116"/>
                  <a:gd name="T5" fmla="*/ 4 h 156"/>
                  <a:gd name="T6" fmla="*/ 4 w 116"/>
                  <a:gd name="T7" fmla="*/ 8 h 156"/>
                  <a:gd name="T8" fmla="*/ 5 w 116"/>
                  <a:gd name="T9" fmla="*/ 13 h 156"/>
                  <a:gd name="T10" fmla="*/ 6 w 116"/>
                  <a:gd name="T11" fmla="*/ 16 h 156"/>
                  <a:gd name="T12" fmla="*/ 6 w 116"/>
                  <a:gd name="T13" fmla="*/ 20 h 156"/>
                  <a:gd name="T14" fmla="*/ 8 w 116"/>
                  <a:gd name="T15" fmla="*/ 25 h 156"/>
                  <a:gd name="T16" fmla="*/ 11 w 116"/>
                  <a:gd name="T17" fmla="*/ 30 h 156"/>
                  <a:gd name="T18" fmla="*/ 12 w 116"/>
                  <a:gd name="T19" fmla="*/ 33 h 156"/>
                  <a:gd name="T20" fmla="*/ 13 w 116"/>
                  <a:gd name="T21" fmla="*/ 35 h 156"/>
                  <a:gd name="T22" fmla="*/ 15 w 116"/>
                  <a:gd name="T23" fmla="*/ 36 h 156"/>
                  <a:gd name="T24" fmla="*/ 18 w 116"/>
                  <a:gd name="T25" fmla="*/ 38 h 156"/>
                  <a:gd name="T26" fmla="*/ 21 w 116"/>
                  <a:gd name="T27" fmla="*/ 38 h 156"/>
                  <a:gd name="T28" fmla="*/ 24 w 116"/>
                  <a:gd name="T29" fmla="*/ 38 h 156"/>
                  <a:gd name="T30" fmla="*/ 27 w 116"/>
                  <a:gd name="T31" fmla="*/ 37 h 156"/>
                  <a:gd name="T32" fmla="*/ 29 w 116"/>
                  <a:gd name="T33" fmla="*/ 34 h 156"/>
                  <a:gd name="T34" fmla="*/ 29 w 116"/>
                  <a:gd name="T35" fmla="*/ 30 h 156"/>
                  <a:gd name="T36" fmla="*/ 27 w 116"/>
                  <a:gd name="T37" fmla="*/ 26 h 156"/>
                  <a:gd name="T38" fmla="*/ 24 w 116"/>
                  <a:gd name="T39" fmla="*/ 22 h 156"/>
                  <a:gd name="T40" fmla="*/ 19 w 116"/>
                  <a:gd name="T41" fmla="*/ 19 h 156"/>
                  <a:gd name="T42" fmla="*/ 15 w 116"/>
                  <a:gd name="T43" fmla="*/ 16 h 156"/>
                  <a:gd name="T44" fmla="*/ 11 w 116"/>
                  <a:gd name="T45" fmla="*/ 13 h 156"/>
                  <a:gd name="T46" fmla="*/ 10 w 116"/>
                  <a:gd name="T47" fmla="*/ 11 h 156"/>
                  <a:gd name="T48" fmla="*/ 8 w 116"/>
                  <a:gd name="T49" fmla="*/ 8 h 156"/>
                  <a:gd name="T50" fmla="*/ 6 w 116"/>
                  <a:gd name="T51" fmla="*/ 5 h 156"/>
                  <a:gd name="T52" fmla="*/ 3 w 116"/>
                  <a:gd name="T53" fmla="*/ 3 h 156"/>
                  <a:gd name="T54" fmla="*/ 1 w 116"/>
                  <a:gd name="T55" fmla="*/ 1 h 156"/>
                  <a:gd name="T56" fmla="*/ 0 w 116"/>
                  <a:gd name="T57" fmla="*/ 0 h 15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16"/>
                  <a:gd name="T88" fmla="*/ 0 h 156"/>
                  <a:gd name="T89" fmla="*/ 116 w 116"/>
                  <a:gd name="T90" fmla="*/ 156 h 15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16" h="156">
                    <a:moveTo>
                      <a:pt x="0" y="0"/>
                    </a:moveTo>
                    <a:lnTo>
                      <a:pt x="2" y="6"/>
                    </a:lnTo>
                    <a:lnTo>
                      <a:pt x="8" y="18"/>
                    </a:lnTo>
                    <a:lnTo>
                      <a:pt x="13" y="34"/>
                    </a:lnTo>
                    <a:lnTo>
                      <a:pt x="19" y="52"/>
                    </a:lnTo>
                    <a:lnTo>
                      <a:pt x="21" y="65"/>
                    </a:lnTo>
                    <a:lnTo>
                      <a:pt x="23" y="83"/>
                    </a:lnTo>
                    <a:lnTo>
                      <a:pt x="31" y="103"/>
                    </a:lnTo>
                    <a:lnTo>
                      <a:pt x="41" y="121"/>
                    </a:lnTo>
                    <a:lnTo>
                      <a:pt x="47" y="136"/>
                    </a:lnTo>
                    <a:lnTo>
                      <a:pt x="49" y="142"/>
                    </a:lnTo>
                    <a:lnTo>
                      <a:pt x="59" y="148"/>
                    </a:lnTo>
                    <a:lnTo>
                      <a:pt x="69" y="154"/>
                    </a:lnTo>
                    <a:lnTo>
                      <a:pt x="82" y="156"/>
                    </a:lnTo>
                    <a:lnTo>
                      <a:pt x="94" y="156"/>
                    </a:lnTo>
                    <a:lnTo>
                      <a:pt x="106" y="150"/>
                    </a:lnTo>
                    <a:lnTo>
                      <a:pt x="114" y="138"/>
                    </a:lnTo>
                    <a:lnTo>
                      <a:pt x="116" y="123"/>
                    </a:lnTo>
                    <a:lnTo>
                      <a:pt x="108" y="107"/>
                    </a:lnTo>
                    <a:lnTo>
                      <a:pt x="94" y="91"/>
                    </a:lnTo>
                    <a:lnTo>
                      <a:pt x="76" y="77"/>
                    </a:lnTo>
                    <a:lnTo>
                      <a:pt x="59" y="65"/>
                    </a:lnTo>
                    <a:lnTo>
                      <a:pt x="43" y="54"/>
                    </a:lnTo>
                    <a:lnTo>
                      <a:pt x="37" y="46"/>
                    </a:lnTo>
                    <a:lnTo>
                      <a:pt x="31" y="34"/>
                    </a:lnTo>
                    <a:lnTo>
                      <a:pt x="21" y="22"/>
                    </a:lnTo>
                    <a:lnTo>
                      <a:pt x="12" y="12"/>
                    </a:ln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87">
                <a:extLst>
                  <a:ext uri="{FF2B5EF4-FFF2-40B4-BE49-F238E27FC236}">
                    <a16:creationId xmlns:a16="http://schemas.microsoft.com/office/drawing/2014/main" id="{5267FA93-ADBB-4317-B76C-582D7D4678C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88">
                <a:extLst>
                  <a:ext uri="{FF2B5EF4-FFF2-40B4-BE49-F238E27FC236}">
                    <a16:creationId xmlns:a16="http://schemas.microsoft.com/office/drawing/2014/main" id="{35B7B7F7-B8EF-454E-8AFA-8579603314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4" y="2597"/>
                <a:ext cx="37" cy="32"/>
              </a:xfrm>
              <a:custGeom>
                <a:avLst/>
                <a:gdLst>
                  <a:gd name="T0" fmla="*/ 0 w 75"/>
                  <a:gd name="T1" fmla="*/ 12 h 63"/>
                  <a:gd name="T2" fmla="*/ 8 w 75"/>
                  <a:gd name="T3" fmla="*/ 0 h 63"/>
                  <a:gd name="T4" fmla="*/ 18 w 75"/>
                  <a:gd name="T5" fmla="*/ 4 h 63"/>
                  <a:gd name="T6" fmla="*/ 18 w 75"/>
                  <a:gd name="T7" fmla="*/ 13 h 63"/>
                  <a:gd name="T8" fmla="*/ 8 w 75"/>
                  <a:gd name="T9" fmla="*/ 16 h 63"/>
                  <a:gd name="T10" fmla="*/ 0 w 75"/>
                  <a:gd name="T11" fmla="*/ 1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63"/>
                  <a:gd name="T20" fmla="*/ 75 w 75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63">
                    <a:moveTo>
                      <a:pt x="0" y="45"/>
                    </a:moveTo>
                    <a:lnTo>
                      <a:pt x="33" y="0"/>
                    </a:lnTo>
                    <a:lnTo>
                      <a:pt x="73" y="14"/>
                    </a:lnTo>
                    <a:lnTo>
                      <a:pt x="75" y="49"/>
                    </a:lnTo>
                    <a:lnTo>
                      <a:pt x="32" y="63"/>
                    </a:lnTo>
                    <a:lnTo>
                      <a:pt x="0" y="4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Freeform 89">
                <a:extLst>
                  <a:ext uri="{FF2B5EF4-FFF2-40B4-BE49-F238E27FC236}">
                    <a16:creationId xmlns:a16="http://schemas.microsoft.com/office/drawing/2014/main" id="{FC933D3A-5DEE-44B6-B901-B60EBE98ACD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Freeform 90">
                <a:extLst>
                  <a:ext uri="{FF2B5EF4-FFF2-40B4-BE49-F238E27FC236}">
                    <a16:creationId xmlns:a16="http://schemas.microsoft.com/office/drawing/2014/main" id="{3A2777D5-4774-4CE0-872D-2C056D09AE0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68" y="2614"/>
                <a:ext cx="37" cy="52"/>
              </a:xfrm>
              <a:custGeom>
                <a:avLst/>
                <a:gdLst>
                  <a:gd name="T0" fmla="*/ 0 w 73"/>
                  <a:gd name="T1" fmla="*/ 10 h 105"/>
                  <a:gd name="T2" fmla="*/ 9 w 73"/>
                  <a:gd name="T3" fmla="*/ 0 h 105"/>
                  <a:gd name="T4" fmla="*/ 16 w 73"/>
                  <a:gd name="T5" fmla="*/ 12 h 105"/>
                  <a:gd name="T6" fmla="*/ 19 w 73"/>
                  <a:gd name="T7" fmla="*/ 26 h 105"/>
                  <a:gd name="T8" fmla="*/ 9 w 73"/>
                  <a:gd name="T9" fmla="*/ 19 h 105"/>
                  <a:gd name="T10" fmla="*/ 0 w 73"/>
                  <a:gd name="T11" fmla="*/ 10 h 10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105"/>
                  <a:gd name="T20" fmla="*/ 73 w 73"/>
                  <a:gd name="T21" fmla="*/ 105 h 10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105">
                    <a:moveTo>
                      <a:pt x="0" y="40"/>
                    </a:moveTo>
                    <a:lnTo>
                      <a:pt x="34" y="0"/>
                    </a:lnTo>
                    <a:lnTo>
                      <a:pt x="63" y="48"/>
                    </a:lnTo>
                    <a:lnTo>
                      <a:pt x="73" y="105"/>
                    </a:lnTo>
                    <a:lnTo>
                      <a:pt x="34" y="77"/>
                    </a:lnTo>
                    <a:lnTo>
                      <a:pt x="0" y="4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Freeform 91">
                <a:extLst>
                  <a:ext uri="{FF2B5EF4-FFF2-40B4-BE49-F238E27FC236}">
                    <a16:creationId xmlns:a16="http://schemas.microsoft.com/office/drawing/2014/main" id="{D551BAF2-B02A-4FFE-8135-D082F9D5F5E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Freeform 92">
                <a:extLst>
                  <a:ext uri="{FF2B5EF4-FFF2-40B4-BE49-F238E27FC236}">
                    <a16:creationId xmlns:a16="http://schemas.microsoft.com/office/drawing/2014/main" id="{55B3B123-0BAB-4374-84D0-0CF5927E86A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51" y="2207"/>
                <a:ext cx="493" cy="331"/>
              </a:xfrm>
              <a:custGeom>
                <a:avLst/>
                <a:gdLst>
                  <a:gd name="T0" fmla="*/ 81 w 987"/>
                  <a:gd name="T1" fmla="*/ 0 h 663"/>
                  <a:gd name="T2" fmla="*/ 88 w 987"/>
                  <a:gd name="T3" fmla="*/ 3 h 663"/>
                  <a:gd name="T4" fmla="*/ 96 w 987"/>
                  <a:gd name="T5" fmla="*/ 5 h 663"/>
                  <a:gd name="T6" fmla="*/ 103 w 987"/>
                  <a:gd name="T7" fmla="*/ 2 h 663"/>
                  <a:gd name="T8" fmla="*/ 111 w 987"/>
                  <a:gd name="T9" fmla="*/ 0 h 663"/>
                  <a:gd name="T10" fmla="*/ 119 w 987"/>
                  <a:gd name="T11" fmla="*/ 5 h 663"/>
                  <a:gd name="T12" fmla="*/ 125 w 987"/>
                  <a:gd name="T13" fmla="*/ 15 h 663"/>
                  <a:gd name="T14" fmla="*/ 126 w 987"/>
                  <a:gd name="T15" fmla="*/ 24 h 663"/>
                  <a:gd name="T16" fmla="*/ 128 w 987"/>
                  <a:gd name="T17" fmla="*/ 32 h 663"/>
                  <a:gd name="T18" fmla="*/ 133 w 987"/>
                  <a:gd name="T19" fmla="*/ 37 h 663"/>
                  <a:gd name="T20" fmla="*/ 141 w 987"/>
                  <a:gd name="T21" fmla="*/ 39 h 663"/>
                  <a:gd name="T22" fmla="*/ 149 w 987"/>
                  <a:gd name="T23" fmla="*/ 38 h 663"/>
                  <a:gd name="T24" fmla="*/ 154 w 987"/>
                  <a:gd name="T25" fmla="*/ 33 h 663"/>
                  <a:gd name="T26" fmla="*/ 160 w 987"/>
                  <a:gd name="T27" fmla="*/ 24 h 663"/>
                  <a:gd name="T28" fmla="*/ 167 w 987"/>
                  <a:gd name="T29" fmla="*/ 15 h 663"/>
                  <a:gd name="T30" fmla="*/ 175 w 987"/>
                  <a:gd name="T31" fmla="*/ 6 h 663"/>
                  <a:gd name="T32" fmla="*/ 184 w 987"/>
                  <a:gd name="T33" fmla="*/ 2 h 663"/>
                  <a:gd name="T34" fmla="*/ 191 w 987"/>
                  <a:gd name="T35" fmla="*/ 4 h 663"/>
                  <a:gd name="T36" fmla="*/ 200 w 987"/>
                  <a:gd name="T37" fmla="*/ 9 h 663"/>
                  <a:gd name="T38" fmla="*/ 212 w 987"/>
                  <a:gd name="T39" fmla="*/ 11 h 663"/>
                  <a:gd name="T40" fmla="*/ 224 w 987"/>
                  <a:gd name="T41" fmla="*/ 9 h 663"/>
                  <a:gd name="T42" fmla="*/ 234 w 987"/>
                  <a:gd name="T43" fmla="*/ 7 h 663"/>
                  <a:gd name="T44" fmla="*/ 241 w 987"/>
                  <a:gd name="T45" fmla="*/ 5 h 663"/>
                  <a:gd name="T46" fmla="*/ 246 w 987"/>
                  <a:gd name="T47" fmla="*/ 5 h 663"/>
                  <a:gd name="T48" fmla="*/ 246 w 987"/>
                  <a:gd name="T49" fmla="*/ 12 h 663"/>
                  <a:gd name="T50" fmla="*/ 245 w 987"/>
                  <a:gd name="T51" fmla="*/ 23 h 663"/>
                  <a:gd name="T52" fmla="*/ 243 w 987"/>
                  <a:gd name="T53" fmla="*/ 31 h 663"/>
                  <a:gd name="T54" fmla="*/ 237 w 987"/>
                  <a:gd name="T55" fmla="*/ 32 h 663"/>
                  <a:gd name="T56" fmla="*/ 231 w 987"/>
                  <a:gd name="T57" fmla="*/ 31 h 663"/>
                  <a:gd name="T58" fmla="*/ 225 w 987"/>
                  <a:gd name="T59" fmla="*/ 32 h 663"/>
                  <a:gd name="T60" fmla="*/ 216 w 987"/>
                  <a:gd name="T61" fmla="*/ 41 h 663"/>
                  <a:gd name="T62" fmla="*/ 205 w 987"/>
                  <a:gd name="T63" fmla="*/ 49 h 663"/>
                  <a:gd name="T64" fmla="*/ 198 w 987"/>
                  <a:gd name="T65" fmla="*/ 51 h 663"/>
                  <a:gd name="T66" fmla="*/ 191 w 987"/>
                  <a:gd name="T67" fmla="*/ 52 h 663"/>
                  <a:gd name="T68" fmla="*/ 189 w 987"/>
                  <a:gd name="T69" fmla="*/ 55 h 663"/>
                  <a:gd name="T70" fmla="*/ 191 w 987"/>
                  <a:gd name="T71" fmla="*/ 63 h 663"/>
                  <a:gd name="T72" fmla="*/ 190 w 987"/>
                  <a:gd name="T73" fmla="*/ 72 h 663"/>
                  <a:gd name="T74" fmla="*/ 185 w 987"/>
                  <a:gd name="T75" fmla="*/ 77 h 663"/>
                  <a:gd name="T76" fmla="*/ 177 w 987"/>
                  <a:gd name="T77" fmla="*/ 79 h 663"/>
                  <a:gd name="T78" fmla="*/ 171 w 987"/>
                  <a:gd name="T79" fmla="*/ 79 h 663"/>
                  <a:gd name="T80" fmla="*/ 170 w 987"/>
                  <a:gd name="T81" fmla="*/ 84 h 663"/>
                  <a:gd name="T82" fmla="*/ 170 w 987"/>
                  <a:gd name="T83" fmla="*/ 93 h 663"/>
                  <a:gd name="T84" fmla="*/ 168 w 987"/>
                  <a:gd name="T85" fmla="*/ 101 h 663"/>
                  <a:gd name="T86" fmla="*/ 163 w 987"/>
                  <a:gd name="T87" fmla="*/ 106 h 663"/>
                  <a:gd name="T88" fmla="*/ 157 w 987"/>
                  <a:gd name="T89" fmla="*/ 111 h 663"/>
                  <a:gd name="T90" fmla="*/ 155 w 987"/>
                  <a:gd name="T91" fmla="*/ 118 h 663"/>
                  <a:gd name="T92" fmla="*/ 152 w 987"/>
                  <a:gd name="T93" fmla="*/ 123 h 663"/>
                  <a:gd name="T94" fmla="*/ 139 w 987"/>
                  <a:gd name="T95" fmla="*/ 127 h 663"/>
                  <a:gd name="T96" fmla="*/ 129 w 987"/>
                  <a:gd name="T97" fmla="*/ 143 h 663"/>
                  <a:gd name="T98" fmla="*/ 106 w 987"/>
                  <a:gd name="T99" fmla="*/ 148 h 663"/>
                  <a:gd name="T100" fmla="*/ 89 w 987"/>
                  <a:gd name="T101" fmla="*/ 156 h 663"/>
                  <a:gd name="T102" fmla="*/ 66 w 987"/>
                  <a:gd name="T103" fmla="*/ 144 h 663"/>
                  <a:gd name="T104" fmla="*/ 52 w 987"/>
                  <a:gd name="T105" fmla="*/ 160 h 663"/>
                  <a:gd name="T106" fmla="*/ 13 w 987"/>
                  <a:gd name="T107" fmla="*/ 152 h 663"/>
                  <a:gd name="T108" fmla="*/ 0 w 987"/>
                  <a:gd name="T109" fmla="*/ 140 h 663"/>
                  <a:gd name="T110" fmla="*/ 14 w 987"/>
                  <a:gd name="T111" fmla="*/ 98 h 663"/>
                  <a:gd name="T112" fmla="*/ 8 w 987"/>
                  <a:gd name="T113" fmla="*/ 78 h 663"/>
                  <a:gd name="T114" fmla="*/ 26 w 987"/>
                  <a:gd name="T115" fmla="*/ 45 h 663"/>
                  <a:gd name="T116" fmla="*/ 50 w 987"/>
                  <a:gd name="T117" fmla="*/ 22 h 663"/>
                  <a:gd name="T118" fmla="*/ 80 w 987"/>
                  <a:gd name="T119" fmla="*/ 0 h 663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w 987"/>
                  <a:gd name="T181" fmla="*/ 0 h 663"/>
                  <a:gd name="T182" fmla="*/ 987 w 987"/>
                  <a:gd name="T183" fmla="*/ 663 h 663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T180" t="T181" r="T182" b="T183"/>
                <a:pathLst>
                  <a:path w="987" h="663">
                    <a:moveTo>
                      <a:pt x="323" y="0"/>
                    </a:moveTo>
                    <a:lnTo>
                      <a:pt x="327" y="2"/>
                    </a:lnTo>
                    <a:lnTo>
                      <a:pt x="339" y="7"/>
                    </a:lnTo>
                    <a:lnTo>
                      <a:pt x="353" y="13"/>
                    </a:lnTo>
                    <a:lnTo>
                      <a:pt x="369" y="19"/>
                    </a:lnTo>
                    <a:lnTo>
                      <a:pt x="384" y="21"/>
                    </a:lnTo>
                    <a:lnTo>
                      <a:pt x="398" y="19"/>
                    </a:lnTo>
                    <a:lnTo>
                      <a:pt x="414" y="9"/>
                    </a:lnTo>
                    <a:lnTo>
                      <a:pt x="432" y="2"/>
                    </a:lnTo>
                    <a:lnTo>
                      <a:pt x="447" y="2"/>
                    </a:lnTo>
                    <a:lnTo>
                      <a:pt x="463" y="7"/>
                    </a:lnTo>
                    <a:lnTo>
                      <a:pt x="479" y="23"/>
                    </a:lnTo>
                    <a:lnTo>
                      <a:pt x="493" y="43"/>
                    </a:lnTo>
                    <a:lnTo>
                      <a:pt x="500" y="63"/>
                    </a:lnTo>
                    <a:lnTo>
                      <a:pt x="504" y="82"/>
                    </a:lnTo>
                    <a:lnTo>
                      <a:pt x="504" y="98"/>
                    </a:lnTo>
                    <a:lnTo>
                      <a:pt x="508" y="114"/>
                    </a:lnTo>
                    <a:lnTo>
                      <a:pt x="512" y="129"/>
                    </a:lnTo>
                    <a:lnTo>
                      <a:pt x="522" y="143"/>
                    </a:lnTo>
                    <a:lnTo>
                      <a:pt x="534" y="151"/>
                    </a:lnTo>
                    <a:lnTo>
                      <a:pt x="550" y="155"/>
                    </a:lnTo>
                    <a:lnTo>
                      <a:pt x="567" y="157"/>
                    </a:lnTo>
                    <a:lnTo>
                      <a:pt x="585" y="157"/>
                    </a:lnTo>
                    <a:lnTo>
                      <a:pt x="599" y="153"/>
                    </a:lnTo>
                    <a:lnTo>
                      <a:pt x="609" y="147"/>
                    </a:lnTo>
                    <a:lnTo>
                      <a:pt x="617" y="133"/>
                    </a:lnTo>
                    <a:lnTo>
                      <a:pt x="628" y="116"/>
                    </a:lnTo>
                    <a:lnTo>
                      <a:pt x="642" y="96"/>
                    </a:lnTo>
                    <a:lnTo>
                      <a:pt x="656" y="76"/>
                    </a:lnTo>
                    <a:lnTo>
                      <a:pt x="668" y="61"/>
                    </a:lnTo>
                    <a:lnTo>
                      <a:pt x="683" y="43"/>
                    </a:lnTo>
                    <a:lnTo>
                      <a:pt x="703" y="27"/>
                    </a:lnTo>
                    <a:lnTo>
                      <a:pt x="723" y="15"/>
                    </a:lnTo>
                    <a:lnTo>
                      <a:pt x="737" y="9"/>
                    </a:lnTo>
                    <a:lnTo>
                      <a:pt x="748" y="11"/>
                    </a:lnTo>
                    <a:lnTo>
                      <a:pt x="764" y="19"/>
                    </a:lnTo>
                    <a:lnTo>
                      <a:pt x="782" y="27"/>
                    </a:lnTo>
                    <a:lnTo>
                      <a:pt x="802" y="37"/>
                    </a:lnTo>
                    <a:lnTo>
                      <a:pt x="823" y="45"/>
                    </a:lnTo>
                    <a:lnTo>
                      <a:pt x="851" y="47"/>
                    </a:lnTo>
                    <a:lnTo>
                      <a:pt x="874" y="43"/>
                    </a:lnTo>
                    <a:lnTo>
                      <a:pt x="896" y="37"/>
                    </a:lnTo>
                    <a:lnTo>
                      <a:pt x="920" y="33"/>
                    </a:lnTo>
                    <a:lnTo>
                      <a:pt x="937" y="29"/>
                    </a:lnTo>
                    <a:lnTo>
                      <a:pt x="953" y="25"/>
                    </a:lnTo>
                    <a:lnTo>
                      <a:pt x="967" y="21"/>
                    </a:lnTo>
                    <a:lnTo>
                      <a:pt x="979" y="19"/>
                    </a:lnTo>
                    <a:lnTo>
                      <a:pt x="985" y="21"/>
                    </a:lnTo>
                    <a:lnTo>
                      <a:pt x="987" y="31"/>
                    </a:lnTo>
                    <a:lnTo>
                      <a:pt x="987" y="51"/>
                    </a:lnTo>
                    <a:lnTo>
                      <a:pt x="985" y="70"/>
                    </a:lnTo>
                    <a:lnTo>
                      <a:pt x="983" y="92"/>
                    </a:lnTo>
                    <a:lnTo>
                      <a:pt x="979" y="112"/>
                    </a:lnTo>
                    <a:lnTo>
                      <a:pt x="973" y="124"/>
                    </a:lnTo>
                    <a:lnTo>
                      <a:pt x="963" y="128"/>
                    </a:lnTo>
                    <a:lnTo>
                      <a:pt x="951" y="128"/>
                    </a:lnTo>
                    <a:lnTo>
                      <a:pt x="937" y="126"/>
                    </a:lnTo>
                    <a:lnTo>
                      <a:pt x="926" y="124"/>
                    </a:lnTo>
                    <a:lnTo>
                      <a:pt x="912" y="126"/>
                    </a:lnTo>
                    <a:lnTo>
                      <a:pt x="902" y="131"/>
                    </a:lnTo>
                    <a:lnTo>
                      <a:pt x="886" y="147"/>
                    </a:lnTo>
                    <a:lnTo>
                      <a:pt x="865" y="167"/>
                    </a:lnTo>
                    <a:lnTo>
                      <a:pt x="843" y="185"/>
                    </a:lnTo>
                    <a:lnTo>
                      <a:pt x="821" y="198"/>
                    </a:lnTo>
                    <a:lnTo>
                      <a:pt x="807" y="204"/>
                    </a:lnTo>
                    <a:lnTo>
                      <a:pt x="792" y="206"/>
                    </a:lnTo>
                    <a:lnTo>
                      <a:pt x="778" y="206"/>
                    </a:lnTo>
                    <a:lnTo>
                      <a:pt x="766" y="208"/>
                    </a:lnTo>
                    <a:lnTo>
                      <a:pt x="760" y="212"/>
                    </a:lnTo>
                    <a:lnTo>
                      <a:pt x="758" y="222"/>
                    </a:lnTo>
                    <a:lnTo>
                      <a:pt x="762" y="236"/>
                    </a:lnTo>
                    <a:lnTo>
                      <a:pt x="764" y="253"/>
                    </a:lnTo>
                    <a:lnTo>
                      <a:pt x="764" y="271"/>
                    </a:lnTo>
                    <a:lnTo>
                      <a:pt x="760" y="289"/>
                    </a:lnTo>
                    <a:lnTo>
                      <a:pt x="754" y="303"/>
                    </a:lnTo>
                    <a:lnTo>
                      <a:pt x="743" y="311"/>
                    </a:lnTo>
                    <a:lnTo>
                      <a:pt x="725" y="316"/>
                    </a:lnTo>
                    <a:lnTo>
                      <a:pt x="709" y="316"/>
                    </a:lnTo>
                    <a:lnTo>
                      <a:pt x="695" y="316"/>
                    </a:lnTo>
                    <a:lnTo>
                      <a:pt x="685" y="318"/>
                    </a:lnTo>
                    <a:lnTo>
                      <a:pt x="682" y="326"/>
                    </a:lnTo>
                    <a:lnTo>
                      <a:pt x="682" y="338"/>
                    </a:lnTo>
                    <a:lnTo>
                      <a:pt x="682" y="356"/>
                    </a:lnTo>
                    <a:lnTo>
                      <a:pt x="682" y="374"/>
                    </a:lnTo>
                    <a:lnTo>
                      <a:pt x="680" y="391"/>
                    </a:lnTo>
                    <a:lnTo>
                      <a:pt x="674" y="405"/>
                    </a:lnTo>
                    <a:lnTo>
                      <a:pt x="668" y="415"/>
                    </a:lnTo>
                    <a:lnTo>
                      <a:pt x="654" y="425"/>
                    </a:lnTo>
                    <a:lnTo>
                      <a:pt x="640" y="433"/>
                    </a:lnTo>
                    <a:lnTo>
                      <a:pt x="630" y="444"/>
                    </a:lnTo>
                    <a:lnTo>
                      <a:pt x="626" y="458"/>
                    </a:lnTo>
                    <a:lnTo>
                      <a:pt x="622" y="474"/>
                    </a:lnTo>
                    <a:lnTo>
                      <a:pt x="617" y="486"/>
                    </a:lnTo>
                    <a:lnTo>
                      <a:pt x="609" y="494"/>
                    </a:lnTo>
                    <a:lnTo>
                      <a:pt x="605" y="496"/>
                    </a:lnTo>
                    <a:lnTo>
                      <a:pt x="558" y="511"/>
                    </a:lnTo>
                    <a:lnTo>
                      <a:pt x="546" y="572"/>
                    </a:lnTo>
                    <a:lnTo>
                      <a:pt x="518" y="572"/>
                    </a:lnTo>
                    <a:lnTo>
                      <a:pt x="461" y="598"/>
                    </a:lnTo>
                    <a:lnTo>
                      <a:pt x="424" y="594"/>
                    </a:lnTo>
                    <a:lnTo>
                      <a:pt x="412" y="620"/>
                    </a:lnTo>
                    <a:lnTo>
                      <a:pt x="357" y="627"/>
                    </a:lnTo>
                    <a:lnTo>
                      <a:pt x="327" y="643"/>
                    </a:lnTo>
                    <a:lnTo>
                      <a:pt x="266" y="578"/>
                    </a:lnTo>
                    <a:lnTo>
                      <a:pt x="229" y="596"/>
                    </a:lnTo>
                    <a:lnTo>
                      <a:pt x="209" y="643"/>
                    </a:lnTo>
                    <a:lnTo>
                      <a:pt x="105" y="663"/>
                    </a:lnTo>
                    <a:lnTo>
                      <a:pt x="54" y="610"/>
                    </a:lnTo>
                    <a:lnTo>
                      <a:pt x="4" y="612"/>
                    </a:lnTo>
                    <a:lnTo>
                      <a:pt x="0" y="562"/>
                    </a:lnTo>
                    <a:lnTo>
                      <a:pt x="69" y="482"/>
                    </a:lnTo>
                    <a:lnTo>
                      <a:pt x="59" y="395"/>
                    </a:lnTo>
                    <a:lnTo>
                      <a:pt x="28" y="350"/>
                    </a:lnTo>
                    <a:lnTo>
                      <a:pt x="32" y="313"/>
                    </a:lnTo>
                    <a:lnTo>
                      <a:pt x="87" y="265"/>
                    </a:lnTo>
                    <a:lnTo>
                      <a:pt x="107" y="181"/>
                    </a:lnTo>
                    <a:lnTo>
                      <a:pt x="168" y="143"/>
                    </a:lnTo>
                    <a:lnTo>
                      <a:pt x="201" y="88"/>
                    </a:lnTo>
                    <a:lnTo>
                      <a:pt x="266" y="84"/>
                    </a:lnTo>
                    <a:lnTo>
                      <a:pt x="323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93">
                <a:extLst>
                  <a:ext uri="{FF2B5EF4-FFF2-40B4-BE49-F238E27FC236}">
                    <a16:creationId xmlns:a16="http://schemas.microsoft.com/office/drawing/2014/main" id="{DBDEAE4F-19F0-4199-8CB3-55643F65C02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Freeform 94">
                <a:extLst>
                  <a:ext uri="{FF2B5EF4-FFF2-40B4-BE49-F238E27FC236}">
                    <a16:creationId xmlns:a16="http://schemas.microsoft.com/office/drawing/2014/main" id="{40FFAC27-CD07-4E4F-BCAC-C7465DC42CC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322" y="1838"/>
                <a:ext cx="400" cy="580"/>
              </a:xfrm>
              <a:custGeom>
                <a:avLst/>
                <a:gdLst>
                  <a:gd name="T0" fmla="*/ 199 w 799"/>
                  <a:gd name="T1" fmla="*/ 103 h 1161"/>
                  <a:gd name="T2" fmla="*/ 194 w 799"/>
                  <a:gd name="T3" fmla="*/ 108 h 1161"/>
                  <a:gd name="T4" fmla="*/ 187 w 799"/>
                  <a:gd name="T5" fmla="*/ 114 h 1161"/>
                  <a:gd name="T6" fmla="*/ 185 w 799"/>
                  <a:gd name="T7" fmla="*/ 121 h 1161"/>
                  <a:gd name="T8" fmla="*/ 185 w 799"/>
                  <a:gd name="T9" fmla="*/ 129 h 1161"/>
                  <a:gd name="T10" fmla="*/ 182 w 799"/>
                  <a:gd name="T11" fmla="*/ 137 h 1161"/>
                  <a:gd name="T12" fmla="*/ 171 w 799"/>
                  <a:gd name="T13" fmla="*/ 142 h 1161"/>
                  <a:gd name="T14" fmla="*/ 162 w 799"/>
                  <a:gd name="T15" fmla="*/ 146 h 1161"/>
                  <a:gd name="T16" fmla="*/ 156 w 799"/>
                  <a:gd name="T17" fmla="*/ 146 h 1161"/>
                  <a:gd name="T18" fmla="*/ 149 w 799"/>
                  <a:gd name="T19" fmla="*/ 145 h 1161"/>
                  <a:gd name="T20" fmla="*/ 145 w 799"/>
                  <a:gd name="T21" fmla="*/ 144 h 1161"/>
                  <a:gd name="T22" fmla="*/ 140 w 799"/>
                  <a:gd name="T23" fmla="*/ 169 h 1161"/>
                  <a:gd name="T24" fmla="*/ 145 w 799"/>
                  <a:gd name="T25" fmla="*/ 184 h 1161"/>
                  <a:gd name="T26" fmla="*/ 115 w 799"/>
                  <a:gd name="T27" fmla="*/ 206 h 1161"/>
                  <a:gd name="T28" fmla="*/ 92 w 799"/>
                  <a:gd name="T29" fmla="*/ 229 h 1161"/>
                  <a:gd name="T30" fmla="*/ 73 w 799"/>
                  <a:gd name="T31" fmla="*/ 262 h 1161"/>
                  <a:gd name="T32" fmla="*/ 79 w 799"/>
                  <a:gd name="T33" fmla="*/ 283 h 1161"/>
                  <a:gd name="T34" fmla="*/ 61 w 799"/>
                  <a:gd name="T35" fmla="*/ 290 h 1161"/>
                  <a:gd name="T36" fmla="*/ 20 w 799"/>
                  <a:gd name="T37" fmla="*/ 284 h 1161"/>
                  <a:gd name="T38" fmla="*/ 12 w 799"/>
                  <a:gd name="T39" fmla="*/ 265 h 1161"/>
                  <a:gd name="T40" fmla="*/ 17 w 799"/>
                  <a:gd name="T41" fmla="*/ 247 h 1161"/>
                  <a:gd name="T42" fmla="*/ 21 w 799"/>
                  <a:gd name="T43" fmla="*/ 214 h 1161"/>
                  <a:gd name="T44" fmla="*/ 3 w 799"/>
                  <a:gd name="T45" fmla="*/ 187 h 1161"/>
                  <a:gd name="T46" fmla="*/ 12 w 799"/>
                  <a:gd name="T47" fmla="*/ 169 h 1161"/>
                  <a:gd name="T48" fmla="*/ 29 w 799"/>
                  <a:gd name="T49" fmla="*/ 148 h 1161"/>
                  <a:gd name="T50" fmla="*/ 13 w 799"/>
                  <a:gd name="T51" fmla="*/ 132 h 1161"/>
                  <a:gd name="T52" fmla="*/ 24 w 799"/>
                  <a:gd name="T53" fmla="*/ 116 h 1161"/>
                  <a:gd name="T54" fmla="*/ 0 w 799"/>
                  <a:gd name="T55" fmla="*/ 84 h 1161"/>
                  <a:gd name="T56" fmla="*/ 1 w 799"/>
                  <a:gd name="T57" fmla="*/ 68 h 1161"/>
                  <a:gd name="T58" fmla="*/ 11 w 799"/>
                  <a:gd name="T59" fmla="*/ 45 h 1161"/>
                  <a:gd name="T60" fmla="*/ 29 w 799"/>
                  <a:gd name="T61" fmla="*/ 36 h 1161"/>
                  <a:gd name="T62" fmla="*/ 45 w 799"/>
                  <a:gd name="T63" fmla="*/ 55 h 1161"/>
                  <a:gd name="T64" fmla="*/ 68 w 799"/>
                  <a:gd name="T65" fmla="*/ 41 h 1161"/>
                  <a:gd name="T66" fmla="*/ 81 w 799"/>
                  <a:gd name="T67" fmla="*/ 35 h 1161"/>
                  <a:gd name="T68" fmla="*/ 88 w 799"/>
                  <a:gd name="T69" fmla="*/ 14 h 1161"/>
                  <a:gd name="T70" fmla="*/ 105 w 799"/>
                  <a:gd name="T71" fmla="*/ 8 h 1161"/>
                  <a:gd name="T72" fmla="*/ 116 w 799"/>
                  <a:gd name="T73" fmla="*/ 4 h 1161"/>
                  <a:gd name="T74" fmla="*/ 124 w 799"/>
                  <a:gd name="T75" fmla="*/ 16 h 1161"/>
                  <a:gd name="T76" fmla="*/ 128 w 799"/>
                  <a:gd name="T77" fmla="*/ 21 h 1161"/>
                  <a:gd name="T78" fmla="*/ 131 w 799"/>
                  <a:gd name="T79" fmla="*/ 26 h 1161"/>
                  <a:gd name="T80" fmla="*/ 132 w 799"/>
                  <a:gd name="T81" fmla="*/ 28 h 1161"/>
                  <a:gd name="T82" fmla="*/ 133 w 799"/>
                  <a:gd name="T83" fmla="*/ 34 h 1161"/>
                  <a:gd name="T84" fmla="*/ 135 w 799"/>
                  <a:gd name="T85" fmla="*/ 40 h 1161"/>
                  <a:gd name="T86" fmla="*/ 147 w 799"/>
                  <a:gd name="T87" fmla="*/ 52 h 1161"/>
                  <a:gd name="T88" fmla="*/ 166 w 799"/>
                  <a:gd name="T89" fmla="*/ 58 h 1161"/>
                  <a:gd name="T90" fmla="*/ 174 w 799"/>
                  <a:gd name="T91" fmla="*/ 77 h 1161"/>
                  <a:gd name="T92" fmla="*/ 194 w 799"/>
                  <a:gd name="T93" fmla="*/ 97 h 1161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799"/>
                  <a:gd name="T142" fmla="*/ 0 h 1161"/>
                  <a:gd name="T143" fmla="*/ 799 w 799"/>
                  <a:gd name="T144" fmla="*/ 1161 h 1161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799" h="1161">
                    <a:moveTo>
                      <a:pt x="799" y="413"/>
                    </a:moveTo>
                    <a:lnTo>
                      <a:pt x="795" y="415"/>
                    </a:lnTo>
                    <a:lnTo>
                      <a:pt x="785" y="423"/>
                    </a:lnTo>
                    <a:lnTo>
                      <a:pt x="773" y="433"/>
                    </a:lnTo>
                    <a:lnTo>
                      <a:pt x="759" y="444"/>
                    </a:lnTo>
                    <a:lnTo>
                      <a:pt x="748" y="458"/>
                    </a:lnTo>
                    <a:lnTo>
                      <a:pt x="740" y="468"/>
                    </a:lnTo>
                    <a:lnTo>
                      <a:pt x="738" y="484"/>
                    </a:lnTo>
                    <a:lnTo>
                      <a:pt x="738" y="499"/>
                    </a:lnTo>
                    <a:lnTo>
                      <a:pt x="738" y="517"/>
                    </a:lnTo>
                    <a:lnTo>
                      <a:pt x="734" y="535"/>
                    </a:lnTo>
                    <a:lnTo>
                      <a:pt x="726" y="549"/>
                    </a:lnTo>
                    <a:lnTo>
                      <a:pt x="706" y="560"/>
                    </a:lnTo>
                    <a:lnTo>
                      <a:pt x="683" y="570"/>
                    </a:lnTo>
                    <a:lnTo>
                      <a:pt x="661" y="578"/>
                    </a:lnTo>
                    <a:lnTo>
                      <a:pt x="645" y="584"/>
                    </a:lnTo>
                    <a:lnTo>
                      <a:pt x="635" y="588"/>
                    </a:lnTo>
                    <a:lnTo>
                      <a:pt x="622" y="586"/>
                    </a:lnTo>
                    <a:lnTo>
                      <a:pt x="608" y="584"/>
                    </a:lnTo>
                    <a:lnTo>
                      <a:pt x="594" y="580"/>
                    </a:lnTo>
                    <a:lnTo>
                      <a:pt x="584" y="576"/>
                    </a:lnTo>
                    <a:lnTo>
                      <a:pt x="580" y="576"/>
                    </a:lnTo>
                    <a:lnTo>
                      <a:pt x="561" y="618"/>
                    </a:lnTo>
                    <a:lnTo>
                      <a:pt x="557" y="679"/>
                    </a:lnTo>
                    <a:lnTo>
                      <a:pt x="568" y="718"/>
                    </a:lnTo>
                    <a:lnTo>
                      <a:pt x="580" y="738"/>
                    </a:lnTo>
                    <a:lnTo>
                      <a:pt x="523" y="822"/>
                    </a:lnTo>
                    <a:lnTo>
                      <a:pt x="458" y="826"/>
                    </a:lnTo>
                    <a:lnTo>
                      <a:pt x="425" y="881"/>
                    </a:lnTo>
                    <a:lnTo>
                      <a:pt x="368" y="919"/>
                    </a:lnTo>
                    <a:lnTo>
                      <a:pt x="344" y="1003"/>
                    </a:lnTo>
                    <a:lnTo>
                      <a:pt x="289" y="1051"/>
                    </a:lnTo>
                    <a:lnTo>
                      <a:pt x="285" y="1088"/>
                    </a:lnTo>
                    <a:lnTo>
                      <a:pt x="316" y="1133"/>
                    </a:lnTo>
                    <a:lnTo>
                      <a:pt x="318" y="1147"/>
                    </a:lnTo>
                    <a:lnTo>
                      <a:pt x="244" y="1161"/>
                    </a:lnTo>
                    <a:lnTo>
                      <a:pt x="139" y="1145"/>
                    </a:lnTo>
                    <a:lnTo>
                      <a:pt x="80" y="1137"/>
                    </a:lnTo>
                    <a:lnTo>
                      <a:pt x="41" y="1100"/>
                    </a:lnTo>
                    <a:lnTo>
                      <a:pt x="45" y="1060"/>
                    </a:lnTo>
                    <a:lnTo>
                      <a:pt x="72" y="1025"/>
                    </a:lnTo>
                    <a:lnTo>
                      <a:pt x="66" y="990"/>
                    </a:lnTo>
                    <a:lnTo>
                      <a:pt x="96" y="929"/>
                    </a:lnTo>
                    <a:lnTo>
                      <a:pt x="82" y="858"/>
                    </a:lnTo>
                    <a:lnTo>
                      <a:pt x="7" y="820"/>
                    </a:lnTo>
                    <a:lnTo>
                      <a:pt x="9" y="749"/>
                    </a:lnTo>
                    <a:lnTo>
                      <a:pt x="41" y="718"/>
                    </a:lnTo>
                    <a:lnTo>
                      <a:pt x="47" y="677"/>
                    </a:lnTo>
                    <a:lnTo>
                      <a:pt x="88" y="665"/>
                    </a:lnTo>
                    <a:lnTo>
                      <a:pt x="114" y="594"/>
                    </a:lnTo>
                    <a:lnTo>
                      <a:pt x="88" y="547"/>
                    </a:lnTo>
                    <a:lnTo>
                      <a:pt x="49" y="529"/>
                    </a:lnTo>
                    <a:lnTo>
                      <a:pt x="53" y="486"/>
                    </a:lnTo>
                    <a:lnTo>
                      <a:pt x="96" y="466"/>
                    </a:lnTo>
                    <a:lnTo>
                      <a:pt x="63" y="419"/>
                    </a:lnTo>
                    <a:lnTo>
                      <a:pt x="0" y="338"/>
                    </a:lnTo>
                    <a:lnTo>
                      <a:pt x="15" y="314"/>
                    </a:lnTo>
                    <a:lnTo>
                      <a:pt x="3" y="273"/>
                    </a:lnTo>
                    <a:lnTo>
                      <a:pt x="35" y="234"/>
                    </a:lnTo>
                    <a:lnTo>
                      <a:pt x="41" y="181"/>
                    </a:lnTo>
                    <a:lnTo>
                      <a:pt x="66" y="143"/>
                    </a:lnTo>
                    <a:lnTo>
                      <a:pt x="114" y="147"/>
                    </a:lnTo>
                    <a:lnTo>
                      <a:pt x="131" y="224"/>
                    </a:lnTo>
                    <a:lnTo>
                      <a:pt x="179" y="220"/>
                    </a:lnTo>
                    <a:lnTo>
                      <a:pt x="230" y="165"/>
                    </a:lnTo>
                    <a:lnTo>
                      <a:pt x="269" y="167"/>
                    </a:lnTo>
                    <a:lnTo>
                      <a:pt x="297" y="131"/>
                    </a:lnTo>
                    <a:lnTo>
                      <a:pt x="324" y="141"/>
                    </a:lnTo>
                    <a:lnTo>
                      <a:pt x="362" y="127"/>
                    </a:lnTo>
                    <a:lnTo>
                      <a:pt x="352" y="59"/>
                    </a:lnTo>
                    <a:lnTo>
                      <a:pt x="387" y="33"/>
                    </a:lnTo>
                    <a:lnTo>
                      <a:pt x="419" y="33"/>
                    </a:lnTo>
                    <a:lnTo>
                      <a:pt x="439" y="0"/>
                    </a:lnTo>
                    <a:lnTo>
                      <a:pt x="464" y="17"/>
                    </a:lnTo>
                    <a:lnTo>
                      <a:pt x="492" y="64"/>
                    </a:lnTo>
                    <a:lnTo>
                      <a:pt x="496" y="66"/>
                    </a:lnTo>
                    <a:lnTo>
                      <a:pt x="502" y="74"/>
                    </a:lnTo>
                    <a:lnTo>
                      <a:pt x="509" y="84"/>
                    </a:lnTo>
                    <a:lnTo>
                      <a:pt x="517" y="94"/>
                    </a:lnTo>
                    <a:lnTo>
                      <a:pt x="523" y="104"/>
                    </a:lnTo>
                    <a:lnTo>
                      <a:pt x="525" y="108"/>
                    </a:lnTo>
                    <a:lnTo>
                      <a:pt x="525" y="114"/>
                    </a:lnTo>
                    <a:lnTo>
                      <a:pt x="527" y="124"/>
                    </a:lnTo>
                    <a:lnTo>
                      <a:pt x="531" y="137"/>
                    </a:lnTo>
                    <a:lnTo>
                      <a:pt x="535" y="151"/>
                    </a:lnTo>
                    <a:lnTo>
                      <a:pt x="539" y="161"/>
                    </a:lnTo>
                    <a:lnTo>
                      <a:pt x="539" y="165"/>
                    </a:lnTo>
                    <a:lnTo>
                      <a:pt x="586" y="208"/>
                    </a:lnTo>
                    <a:lnTo>
                      <a:pt x="653" y="206"/>
                    </a:lnTo>
                    <a:lnTo>
                      <a:pt x="661" y="232"/>
                    </a:lnTo>
                    <a:lnTo>
                      <a:pt x="641" y="291"/>
                    </a:lnTo>
                    <a:lnTo>
                      <a:pt x="696" y="309"/>
                    </a:lnTo>
                    <a:lnTo>
                      <a:pt x="744" y="342"/>
                    </a:lnTo>
                    <a:lnTo>
                      <a:pt x="775" y="389"/>
                    </a:lnTo>
                    <a:lnTo>
                      <a:pt x="799" y="413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Freeform 95">
                <a:extLst>
                  <a:ext uri="{FF2B5EF4-FFF2-40B4-BE49-F238E27FC236}">
                    <a16:creationId xmlns:a16="http://schemas.microsoft.com/office/drawing/2014/main" id="{586FA6D7-B79A-47D3-A61B-183D14838B6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Freeform 96">
                <a:extLst>
                  <a:ext uri="{FF2B5EF4-FFF2-40B4-BE49-F238E27FC236}">
                    <a16:creationId xmlns:a16="http://schemas.microsoft.com/office/drawing/2014/main" id="{3667CA43-70BE-437F-8A1A-68EDF50A913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40" y="1985"/>
                <a:ext cx="121" cy="140"/>
              </a:xfrm>
              <a:custGeom>
                <a:avLst/>
                <a:gdLst>
                  <a:gd name="T0" fmla="*/ 44 w 242"/>
                  <a:gd name="T1" fmla="*/ 62 h 279"/>
                  <a:gd name="T2" fmla="*/ 35 w 242"/>
                  <a:gd name="T3" fmla="*/ 63 h 279"/>
                  <a:gd name="T4" fmla="*/ 29 w 242"/>
                  <a:gd name="T5" fmla="*/ 70 h 279"/>
                  <a:gd name="T6" fmla="*/ 11 w 242"/>
                  <a:gd name="T7" fmla="*/ 69 h 279"/>
                  <a:gd name="T8" fmla="*/ 1 w 242"/>
                  <a:gd name="T9" fmla="*/ 63 h 279"/>
                  <a:gd name="T10" fmla="*/ 0 w 242"/>
                  <a:gd name="T11" fmla="*/ 45 h 279"/>
                  <a:gd name="T12" fmla="*/ 6 w 242"/>
                  <a:gd name="T13" fmla="*/ 40 h 279"/>
                  <a:gd name="T14" fmla="*/ 11 w 242"/>
                  <a:gd name="T15" fmla="*/ 30 h 279"/>
                  <a:gd name="T16" fmla="*/ 5 w 242"/>
                  <a:gd name="T17" fmla="*/ 27 h 279"/>
                  <a:gd name="T18" fmla="*/ 7 w 242"/>
                  <a:gd name="T19" fmla="*/ 22 h 279"/>
                  <a:gd name="T20" fmla="*/ 14 w 242"/>
                  <a:gd name="T21" fmla="*/ 20 h 279"/>
                  <a:gd name="T22" fmla="*/ 21 w 242"/>
                  <a:gd name="T23" fmla="*/ 10 h 279"/>
                  <a:gd name="T24" fmla="*/ 27 w 242"/>
                  <a:gd name="T25" fmla="*/ 3 h 279"/>
                  <a:gd name="T26" fmla="*/ 33 w 242"/>
                  <a:gd name="T27" fmla="*/ 0 h 279"/>
                  <a:gd name="T28" fmla="*/ 44 w 242"/>
                  <a:gd name="T29" fmla="*/ 13 h 279"/>
                  <a:gd name="T30" fmla="*/ 54 w 242"/>
                  <a:gd name="T31" fmla="*/ 13 h 279"/>
                  <a:gd name="T32" fmla="*/ 58 w 242"/>
                  <a:gd name="T33" fmla="*/ 25 h 279"/>
                  <a:gd name="T34" fmla="*/ 61 w 242"/>
                  <a:gd name="T35" fmla="*/ 35 h 279"/>
                  <a:gd name="T36" fmla="*/ 54 w 242"/>
                  <a:gd name="T37" fmla="*/ 41 h 279"/>
                  <a:gd name="T38" fmla="*/ 54 w 242"/>
                  <a:gd name="T39" fmla="*/ 54 h 279"/>
                  <a:gd name="T40" fmla="*/ 44 w 242"/>
                  <a:gd name="T41" fmla="*/ 62 h 27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42"/>
                  <a:gd name="T64" fmla="*/ 0 h 279"/>
                  <a:gd name="T65" fmla="*/ 242 w 242"/>
                  <a:gd name="T66" fmla="*/ 279 h 27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42" h="279">
                    <a:moveTo>
                      <a:pt x="173" y="248"/>
                    </a:moveTo>
                    <a:lnTo>
                      <a:pt x="140" y="250"/>
                    </a:lnTo>
                    <a:lnTo>
                      <a:pt x="116" y="279"/>
                    </a:lnTo>
                    <a:lnTo>
                      <a:pt x="41" y="273"/>
                    </a:lnTo>
                    <a:lnTo>
                      <a:pt x="2" y="250"/>
                    </a:lnTo>
                    <a:lnTo>
                      <a:pt x="0" y="179"/>
                    </a:lnTo>
                    <a:lnTo>
                      <a:pt x="21" y="159"/>
                    </a:lnTo>
                    <a:lnTo>
                      <a:pt x="41" y="118"/>
                    </a:lnTo>
                    <a:lnTo>
                      <a:pt x="17" y="106"/>
                    </a:lnTo>
                    <a:lnTo>
                      <a:pt x="25" y="86"/>
                    </a:lnTo>
                    <a:lnTo>
                      <a:pt x="53" y="80"/>
                    </a:lnTo>
                    <a:lnTo>
                      <a:pt x="82" y="39"/>
                    </a:lnTo>
                    <a:lnTo>
                      <a:pt x="106" y="12"/>
                    </a:lnTo>
                    <a:lnTo>
                      <a:pt x="132" y="0"/>
                    </a:lnTo>
                    <a:lnTo>
                      <a:pt x="175" y="49"/>
                    </a:lnTo>
                    <a:lnTo>
                      <a:pt x="216" y="49"/>
                    </a:lnTo>
                    <a:lnTo>
                      <a:pt x="230" y="100"/>
                    </a:lnTo>
                    <a:lnTo>
                      <a:pt x="242" y="139"/>
                    </a:lnTo>
                    <a:lnTo>
                      <a:pt x="216" y="163"/>
                    </a:lnTo>
                    <a:lnTo>
                      <a:pt x="214" y="214"/>
                    </a:lnTo>
                    <a:lnTo>
                      <a:pt x="173" y="248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" name="Freeform 97">
                <a:extLst>
                  <a:ext uri="{FF2B5EF4-FFF2-40B4-BE49-F238E27FC236}">
                    <a16:creationId xmlns:a16="http://schemas.microsoft.com/office/drawing/2014/main" id="{20728F1B-3FB4-4910-807F-EA94DC4A0A93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" name="Freeform 98">
                <a:extLst>
                  <a:ext uri="{FF2B5EF4-FFF2-40B4-BE49-F238E27FC236}">
                    <a16:creationId xmlns:a16="http://schemas.microsoft.com/office/drawing/2014/main" id="{CBF9D07A-3349-4CA0-8B1F-A6A33A260F4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27" y="2070"/>
                <a:ext cx="86" cy="115"/>
              </a:xfrm>
              <a:custGeom>
                <a:avLst/>
                <a:gdLst>
                  <a:gd name="T0" fmla="*/ 2 w 171"/>
                  <a:gd name="T1" fmla="*/ 36 h 230"/>
                  <a:gd name="T2" fmla="*/ 1 w 171"/>
                  <a:gd name="T3" fmla="*/ 47 h 230"/>
                  <a:gd name="T4" fmla="*/ 8 w 171"/>
                  <a:gd name="T5" fmla="*/ 56 h 230"/>
                  <a:gd name="T6" fmla="*/ 24 w 171"/>
                  <a:gd name="T7" fmla="*/ 58 h 230"/>
                  <a:gd name="T8" fmla="*/ 37 w 171"/>
                  <a:gd name="T9" fmla="*/ 54 h 230"/>
                  <a:gd name="T10" fmla="*/ 38 w 171"/>
                  <a:gd name="T11" fmla="*/ 39 h 230"/>
                  <a:gd name="T12" fmla="*/ 43 w 171"/>
                  <a:gd name="T13" fmla="*/ 27 h 230"/>
                  <a:gd name="T14" fmla="*/ 41 w 171"/>
                  <a:gd name="T15" fmla="*/ 20 h 230"/>
                  <a:gd name="T16" fmla="*/ 35 w 171"/>
                  <a:gd name="T17" fmla="*/ 15 h 230"/>
                  <a:gd name="T18" fmla="*/ 25 w 171"/>
                  <a:gd name="T19" fmla="*/ 9 h 230"/>
                  <a:gd name="T20" fmla="*/ 25 w 171"/>
                  <a:gd name="T21" fmla="*/ 1 h 230"/>
                  <a:gd name="T22" fmla="*/ 12 w 171"/>
                  <a:gd name="T23" fmla="*/ 0 h 230"/>
                  <a:gd name="T24" fmla="*/ 11 w 171"/>
                  <a:gd name="T25" fmla="*/ 12 h 230"/>
                  <a:gd name="T26" fmla="*/ 0 w 171"/>
                  <a:gd name="T27" fmla="*/ 20 h 230"/>
                  <a:gd name="T28" fmla="*/ 2 w 171"/>
                  <a:gd name="T29" fmla="*/ 36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1"/>
                  <a:gd name="T46" fmla="*/ 0 h 230"/>
                  <a:gd name="T47" fmla="*/ 171 w 171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1" h="230">
                    <a:moveTo>
                      <a:pt x="8" y="144"/>
                    </a:moveTo>
                    <a:lnTo>
                      <a:pt x="4" y="185"/>
                    </a:lnTo>
                    <a:lnTo>
                      <a:pt x="31" y="224"/>
                    </a:lnTo>
                    <a:lnTo>
                      <a:pt x="96" y="230"/>
                    </a:lnTo>
                    <a:lnTo>
                      <a:pt x="148" y="215"/>
                    </a:lnTo>
                    <a:lnTo>
                      <a:pt x="152" y="154"/>
                    </a:lnTo>
                    <a:lnTo>
                      <a:pt x="171" y="108"/>
                    </a:lnTo>
                    <a:lnTo>
                      <a:pt x="163" y="79"/>
                    </a:lnTo>
                    <a:lnTo>
                      <a:pt x="138" y="59"/>
                    </a:lnTo>
                    <a:lnTo>
                      <a:pt x="98" y="35"/>
                    </a:lnTo>
                    <a:lnTo>
                      <a:pt x="98" y="4"/>
                    </a:lnTo>
                    <a:lnTo>
                      <a:pt x="45" y="0"/>
                    </a:lnTo>
                    <a:lnTo>
                      <a:pt x="41" y="45"/>
                    </a:lnTo>
                    <a:lnTo>
                      <a:pt x="0" y="79"/>
                    </a:lnTo>
                    <a:lnTo>
                      <a:pt x="8" y="144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Freeform 99">
                <a:extLst>
                  <a:ext uri="{FF2B5EF4-FFF2-40B4-BE49-F238E27FC236}">
                    <a16:creationId xmlns:a16="http://schemas.microsoft.com/office/drawing/2014/main" id="{45DA3BA1-189B-4778-A2AA-002442C4258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100">
                <a:extLst>
                  <a:ext uri="{FF2B5EF4-FFF2-40B4-BE49-F238E27FC236}">
                    <a16:creationId xmlns:a16="http://schemas.microsoft.com/office/drawing/2014/main" id="{1076D77C-7A4F-47A4-AD2C-AA4DCE32694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643" y="1699"/>
                <a:ext cx="430" cy="429"/>
              </a:xfrm>
              <a:custGeom>
                <a:avLst/>
                <a:gdLst>
                  <a:gd name="T0" fmla="*/ 182 w 860"/>
                  <a:gd name="T1" fmla="*/ 145 h 858"/>
                  <a:gd name="T2" fmla="*/ 179 w 860"/>
                  <a:gd name="T3" fmla="*/ 149 h 858"/>
                  <a:gd name="T4" fmla="*/ 174 w 860"/>
                  <a:gd name="T5" fmla="*/ 152 h 858"/>
                  <a:gd name="T6" fmla="*/ 166 w 860"/>
                  <a:gd name="T7" fmla="*/ 154 h 858"/>
                  <a:gd name="T8" fmla="*/ 156 w 860"/>
                  <a:gd name="T9" fmla="*/ 157 h 858"/>
                  <a:gd name="T10" fmla="*/ 149 w 860"/>
                  <a:gd name="T11" fmla="*/ 163 h 858"/>
                  <a:gd name="T12" fmla="*/ 140 w 860"/>
                  <a:gd name="T13" fmla="*/ 170 h 858"/>
                  <a:gd name="T14" fmla="*/ 133 w 860"/>
                  <a:gd name="T15" fmla="*/ 176 h 858"/>
                  <a:gd name="T16" fmla="*/ 129 w 860"/>
                  <a:gd name="T17" fmla="*/ 180 h 858"/>
                  <a:gd name="T18" fmla="*/ 123 w 860"/>
                  <a:gd name="T19" fmla="*/ 186 h 858"/>
                  <a:gd name="T20" fmla="*/ 119 w 860"/>
                  <a:gd name="T21" fmla="*/ 194 h 858"/>
                  <a:gd name="T22" fmla="*/ 113 w 860"/>
                  <a:gd name="T23" fmla="*/ 201 h 858"/>
                  <a:gd name="T24" fmla="*/ 107 w 860"/>
                  <a:gd name="T25" fmla="*/ 204 h 858"/>
                  <a:gd name="T26" fmla="*/ 103 w 860"/>
                  <a:gd name="T27" fmla="*/ 208 h 858"/>
                  <a:gd name="T28" fmla="*/ 95 w 860"/>
                  <a:gd name="T29" fmla="*/ 213 h 858"/>
                  <a:gd name="T30" fmla="*/ 89 w 860"/>
                  <a:gd name="T31" fmla="*/ 215 h 858"/>
                  <a:gd name="T32" fmla="*/ 88 w 860"/>
                  <a:gd name="T33" fmla="*/ 210 h 858"/>
                  <a:gd name="T34" fmla="*/ 92 w 860"/>
                  <a:gd name="T35" fmla="*/ 204 h 858"/>
                  <a:gd name="T36" fmla="*/ 98 w 860"/>
                  <a:gd name="T37" fmla="*/ 198 h 858"/>
                  <a:gd name="T38" fmla="*/ 103 w 860"/>
                  <a:gd name="T39" fmla="*/ 191 h 858"/>
                  <a:gd name="T40" fmla="*/ 101 w 860"/>
                  <a:gd name="T41" fmla="*/ 187 h 858"/>
                  <a:gd name="T42" fmla="*/ 95 w 860"/>
                  <a:gd name="T43" fmla="*/ 184 h 858"/>
                  <a:gd name="T44" fmla="*/ 91 w 860"/>
                  <a:gd name="T45" fmla="*/ 179 h 858"/>
                  <a:gd name="T46" fmla="*/ 93 w 860"/>
                  <a:gd name="T47" fmla="*/ 170 h 858"/>
                  <a:gd name="T48" fmla="*/ 100 w 860"/>
                  <a:gd name="T49" fmla="*/ 159 h 858"/>
                  <a:gd name="T50" fmla="*/ 107 w 860"/>
                  <a:gd name="T51" fmla="*/ 148 h 858"/>
                  <a:gd name="T52" fmla="*/ 110 w 860"/>
                  <a:gd name="T53" fmla="*/ 140 h 858"/>
                  <a:gd name="T54" fmla="*/ 110 w 860"/>
                  <a:gd name="T55" fmla="*/ 135 h 858"/>
                  <a:gd name="T56" fmla="*/ 105 w 860"/>
                  <a:gd name="T57" fmla="*/ 129 h 858"/>
                  <a:gd name="T58" fmla="*/ 99 w 860"/>
                  <a:gd name="T59" fmla="*/ 123 h 858"/>
                  <a:gd name="T60" fmla="*/ 94 w 860"/>
                  <a:gd name="T61" fmla="*/ 122 h 858"/>
                  <a:gd name="T62" fmla="*/ 87 w 860"/>
                  <a:gd name="T63" fmla="*/ 123 h 858"/>
                  <a:gd name="T64" fmla="*/ 78 w 860"/>
                  <a:gd name="T65" fmla="*/ 123 h 858"/>
                  <a:gd name="T66" fmla="*/ 74 w 860"/>
                  <a:gd name="T67" fmla="*/ 124 h 858"/>
                  <a:gd name="T68" fmla="*/ 70 w 860"/>
                  <a:gd name="T69" fmla="*/ 134 h 858"/>
                  <a:gd name="T70" fmla="*/ 66 w 860"/>
                  <a:gd name="T71" fmla="*/ 145 h 858"/>
                  <a:gd name="T72" fmla="*/ 60 w 860"/>
                  <a:gd name="T73" fmla="*/ 152 h 858"/>
                  <a:gd name="T74" fmla="*/ 53 w 860"/>
                  <a:gd name="T75" fmla="*/ 163 h 858"/>
                  <a:gd name="T76" fmla="*/ 46 w 860"/>
                  <a:gd name="T77" fmla="*/ 169 h 858"/>
                  <a:gd name="T78" fmla="*/ 41 w 860"/>
                  <a:gd name="T79" fmla="*/ 172 h 858"/>
                  <a:gd name="T80" fmla="*/ 34 w 860"/>
                  <a:gd name="T81" fmla="*/ 167 h 858"/>
                  <a:gd name="T82" fmla="*/ 14 w 860"/>
                  <a:gd name="T83" fmla="*/ 147 h 858"/>
                  <a:gd name="T84" fmla="*/ 5 w 860"/>
                  <a:gd name="T85" fmla="*/ 127 h 858"/>
                  <a:gd name="T86" fmla="*/ 7 w 860"/>
                  <a:gd name="T87" fmla="*/ 101 h 858"/>
                  <a:gd name="T88" fmla="*/ 3 w 860"/>
                  <a:gd name="T89" fmla="*/ 79 h 858"/>
                  <a:gd name="T90" fmla="*/ 21 w 860"/>
                  <a:gd name="T91" fmla="*/ 80 h 858"/>
                  <a:gd name="T92" fmla="*/ 43 w 860"/>
                  <a:gd name="T93" fmla="*/ 78 h 858"/>
                  <a:gd name="T94" fmla="*/ 69 w 860"/>
                  <a:gd name="T95" fmla="*/ 53 h 858"/>
                  <a:gd name="T96" fmla="*/ 94 w 860"/>
                  <a:gd name="T97" fmla="*/ 44 h 858"/>
                  <a:gd name="T98" fmla="*/ 108 w 860"/>
                  <a:gd name="T99" fmla="*/ 37 h 858"/>
                  <a:gd name="T100" fmla="*/ 131 w 860"/>
                  <a:gd name="T101" fmla="*/ 12 h 858"/>
                  <a:gd name="T102" fmla="*/ 149 w 860"/>
                  <a:gd name="T103" fmla="*/ 6 h 858"/>
                  <a:gd name="T104" fmla="*/ 182 w 860"/>
                  <a:gd name="T105" fmla="*/ 30 h 858"/>
                  <a:gd name="T106" fmla="*/ 194 w 860"/>
                  <a:gd name="T107" fmla="*/ 60 h 858"/>
                  <a:gd name="T108" fmla="*/ 215 w 860"/>
                  <a:gd name="T109" fmla="*/ 101 h 858"/>
                  <a:gd name="T110" fmla="*/ 183 w 860"/>
                  <a:gd name="T111" fmla="*/ 134 h 858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860"/>
                  <a:gd name="T169" fmla="*/ 0 h 858"/>
                  <a:gd name="T170" fmla="*/ 860 w 860"/>
                  <a:gd name="T171" fmla="*/ 858 h 858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860" h="858">
                    <a:moveTo>
                      <a:pt x="725" y="575"/>
                    </a:moveTo>
                    <a:lnTo>
                      <a:pt x="725" y="579"/>
                    </a:lnTo>
                    <a:lnTo>
                      <a:pt x="719" y="585"/>
                    </a:lnTo>
                    <a:lnTo>
                      <a:pt x="713" y="594"/>
                    </a:lnTo>
                    <a:lnTo>
                      <a:pt x="705" y="604"/>
                    </a:lnTo>
                    <a:lnTo>
                      <a:pt x="695" y="608"/>
                    </a:lnTo>
                    <a:lnTo>
                      <a:pt x="681" y="610"/>
                    </a:lnTo>
                    <a:lnTo>
                      <a:pt x="664" y="614"/>
                    </a:lnTo>
                    <a:lnTo>
                      <a:pt x="642" y="618"/>
                    </a:lnTo>
                    <a:lnTo>
                      <a:pt x="622" y="626"/>
                    </a:lnTo>
                    <a:lnTo>
                      <a:pt x="607" y="638"/>
                    </a:lnTo>
                    <a:lnTo>
                      <a:pt x="593" y="651"/>
                    </a:lnTo>
                    <a:lnTo>
                      <a:pt x="577" y="665"/>
                    </a:lnTo>
                    <a:lnTo>
                      <a:pt x="559" y="679"/>
                    </a:lnTo>
                    <a:lnTo>
                      <a:pt x="544" y="693"/>
                    </a:lnTo>
                    <a:lnTo>
                      <a:pt x="530" y="703"/>
                    </a:lnTo>
                    <a:lnTo>
                      <a:pt x="522" y="711"/>
                    </a:lnTo>
                    <a:lnTo>
                      <a:pt x="514" y="718"/>
                    </a:lnTo>
                    <a:lnTo>
                      <a:pt x="502" y="730"/>
                    </a:lnTo>
                    <a:lnTo>
                      <a:pt x="492" y="744"/>
                    </a:lnTo>
                    <a:lnTo>
                      <a:pt x="481" y="760"/>
                    </a:lnTo>
                    <a:lnTo>
                      <a:pt x="475" y="774"/>
                    </a:lnTo>
                    <a:lnTo>
                      <a:pt x="465" y="789"/>
                    </a:lnTo>
                    <a:lnTo>
                      <a:pt x="451" y="801"/>
                    </a:lnTo>
                    <a:lnTo>
                      <a:pt x="437" y="809"/>
                    </a:lnTo>
                    <a:lnTo>
                      <a:pt x="427" y="815"/>
                    </a:lnTo>
                    <a:lnTo>
                      <a:pt x="422" y="823"/>
                    </a:lnTo>
                    <a:lnTo>
                      <a:pt x="410" y="831"/>
                    </a:lnTo>
                    <a:lnTo>
                      <a:pt x="394" y="840"/>
                    </a:lnTo>
                    <a:lnTo>
                      <a:pt x="380" y="850"/>
                    </a:lnTo>
                    <a:lnTo>
                      <a:pt x="364" y="856"/>
                    </a:lnTo>
                    <a:lnTo>
                      <a:pt x="355" y="858"/>
                    </a:lnTo>
                    <a:lnTo>
                      <a:pt x="349" y="854"/>
                    </a:lnTo>
                    <a:lnTo>
                      <a:pt x="349" y="838"/>
                    </a:lnTo>
                    <a:lnTo>
                      <a:pt x="355" y="827"/>
                    </a:lnTo>
                    <a:lnTo>
                      <a:pt x="366" y="815"/>
                    </a:lnTo>
                    <a:lnTo>
                      <a:pt x="380" y="801"/>
                    </a:lnTo>
                    <a:lnTo>
                      <a:pt x="392" y="789"/>
                    </a:lnTo>
                    <a:lnTo>
                      <a:pt x="404" y="775"/>
                    </a:lnTo>
                    <a:lnTo>
                      <a:pt x="410" y="764"/>
                    </a:lnTo>
                    <a:lnTo>
                      <a:pt x="410" y="754"/>
                    </a:lnTo>
                    <a:lnTo>
                      <a:pt x="404" y="748"/>
                    </a:lnTo>
                    <a:lnTo>
                      <a:pt x="392" y="742"/>
                    </a:lnTo>
                    <a:lnTo>
                      <a:pt x="380" y="734"/>
                    </a:lnTo>
                    <a:lnTo>
                      <a:pt x="370" y="726"/>
                    </a:lnTo>
                    <a:lnTo>
                      <a:pt x="364" y="716"/>
                    </a:lnTo>
                    <a:lnTo>
                      <a:pt x="364" y="699"/>
                    </a:lnTo>
                    <a:lnTo>
                      <a:pt x="372" y="679"/>
                    </a:lnTo>
                    <a:lnTo>
                      <a:pt x="382" y="661"/>
                    </a:lnTo>
                    <a:lnTo>
                      <a:pt x="400" y="636"/>
                    </a:lnTo>
                    <a:lnTo>
                      <a:pt x="418" y="608"/>
                    </a:lnTo>
                    <a:lnTo>
                      <a:pt x="425" y="592"/>
                    </a:lnTo>
                    <a:lnTo>
                      <a:pt x="433" y="575"/>
                    </a:lnTo>
                    <a:lnTo>
                      <a:pt x="441" y="559"/>
                    </a:lnTo>
                    <a:lnTo>
                      <a:pt x="443" y="547"/>
                    </a:lnTo>
                    <a:lnTo>
                      <a:pt x="439" y="537"/>
                    </a:lnTo>
                    <a:lnTo>
                      <a:pt x="429" y="526"/>
                    </a:lnTo>
                    <a:lnTo>
                      <a:pt x="418" y="514"/>
                    </a:lnTo>
                    <a:lnTo>
                      <a:pt x="404" y="502"/>
                    </a:lnTo>
                    <a:lnTo>
                      <a:pt x="394" y="494"/>
                    </a:lnTo>
                    <a:lnTo>
                      <a:pt x="384" y="490"/>
                    </a:lnTo>
                    <a:lnTo>
                      <a:pt x="374" y="490"/>
                    </a:lnTo>
                    <a:lnTo>
                      <a:pt x="362" y="492"/>
                    </a:lnTo>
                    <a:lnTo>
                      <a:pt x="345" y="494"/>
                    </a:lnTo>
                    <a:lnTo>
                      <a:pt x="325" y="494"/>
                    </a:lnTo>
                    <a:lnTo>
                      <a:pt x="311" y="492"/>
                    </a:lnTo>
                    <a:lnTo>
                      <a:pt x="301" y="492"/>
                    </a:lnTo>
                    <a:lnTo>
                      <a:pt x="294" y="498"/>
                    </a:lnTo>
                    <a:lnTo>
                      <a:pt x="286" y="512"/>
                    </a:lnTo>
                    <a:lnTo>
                      <a:pt x="280" y="533"/>
                    </a:lnTo>
                    <a:lnTo>
                      <a:pt x="272" y="557"/>
                    </a:lnTo>
                    <a:lnTo>
                      <a:pt x="264" y="577"/>
                    </a:lnTo>
                    <a:lnTo>
                      <a:pt x="254" y="592"/>
                    </a:lnTo>
                    <a:lnTo>
                      <a:pt x="242" y="608"/>
                    </a:lnTo>
                    <a:lnTo>
                      <a:pt x="227" y="630"/>
                    </a:lnTo>
                    <a:lnTo>
                      <a:pt x="211" y="650"/>
                    </a:lnTo>
                    <a:lnTo>
                      <a:pt x="197" y="663"/>
                    </a:lnTo>
                    <a:lnTo>
                      <a:pt x="183" y="673"/>
                    </a:lnTo>
                    <a:lnTo>
                      <a:pt x="172" y="681"/>
                    </a:lnTo>
                    <a:lnTo>
                      <a:pt x="162" y="687"/>
                    </a:lnTo>
                    <a:lnTo>
                      <a:pt x="158" y="691"/>
                    </a:lnTo>
                    <a:lnTo>
                      <a:pt x="134" y="667"/>
                    </a:lnTo>
                    <a:lnTo>
                      <a:pt x="103" y="620"/>
                    </a:lnTo>
                    <a:lnTo>
                      <a:pt x="55" y="587"/>
                    </a:lnTo>
                    <a:lnTo>
                      <a:pt x="0" y="569"/>
                    </a:lnTo>
                    <a:lnTo>
                      <a:pt x="20" y="510"/>
                    </a:lnTo>
                    <a:lnTo>
                      <a:pt x="53" y="457"/>
                    </a:lnTo>
                    <a:lnTo>
                      <a:pt x="30" y="402"/>
                    </a:lnTo>
                    <a:lnTo>
                      <a:pt x="30" y="337"/>
                    </a:lnTo>
                    <a:lnTo>
                      <a:pt x="10" y="315"/>
                    </a:lnTo>
                    <a:lnTo>
                      <a:pt x="40" y="285"/>
                    </a:lnTo>
                    <a:lnTo>
                      <a:pt x="81" y="317"/>
                    </a:lnTo>
                    <a:lnTo>
                      <a:pt x="126" y="382"/>
                    </a:lnTo>
                    <a:lnTo>
                      <a:pt x="170" y="311"/>
                    </a:lnTo>
                    <a:lnTo>
                      <a:pt x="215" y="274"/>
                    </a:lnTo>
                    <a:lnTo>
                      <a:pt x="274" y="209"/>
                    </a:lnTo>
                    <a:lnTo>
                      <a:pt x="349" y="189"/>
                    </a:lnTo>
                    <a:lnTo>
                      <a:pt x="376" y="173"/>
                    </a:lnTo>
                    <a:lnTo>
                      <a:pt x="380" y="134"/>
                    </a:lnTo>
                    <a:lnTo>
                      <a:pt x="431" y="146"/>
                    </a:lnTo>
                    <a:lnTo>
                      <a:pt x="475" y="108"/>
                    </a:lnTo>
                    <a:lnTo>
                      <a:pt x="524" y="47"/>
                    </a:lnTo>
                    <a:lnTo>
                      <a:pt x="524" y="0"/>
                    </a:lnTo>
                    <a:lnTo>
                      <a:pt x="595" y="22"/>
                    </a:lnTo>
                    <a:lnTo>
                      <a:pt x="679" y="45"/>
                    </a:lnTo>
                    <a:lnTo>
                      <a:pt x="725" y="120"/>
                    </a:lnTo>
                    <a:lnTo>
                      <a:pt x="784" y="187"/>
                    </a:lnTo>
                    <a:lnTo>
                      <a:pt x="774" y="240"/>
                    </a:lnTo>
                    <a:lnTo>
                      <a:pt x="860" y="317"/>
                    </a:lnTo>
                    <a:lnTo>
                      <a:pt x="860" y="402"/>
                    </a:lnTo>
                    <a:lnTo>
                      <a:pt x="815" y="425"/>
                    </a:lnTo>
                    <a:lnTo>
                      <a:pt x="731" y="533"/>
                    </a:lnTo>
                    <a:lnTo>
                      <a:pt x="725" y="57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101">
                <a:extLst>
                  <a:ext uri="{FF2B5EF4-FFF2-40B4-BE49-F238E27FC236}">
                    <a16:creationId xmlns:a16="http://schemas.microsoft.com/office/drawing/2014/main" id="{719EF735-0DB4-44BD-B601-7849BEF726B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Freeform 102">
                <a:extLst>
                  <a:ext uri="{FF2B5EF4-FFF2-40B4-BE49-F238E27FC236}">
                    <a16:creationId xmlns:a16="http://schemas.microsoft.com/office/drawing/2014/main" id="{9A8F256F-3859-40C5-AF1B-3E18804D333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8" y="1458"/>
                <a:ext cx="630" cy="431"/>
              </a:xfrm>
              <a:custGeom>
                <a:avLst/>
                <a:gdLst>
                  <a:gd name="T0" fmla="*/ 315 w 1260"/>
                  <a:gd name="T1" fmla="*/ 87 h 862"/>
                  <a:gd name="T2" fmla="*/ 309 w 1260"/>
                  <a:gd name="T3" fmla="*/ 91 h 862"/>
                  <a:gd name="T4" fmla="*/ 299 w 1260"/>
                  <a:gd name="T5" fmla="*/ 98 h 862"/>
                  <a:gd name="T6" fmla="*/ 293 w 1260"/>
                  <a:gd name="T7" fmla="*/ 101 h 862"/>
                  <a:gd name="T8" fmla="*/ 287 w 1260"/>
                  <a:gd name="T9" fmla="*/ 98 h 862"/>
                  <a:gd name="T10" fmla="*/ 279 w 1260"/>
                  <a:gd name="T11" fmla="*/ 94 h 862"/>
                  <a:gd name="T12" fmla="*/ 277 w 1260"/>
                  <a:gd name="T13" fmla="*/ 106 h 862"/>
                  <a:gd name="T14" fmla="*/ 274 w 1260"/>
                  <a:gd name="T15" fmla="*/ 119 h 862"/>
                  <a:gd name="T16" fmla="*/ 265 w 1260"/>
                  <a:gd name="T17" fmla="*/ 127 h 862"/>
                  <a:gd name="T18" fmla="*/ 263 w 1260"/>
                  <a:gd name="T19" fmla="*/ 136 h 862"/>
                  <a:gd name="T20" fmla="*/ 254 w 1260"/>
                  <a:gd name="T21" fmla="*/ 143 h 862"/>
                  <a:gd name="T22" fmla="*/ 241 w 1260"/>
                  <a:gd name="T23" fmla="*/ 147 h 862"/>
                  <a:gd name="T24" fmla="*/ 233 w 1260"/>
                  <a:gd name="T25" fmla="*/ 149 h 862"/>
                  <a:gd name="T26" fmla="*/ 236 w 1260"/>
                  <a:gd name="T27" fmla="*/ 157 h 862"/>
                  <a:gd name="T28" fmla="*/ 244 w 1260"/>
                  <a:gd name="T29" fmla="*/ 167 h 862"/>
                  <a:gd name="T30" fmla="*/ 241 w 1260"/>
                  <a:gd name="T31" fmla="*/ 175 h 862"/>
                  <a:gd name="T32" fmla="*/ 226 w 1260"/>
                  <a:gd name="T33" fmla="*/ 177 h 862"/>
                  <a:gd name="T34" fmla="*/ 216 w 1260"/>
                  <a:gd name="T35" fmla="*/ 177 h 862"/>
                  <a:gd name="T36" fmla="*/ 207 w 1260"/>
                  <a:gd name="T37" fmla="*/ 177 h 862"/>
                  <a:gd name="T38" fmla="*/ 202 w 1260"/>
                  <a:gd name="T39" fmla="*/ 172 h 862"/>
                  <a:gd name="T40" fmla="*/ 196 w 1260"/>
                  <a:gd name="T41" fmla="*/ 170 h 862"/>
                  <a:gd name="T42" fmla="*/ 191 w 1260"/>
                  <a:gd name="T43" fmla="*/ 183 h 862"/>
                  <a:gd name="T44" fmla="*/ 185 w 1260"/>
                  <a:gd name="T45" fmla="*/ 199 h 862"/>
                  <a:gd name="T46" fmla="*/ 178 w 1260"/>
                  <a:gd name="T47" fmla="*/ 213 h 862"/>
                  <a:gd name="T48" fmla="*/ 169 w 1260"/>
                  <a:gd name="T49" fmla="*/ 216 h 862"/>
                  <a:gd name="T50" fmla="*/ 147 w 1260"/>
                  <a:gd name="T51" fmla="*/ 181 h 862"/>
                  <a:gd name="T52" fmla="*/ 122 w 1260"/>
                  <a:gd name="T53" fmla="*/ 132 h 862"/>
                  <a:gd name="T54" fmla="*/ 66 w 1260"/>
                  <a:gd name="T55" fmla="*/ 99 h 862"/>
                  <a:gd name="T56" fmla="*/ 28 w 1260"/>
                  <a:gd name="T57" fmla="*/ 96 h 862"/>
                  <a:gd name="T58" fmla="*/ 21 w 1260"/>
                  <a:gd name="T59" fmla="*/ 55 h 862"/>
                  <a:gd name="T60" fmla="*/ 6 w 1260"/>
                  <a:gd name="T61" fmla="*/ 26 h 862"/>
                  <a:gd name="T62" fmla="*/ 33 w 1260"/>
                  <a:gd name="T63" fmla="*/ 29 h 862"/>
                  <a:gd name="T64" fmla="*/ 64 w 1260"/>
                  <a:gd name="T65" fmla="*/ 0 h 862"/>
                  <a:gd name="T66" fmla="*/ 101 w 1260"/>
                  <a:gd name="T67" fmla="*/ 27 h 862"/>
                  <a:gd name="T68" fmla="*/ 133 w 1260"/>
                  <a:gd name="T69" fmla="*/ 34 h 862"/>
                  <a:gd name="T70" fmla="*/ 172 w 1260"/>
                  <a:gd name="T71" fmla="*/ 48 h 862"/>
                  <a:gd name="T72" fmla="*/ 206 w 1260"/>
                  <a:gd name="T73" fmla="*/ 62 h 862"/>
                  <a:gd name="T74" fmla="*/ 214 w 1260"/>
                  <a:gd name="T75" fmla="*/ 42 h 862"/>
                  <a:gd name="T76" fmla="*/ 217 w 1260"/>
                  <a:gd name="T77" fmla="*/ 53 h 862"/>
                  <a:gd name="T78" fmla="*/ 219 w 1260"/>
                  <a:gd name="T79" fmla="*/ 58 h 862"/>
                  <a:gd name="T80" fmla="*/ 227 w 1260"/>
                  <a:gd name="T81" fmla="*/ 65 h 862"/>
                  <a:gd name="T82" fmla="*/ 243 w 1260"/>
                  <a:gd name="T83" fmla="*/ 80 h 862"/>
                  <a:gd name="T84" fmla="*/ 265 w 1260"/>
                  <a:gd name="T85" fmla="*/ 51 h 862"/>
                  <a:gd name="T86" fmla="*/ 312 w 1260"/>
                  <a:gd name="T87" fmla="*/ 62 h 86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1260"/>
                  <a:gd name="T133" fmla="*/ 0 h 862"/>
                  <a:gd name="T134" fmla="*/ 1260 w 1260"/>
                  <a:gd name="T135" fmla="*/ 862 h 86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1260" h="862">
                    <a:moveTo>
                      <a:pt x="1246" y="248"/>
                    </a:moveTo>
                    <a:lnTo>
                      <a:pt x="1260" y="267"/>
                    </a:lnTo>
                    <a:lnTo>
                      <a:pt x="1258" y="348"/>
                    </a:lnTo>
                    <a:lnTo>
                      <a:pt x="1254" y="350"/>
                    </a:lnTo>
                    <a:lnTo>
                      <a:pt x="1246" y="356"/>
                    </a:lnTo>
                    <a:lnTo>
                      <a:pt x="1233" y="364"/>
                    </a:lnTo>
                    <a:lnTo>
                      <a:pt x="1219" y="374"/>
                    </a:lnTo>
                    <a:lnTo>
                      <a:pt x="1205" y="382"/>
                    </a:lnTo>
                    <a:lnTo>
                      <a:pt x="1195" y="390"/>
                    </a:lnTo>
                    <a:lnTo>
                      <a:pt x="1187" y="395"/>
                    </a:lnTo>
                    <a:lnTo>
                      <a:pt x="1179" y="399"/>
                    </a:lnTo>
                    <a:lnTo>
                      <a:pt x="1170" y="401"/>
                    </a:lnTo>
                    <a:lnTo>
                      <a:pt x="1160" y="401"/>
                    </a:lnTo>
                    <a:lnTo>
                      <a:pt x="1154" y="395"/>
                    </a:lnTo>
                    <a:lnTo>
                      <a:pt x="1146" y="390"/>
                    </a:lnTo>
                    <a:lnTo>
                      <a:pt x="1136" y="380"/>
                    </a:lnTo>
                    <a:lnTo>
                      <a:pt x="1124" y="376"/>
                    </a:lnTo>
                    <a:lnTo>
                      <a:pt x="1114" y="376"/>
                    </a:lnTo>
                    <a:lnTo>
                      <a:pt x="1110" y="384"/>
                    </a:lnTo>
                    <a:lnTo>
                      <a:pt x="1107" y="401"/>
                    </a:lnTo>
                    <a:lnTo>
                      <a:pt x="1105" y="423"/>
                    </a:lnTo>
                    <a:lnTo>
                      <a:pt x="1103" y="443"/>
                    </a:lnTo>
                    <a:lnTo>
                      <a:pt x="1101" y="460"/>
                    </a:lnTo>
                    <a:lnTo>
                      <a:pt x="1095" y="476"/>
                    </a:lnTo>
                    <a:lnTo>
                      <a:pt x="1085" y="490"/>
                    </a:lnTo>
                    <a:lnTo>
                      <a:pt x="1069" y="500"/>
                    </a:lnTo>
                    <a:lnTo>
                      <a:pt x="1059" y="508"/>
                    </a:lnTo>
                    <a:lnTo>
                      <a:pt x="1055" y="519"/>
                    </a:lnTo>
                    <a:lnTo>
                      <a:pt x="1053" y="531"/>
                    </a:lnTo>
                    <a:lnTo>
                      <a:pt x="1051" y="541"/>
                    </a:lnTo>
                    <a:lnTo>
                      <a:pt x="1045" y="551"/>
                    </a:lnTo>
                    <a:lnTo>
                      <a:pt x="1032" y="559"/>
                    </a:lnTo>
                    <a:lnTo>
                      <a:pt x="1016" y="569"/>
                    </a:lnTo>
                    <a:lnTo>
                      <a:pt x="996" y="576"/>
                    </a:lnTo>
                    <a:lnTo>
                      <a:pt x="979" y="584"/>
                    </a:lnTo>
                    <a:lnTo>
                      <a:pt x="965" y="588"/>
                    </a:lnTo>
                    <a:lnTo>
                      <a:pt x="951" y="590"/>
                    </a:lnTo>
                    <a:lnTo>
                      <a:pt x="941" y="592"/>
                    </a:lnTo>
                    <a:lnTo>
                      <a:pt x="933" y="596"/>
                    </a:lnTo>
                    <a:lnTo>
                      <a:pt x="929" y="604"/>
                    </a:lnTo>
                    <a:lnTo>
                      <a:pt x="933" y="614"/>
                    </a:lnTo>
                    <a:lnTo>
                      <a:pt x="943" y="628"/>
                    </a:lnTo>
                    <a:lnTo>
                      <a:pt x="955" y="641"/>
                    </a:lnTo>
                    <a:lnTo>
                      <a:pt x="967" y="651"/>
                    </a:lnTo>
                    <a:lnTo>
                      <a:pt x="977" y="665"/>
                    </a:lnTo>
                    <a:lnTo>
                      <a:pt x="981" y="677"/>
                    </a:lnTo>
                    <a:lnTo>
                      <a:pt x="975" y="691"/>
                    </a:lnTo>
                    <a:lnTo>
                      <a:pt x="963" y="699"/>
                    </a:lnTo>
                    <a:lnTo>
                      <a:pt x="943" y="702"/>
                    </a:lnTo>
                    <a:lnTo>
                      <a:pt x="923" y="704"/>
                    </a:lnTo>
                    <a:lnTo>
                      <a:pt x="906" y="706"/>
                    </a:lnTo>
                    <a:lnTo>
                      <a:pt x="892" y="708"/>
                    </a:lnTo>
                    <a:lnTo>
                      <a:pt x="880" y="708"/>
                    </a:lnTo>
                    <a:lnTo>
                      <a:pt x="864" y="708"/>
                    </a:lnTo>
                    <a:lnTo>
                      <a:pt x="847" y="706"/>
                    </a:lnTo>
                    <a:lnTo>
                      <a:pt x="833" y="706"/>
                    </a:lnTo>
                    <a:lnTo>
                      <a:pt x="827" y="706"/>
                    </a:lnTo>
                    <a:lnTo>
                      <a:pt x="825" y="702"/>
                    </a:lnTo>
                    <a:lnTo>
                      <a:pt x="819" y="697"/>
                    </a:lnTo>
                    <a:lnTo>
                      <a:pt x="809" y="687"/>
                    </a:lnTo>
                    <a:lnTo>
                      <a:pt x="799" y="679"/>
                    </a:lnTo>
                    <a:lnTo>
                      <a:pt x="792" y="675"/>
                    </a:lnTo>
                    <a:lnTo>
                      <a:pt x="786" y="679"/>
                    </a:lnTo>
                    <a:lnTo>
                      <a:pt x="780" y="691"/>
                    </a:lnTo>
                    <a:lnTo>
                      <a:pt x="774" y="708"/>
                    </a:lnTo>
                    <a:lnTo>
                      <a:pt x="766" y="732"/>
                    </a:lnTo>
                    <a:lnTo>
                      <a:pt x="756" y="756"/>
                    </a:lnTo>
                    <a:lnTo>
                      <a:pt x="748" y="777"/>
                    </a:lnTo>
                    <a:lnTo>
                      <a:pt x="742" y="795"/>
                    </a:lnTo>
                    <a:lnTo>
                      <a:pt x="733" y="821"/>
                    </a:lnTo>
                    <a:lnTo>
                      <a:pt x="723" y="838"/>
                    </a:lnTo>
                    <a:lnTo>
                      <a:pt x="711" y="850"/>
                    </a:lnTo>
                    <a:lnTo>
                      <a:pt x="699" y="854"/>
                    </a:lnTo>
                    <a:lnTo>
                      <a:pt x="687" y="858"/>
                    </a:lnTo>
                    <a:lnTo>
                      <a:pt x="677" y="862"/>
                    </a:lnTo>
                    <a:lnTo>
                      <a:pt x="671" y="862"/>
                    </a:lnTo>
                    <a:lnTo>
                      <a:pt x="671" y="799"/>
                    </a:lnTo>
                    <a:lnTo>
                      <a:pt x="585" y="722"/>
                    </a:lnTo>
                    <a:lnTo>
                      <a:pt x="595" y="669"/>
                    </a:lnTo>
                    <a:lnTo>
                      <a:pt x="536" y="602"/>
                    </a:lnTo>
                    <a:lnTo>
                      <a:pt x="490" y="527"/>
                    </a:lnTo>
                    <a:lnTo>
                      <a:pt x="335" y="482"/>
                    </a:lnTo>
                    <a:lnTo>
                      <a:pt x="297" y="460"/>
                    </a:lnTo>
                    <a:lnTo>
                      <a:pt x="262" y="393"/>
                    </a:lnTo>
                    <a:lnTo>
                      <a:pt x="223" y="327"/>
                    </a:lnTo>
                    <a:lnTo>
                      <a:pt x="144" y="388"/>
                    </a:lnTo>
                    <a:lnTo>
                      <a:pt x="114" y="382"/>
                    </a:lnTo>
                    <a:lnTo>
                      <a:pt x="112" y="352"/>
                    </a:lnTo>
                    <a:lnTo>
                      <a:pt x="77" y="303"/>
                    </a:lnTo>
                    <a:lnTo>
                      <a:pt x="83" y="220"/>
                    </a:lnTo>
                    <a:lnTo>
                      <a:pt x="42" y="165"/>
                    </a:lnTo>
                    <a:lnTo>
                      <a:pt x="0" y="157"/>
                    </a:lnTo>
                    <a:lnTo>
                      <a:pt x="24" y="102"/>
                    </a:lnTo>
                    <a:lnTo>
                      <a:pt x="67" y="116"/>
                    </a:lnTo>
                    <a:lnTo>
                      <a:pt x="83" y="96"/>
                    </a:lnTo>
                    <a:lnTo>
                      <a:pt x="132" y="118"/>
                    </a:lnTo>
                    <a:lnTo>
                      <a:pt x="124" y="53"/>
                    </a:lnTo>
                    <a:lnTo>
                      <a:pt x="160" y="23"/>
                    </a:lnTo>
                    <a:lnTo>
                      <a:pt x="256" y="0"/>
                    </a:lnTo>
                    <a:lnTo>
                      <a:pt x="280" y="63"/>
                    </a:lnTo>
                    <a:lnTo>
                      <a:pt x="343" y="132"/>
                    </a:lnTo>
                    <a:lnTo>
                      <a:pt x="406" y="110"/>
                    </a:lnTo>
                    <a:lnTo>
                      <a:pt x="453" y="114"/>
                    </a:lnTo>
                    <a:lnTo>
                      <a:pt x="488" y="81"/>
                    </a:lnTo>
                    <a:lnTo>
                      <a:pt x="530" y="134"/>
                    </a:lnTo>
                    <a:lnTo>
                      <a:pt x="650" y="110"/>
                    </a:lnTo>
                    <a:lnTo>
                      <a:pt x="673" y="142"/>
                    </a:lnTo>
                    <a:lnTo>
                      <a:pt x="689" y="191"/>
                    </a:lnTo>
                    <a:lnTo>
                      <a:pt x="742" y="177"/>
                    </a:lnTo>
                    <a:lnTo>
                      <a:pt x="790" y="250"/>
                    </a:lnTo>
                    <a:lnTo>
                      <a:pt x="823" y="248"/>
                    </a:lnTo>
                    <a:lnTo>
                      <a:pt x="813" y="167"/>
                    </a:lnTo>
                    <a:lnTo>
                      <a:pt x="853" y="161"/>
                    </a:lnTo>
                    <a:lnTo>
                      <a:pt x="855" y="167"/>
                    </a:lnTo>
                    <a:lnTo>
                      <a:pt x="858" y="179"/>
                    </a:lnTo>
                    <a:lnTo>
                      <a:pt x="864" y="195"/>
                    </a:lnTo>
                    <a:lnTo>
                      <a:pt x="868" y="212"/>
                    </a:lnTo>
                    <a:lnTo>
                      <a:pt x="872" y="224"/>
                    </a:lnTo>
                    <a:lnTo>
                      <a:pt x="874" y="232"/>
                    </a:lnTo>
                    <a:lnTo>
                      <a:pt x="878" y="234"/>
                    </a:lnTo>
                    <a:lnTo>
                      <a:pt x="886" y="242"/>
                    </a:lnTo>
                    <a:lnTo>
                      <a:pt x="896" y="250"/>
                    </a:lnTo>
                    <a:lnTo>
                      <a:pt x="908" y="258"/>
                    </a:lnTo>
                    <a:lnTo>
                      <a:pt x="916" y="262"/>
                    </a:lnTo>
                    <a:lnTo>
                      <a:pt x="920" y="266"/>
                    </a:lnTo>
                    <a:lnTo>
                      <a:pt x="971" y="319"/>
                    </a:lnTo>
                    <a:lnTo>
                      <a:pt x="994" y="293"/>
                    </a:lnTo>
                    <a:lnTo>
                      <a:pt x="1010" y="238"/>
                    </a:lnTo>
                    <a:lnTo>
                      <a:pt x="1059" y="201"/>
                    </a:lnTo>
                    <a:lnTo>
                      <a:pt x="1126" y="226"/>
                    </a:lnTo>
                    <a:lnTo>
                      <a:pt x="1203" y="252"/>
                    </a:lnTo>
                    <a:lnTo>
                      <a:pt x="1246" y="248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103">
                <a:extLst>
                  <a:ext uri="{FF2B5EF4-FFF2-40B4-BE49-F238E27FC236}">
                    <a16:creationId xmlns:a16="http://schemas.microsoft.com/office/drawing/2014/main" id="{6929DE36-90D0-44FB-96F5-5F91703C6E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104">
                <a:extLst>
                  <a:ext uri="{FF2B5EF4-FFF2-40B4-BE49-F238E27FC236}">
                    <a16:creationId xmlns:a16="http://schemas.microsoft.com/office/drawing/2014/main" id="{7CB3F3B8-B473-47AB-B76F-66CB787E850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599" y="839"/>
                <a:ext cx="861" cy="778"/>
              </a:xfrm>
              <a:custGeom>
                <a:avLst/>
                <a:gdLst>
                  <a:gd name="T0" fmla="*/ 419 w 1722"/>
                  <a:gd name="T1" fmla="*/ 147 h 1557"/>
                  <a:gd name="T2" fmla="*/ 423 w 1722"/>
                  <a:gd name="T3" fmla="*/ 159 h 1557"/>
                  <a:gd name="T4" fmla="*/ 428 w 1722"/>
                  <a:gd name="T5" fmla="*/ 173 h 1557"/>
                  <a:gd name="T6" fmla="*/ 419 w 1722"/>
                  <a:gd name="T7" fmla="*/ 185 h 1557"/>
                  <a:gd name="T8" fmla="*/ 421 w 1722"/>
                  <a:gd name="T9" fmla="*/ 196 h 1557"/>
                  <a:gd name="T10" fmla="*/ 431 w 1722"/>
                  <a:gd name="T11" fmla="*/ 209 h 1557"/>
                  <a:gd name="T12" fmla="*/ 429 w 1722"/>
                  <a:gd name="T13" fmla="*/ 233 h 1557"/>
                  <a:gd name="T14" fmla="*/ 425 w 1722"/>
                  <a:gd name="T15" fmla="*/ 256 h 1557"/>
                  <a:gd name="T16" fmla="*/ 417 w 1722"/>
                  <a:gd name="T17" fmla="*/ 278 h 1557"/>
                  <a:gd name="T18" fmla="*/ 418 w 1722"/>
                  <a:gd name="T19" fmla="*/ 290 h 1557"/>
                  <a:gd name="T20" fmla="*/ 404 w 1722"/>
                  <a:gd name="T21" fmla="*/ 293 h 1557"/>
                  <a:gd name="T22" fmla="*/ 383 w 1722"/>
                  <a:gd name="T23" fmla="*/ 292 h 1557"/>
                  <a:gd name="T24" fmla="*/ 374 w 1722"/>
                  <a:gd name="T25" fmla="*/ 295 h 1557"/>
                  <a:gd name="T26" fmla="*/ 367 w 1722"/>
                  <a:gd name="T27" fmla="*/ 309 h 1557"/>
                  <a:gd name="T28" fmla="*/ 358 w 1722"/>
                  <a:gd name="T29" fmla="*/ 318 h 1557"/>
                  <a:gd name="T30" fmla="*/ 368 w 1722"/>
                  <a:gd name="T31" fmla="*/ 333 h 1557"/>
                  <a:gd name="T32" fmla="*/ 375 w 1722"/>
                  <a:gd name="T33" fmla="*/ 350 h 1557"/>
                  <a:gd name="T34" fmla="*/ 380 w 1722"/>
                  <a:gd name="T35" fmla="*/ 367 h 1557"/>
                  <a:gd name="T36" fmla="*/ 334 w 1722"/>
                  <a:gd name="T37" fmla="*/ 359 h 1557"/>
                  <a:gd name="T38" fmla="*/ 299 w 1722"/>
                  <a:gd name="T39" fmla="*/ 376 h 1557"/>
                  <a:gd name="T40" fmla="*/ 275 w 1722"/>
                  <a:gd name="T41" fmla="*/ 371 h 1557"/>
                  <a:gd name="T42" fmla="*/ 237 w 1722"/>
                  <a:gd name="T43" fmla="*/ 345 h 1557"/>
                  <a:gd name="T44" fmla="*/ 183 w 1722"/>
                  <a:gd name="T45" fmla="*/ 338 h 1557"/>
                  <a:gd name="T46" fmla="*/ 134 w 1722"/>
                  <a:gd name="T47" fmla="*/ 309 h 1557"/>
                  <a:gd name="T48" fmla="*/ 93 w 1722"/>
                  <a:gd name="T49" fmla="*/ 288 h 1557"/>
                  <a:gd name="T50" fmla="*/ 118 w 1722"/>
                  <a:gd name="T51" fmla="*/ 211 h 1557"/>
                  <a:gd name="T52" fmla="*/ 133 w 1722"/>
                  <a:gd name="T53" fmla="*/ 147 h 1557"/>
                  <a:gd name="T54" fmla="*/ 106 w 1722"/>
                  <a:gd name="T55" fmla="*/ 89 h 1557"/>
                  <a:gd name="T56" fmla="*/ 45 w 1722"/>
                  <a:gd name="T57" fmla="*/ 63 h 1557"/>
                  <a:gd name="T58" fmla="*/ 12 w 1722"/>
                  <a:gd name="T59" fmla="*/ 35 h 1557"/>
                  <a:gd name="T60" fmla="*/ 9 w 1722"/>
                  <a:gd name="T61" fmla="*/ 18 h 1557"/>
                  <a:gd name="T62" fmla="*/ 25 w 1722"/>
                  <a:gd name="T63" fmla="*/ 11 h 1557"/>
                  <a:gd name="T64" fmla="*/ 45 w 1722"/>
                  <a:gd name="T65" fmla="*/ 4 h 1557"/>
                  <a:gd name="T66" fmla="*/ 61 w 1722"/>
                  <a:gd name="T67" fmla="*/ 1 h 1557"/>
                  <a:gd name="T68" fmla="*/ 82 w 1722"/>
                  <a:gd name="T69" fmla="*/ 11 h 1557"/>
                  <a:gd name="T70" fmla="*/ 94 w 1722"/>
                  <a:gd name="T71" fmla="*/ 8 h 1557"/>
                  <a:gd name="T72" fmla="*/ 104 w 1722"/>
                  <a:gd name="T73" fmla="*/ 6 h 1557"/>
                  <a:gd name="T74" fmla="*/ 127 w 1722"/>
                  <a:gd name="T75" fmla="*/ 24 h 1557"/>
                  <a:gd name="T76" fmla="*/ 146 w 1722"/>
                  <a:gd name="T77" fmla="*/ 46 h 1557"/>
                  <a:gd name="T78" fmla="*/ 160 w 1722"/>
                  <a:gd name="T79" fmla="*/ 69 h 1557"/>
                  <a:gd name="T80" fmla="*/ 175 w 1722"/>
                  <a:gd name="T81" fmla="*/ 92 h 1557"/>
                  <a:gd name="T82" fmla="*/ 184 w 1722"/>
                  <a:gd name="T83" fmla="*/ 101 h 1557"/>
                  <a:gd name="T84" fmla="*/ 194 w 1722"/>
                  <a:gd name="T85" fmla="*/ 123 h 1557"/>
                  <a:gd name="T86" fmla="*/ 206 w 1722"/>
                  <a:gd name="T87" fmla="*/ 138 h 1557"/>
                  <a:gd name="T88" fmla="*/ 225 w 1722"/>
                  <a:gd name="T89" fmla="*/ 141 h 1557"/>
                  <a:gd name="T90" fmla="*/ 245 w 1722"/>
                  <a:gd name="T91" fmla="*/ 137 h 1557"/>
                  <a:gd name="T92" fmla="*/ 267 w 1722"/>
                  <a:gd name="T93" fmla="*/ 143 h 1557"/>
                  <a:gd name="T94" fmla="*/ 281 w 1722"/>
                  <a:gd name="T95" fmla="*/ 152 h 1557"/>
                  <a:gd name="T96" fmla="*/ 293 w 1722"/>
                  <a:gd name="T97" fmla="*/ 154 h 1557"/>
                  <a:gd name="T98" fmla="*/ 298 w 1722"/>
                  <a:gd name="T99" fmla="*/ 154 h 1557"/>
                  <a:gd name="T100" fmla="*/ 300 w 1722"/>
                  <a:gd name="T101" fmla="*/ 160 h 1557"/>
                  <a:gd name="T102" fmla="*/ 308 w 1722"/>
                  <a:gd name="T103" fmla="*/ 175 h 1557"/>
                  <a:gd name="T104" fmla="*/ 317 w 1722"/>
                  <a:gd name="T105" fmla="*/ 191 h 1557"/>
                  <a:gd name="T106" fmla="*/ 329 w 1722"/>
                  <a:gd name="T107" fmla="*/ 197 h 1557"/>
                  <a:gd name="T108" fmla="*/ 350 w 1722"/>
                  <a:gd name="T109" fmla="*/ 191 h 1557"/>
                  <a:gd name="T110" fmla="*/ 368 w 1722"/>
                  <a:gd name="T111" fmla="*/ 175 h 1557"/>
                  <a:gd name="T112" fmla="*/ 382 w 1722"/>
                  <a:gd name="T113" fmla="*/ 160 h 1557"/>
                  <a:gd name="T114" fmla="*/ 396 w 1722"/>
                  <a:gd name="T115" fmla="*/ 148 h 1557"/>
                  <a:gd name="T116" fmla="*/ 414 w 1722"/>
                  <a:gd name="T117" fmla="*/ 140 h 1557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w 1722"/>
                  <a:gd name="T178" fmla="*/ 0 h 1557"/>
                  <a:gd name="T179" fmla="*/ 1722 w 1722"/>
                  <a:gd name="T180" fmla="*/ 1557 h 1557"/>
                </a:gdLst>
                <a:ahLst/>
                <a:cxnLst>
                  <a:cxn ang="T118">
                    <a:pos x="T0" y="T1"/>
                  </a:cxn>
                  <a:cxn ang="T119">
                    <a:pos x="T2" y="T3"/>
                  </a:cxn>
                  <a:cxn ang="T120">
                    <a:pos x="T4" y="T5"/>
                  </a:cxn>
                  <a:cxn ang="T121">
                    <a:pos x="T6" y="T7"/>
                  </a:cxn>
                  <a:cxn ang="T122">
                    <a:pos x="T8" y="T9"/>
                  </a:cxn>
                  <a:cxn ang="T123">
                    <a:pos x="T10" y="T11"/>
                  </a:cxn>
                  <a:cxn ang="T124">
                    <a:pos x="T12" y="T13"/>
                  </a:cxn>
                  <a:cxn ang="T125">
                    <a:pos x="T14" y="T15"/>
                  </a:cxn>
                  <a:cxn ang="T126">
                    <a:pos x="T16" y="T17"/>
                  </a:cxn>
                  <a:cxn ang="T127">
                    <a:pos x="T18" y="T19"/>
                  </a:cxn>
                  <a:cxn ang="T128">
                    <a:pos x="T20" y="T21"/>
                  </a:cxn>
                  <a:cxn ang="T129">
                    <a:pos x="T22" y="T23"/>
                  </a:cxn>
                  <a:cxn ang="T130">
                    <a:pos x="T24" y="T25"/>
                  </a:cxn>
                  <a:cxn ang="T131">
                    <a:pos x="T26" y="T27"/>
                  </a:cxn>
                  <a:cxn ang="T132">
                    <a:pos x="T28" y="T29"/>
                  </a:cxn>
                  <a:cxn ang="T133">
                    <a:pos x="T30" y="T31"/>
                  </a:cxn>
                  <a:cxn ang="T134">
                    <a:pos x="T32" y="T33"/>
                  </a:cxn>
                  <a:cxn ang="T135">
                    <a:pos x="T34" y="T35"/>
                  </a:cxn>
                  <a:cxn ang="T136">
                    <a:pos x="T36" y="T37"/>
                  </a:cxn>
                  <a:cxn ang="T137">
                    <a:pos x="T38" y="T39"/>
                  </a:cxn>
                  <a:cxn ang="T138">
                    <a:pos x="T40" y="T41"/>
                  </a:cxn>
                  <a:cxn ang="T139">
                    <a:pos x="T42" y="T43"/>
                  </a:cxn>
                  <a:cxn ang="T140">
                    <a:pos x="T44" y="T45"/>
                  </a:cxn>
                  <a:cxn ang="T141">
                    <a:pos x="T46" y="T47"/>
                  </a:cxn>
                  <a:cxn ang="T142">
                    <a:pos x="T48" y="T49"/>
                  </a:cxn>
                  <a:cxn ang="T143">
                    <a:pos x="T50" y="T51"/>
                  </a:cxn>
                  <a:cxn ang="T144">
                    <a:pos x="T52" y="T53"/>
                  </a:cxn>
                  <a:cxn ang="T145">
                    <a:pos x="T54" y="T55"/>
                  </a:cxn>
                  <a:cxn ang="T146">
                    <a:pos x="T56" y="T57"/>
                  </a:cxn>
                  <a:cxn ang="T147">
                    <a:pos x="T58" y="T59"/>
                  </a:cxn>
                  <a:cxn ang="T148">
                    <a:pos x="T60" y="T61"/>
                  </a:cxn>
                  <a:cxn ang="T149">
                    <a:pos x="T62" y="T63"/>
                  </a:cxn>
                  <a:cxn ang="T150">
                    <a:pos x="T64" y="T65"/>
                  </a:cxn>
                  <a:cxn ang="T151">
                    <a:pos x="T66" y="T67"/>
                  </a:cxn>
                  <a:cxn ang="T152">
                    <a:pos x="T68" y="T69"/>
                  </a:cxn>
                  <a:cxn ang="T153">
                    <a:pos x="T70" y="T71"/>
                  </a:cxn>
                  <a:cxn ang="T154">
                    <a:pos x="T72" y="T73"/>
                  </a:cxn>
                  <a:cxn ang="T155">
                    <a:pos x="T74" y="T75"/>
                  </a:cxn>
                  <a:cxn ang="T156">
                    <a:pos x="T76" y="T77"/>
                  </a:cxn>
                  <a:cxn ang="T157">
                    <a:pos x="T78" y="T79"/>
                  </a:cxn>
                  <a:cxn ang="T158">
                    <a:pos x="T80" y="T81"/>
                  </a:cxn>
                  <a:cxn ang="T159">
                    <a:pos x="T82" y="T83"/>
                  </a:cxn>
                  <a:cxn ang="T160">
                    <a:pos x="T84" y="T85"/>
                  </a:cxn>
                  <a:cxn ang="T161">
                    <a:pos x="T86" y="T87"/>
                  </a:cxn>
                  <a:cxn ang="T162">
                    <a:pos x="T88" y="T89"/>
                  </a:cxn>
                  <a:cxn ang="T163">
                    <a:pos x="T90" y="T91"/>
                  </a:cxn>
                  <a:cxn ang="T164">
                    <a:pos x="T92" y="T93"/>
                  </a:cxn>
                  <a:cxn ang="T165">
                    <a:pos x="T94" y="T95"/>
                  </a:cxn>
                  <a:cxn ang="T166">
                    <a:pos x="T96" y="T97"/>
                  </a:cxn>
                  <a:cxn ang="T167">
                    <a:pos x="T98" y="T99"/>
                  </a:cxn>
                  <a:cxn ang="T168">
                    <a:pos x="T100" y="T101"/>
                  </a:cxn>
                  <a:cxn ang="T169">
                    <a:pos x="T102" y="T103"/>
                  </a:cxn>
                  <a:cxn ang="T170">
                    <a:pos x="T104" y="T105"/>
                  </a:cxn>
                  <a:cxn ang="T171">
                    <a:pos x="T106" y="T107"/>
                  </a:cxn>
                  <a:cxn ang="T172">
                    <a:pos x="T108" y="T109"/>
                  </a:cxn>
                  <a:cxn ang="T173">
                    <a:pos x="T110" y="T111"/>
                  </a:cxn>
                  <a:cxn ang="T174">
                    <a:pos x="T112" y="T113"/>
                  </a:cxn>
                  <a:cxn ang="T175">
                    <a:pos x="T114" y="T115"/>
                  </a:cxn>
                  <a:cxn ang="T176">
                    <a:pos x="T116" y="T117"/>
                  </a:cxn>
                </a:cxnLst>
                <a:rect l="T177" t="T178" r="T179" b="T180"/>
                <a:pathLst>
                  <a:path w="1722" h="1557">
                    <a:moveTo>
                      <a:pt x="1673" y="557"/>
                    </a:moveTo>
                    <a:lnTo>
                      <a:pt x="1673" y="561"/>
                    </a:lnTo>
                    <a:lnTo>
                      <a:pt x="1673" y="575"/>
                    </a:lnTo>
                    <a:lnTo>
                      <a:pt x="1675" y="590"/>
                    </a:lnTo>
                    <a:lnTo>
                      <a:pt x="1675" y="606"/>
                    </a:lnTo>
                    <a:lnTo>
                      <a:pt x="1675" y="618"/>
                    </a:lnTo>
                    <a:lnTo>
                      <a:pt x="1681" y="628"/>
                    </a:lnTo>
                    <a:lnTo>
                      <a:pt x="1691" y="639"/>
                    </a:lnTo>
                    <a:lnTo>
                      <a:pt x="1702" y="649"/>
                    </a:lnTo>
                    <a:lnTo>
                      <a:pt x="1712" y="661"/>
                    </a:lnTo>
                    <a:lnTo>
                      <a:pt x="1714" y="673"/>
                    </a:lnTo>
                    <a:lnTo>
                      <a:pt x="1710" y="693"/>
                    </a:lnTo>
                    <a:lnTo>
                      <a:pt x="1698" y="712"/>
                    </a:lnTo>
                    <a:lnTo>
                      <a:pt x="1687" y="728"/>
                    </a:lnTo>
                    <a:lnTo>
                      <a:pt x="1681" y="736"/>
                    </a:lnTo>
                    <a:lnTo>
                      <a:pt x="1673" y="742"/>
                    </a:lnTo>
                    <a:lnTo>
                      <a:pt x="1669" y="752"/>
                    </a:lnTo>
                    <a:lnTo>
                      <a:pt x="1667" y="762"/>
                    </a:lnTo>
                    <a:lnTo>
                      <a:pt x="1673" y="773"/>
                    </a:lnTo>
                    <a:lnTo>
                      <a:pt x="1683" y="787"/>
                    </a:lnTo>
                    <a:lnTo>
                      <a:pt x="1697" y="799"/>
                    </a:lnTo>
                    <a:lnTo>
                      <a:pt x="1708" y="811"/>
                    </a:lnTo>
                    <a:lnTo>
                      <a:pt x="1718" y="823"/>
                    </a:lnTo>
                    <a:lnTo>
                      <a:pt x="1722" y="836"/>
                    </a:lnTo>
                    <a:lnTo>
                      <a:pt x="1720" y="852"/>
                    </a:lnTo>
                    <a:lnTo>
                      <a:pt x="1720" y="876"/>
                    </a:lnTo>
                    <a:lnTo>
                      <a:pt x="1718" y="905"/>
                    </a:lnTo>
                    <a:lnTo>
                      <a:pt x="1716" y="935"/>
                    </a:lnTo>
                    <a:lnTo>
                      <a:pt x="1714" y="964"/>
                    </a:lnTo>
                    <a:lnTo>
                      <a:pt x="1712" y="988"/>
                    </a:lnTo>
                    <a:lnTo>
                      <a:pt x="1708" y="1002"/>
                    </a:lnTo>
                    <a:lnTo>
                      <a:pt x="1697" y="1025"/>
                    </a:lnTo>
                    <a:lnTo>
                      <a:pt x="1687" y="1051"/>
                    </a:lnTo>
                    <a:lnTo>
                      <a:pt x="1675" y="1074"/>
                    </a:lnTo>
                    <a:lnTo>
                      <a:pt x="1667" y="1096"/>
                    </a:lnTo>
                    <a:lnTo>
                      <a:pt x="1667" y="1114"/>
                    </a:lnTo>
                    <a:lnTo>
                      <a:pt x="1667" y="1130"/>
                    </a:lnTo>
                    <a:lnTo>
                      <a:pt x="1669" y="1139"/>
                    </a:lnTo>
                    <a:lnTo>
                      <a:pt x="1671" y="1151"/>
                    </a:lnTo>
                    <a:lnTo>
                      <a:pt x="1671" y="1163"/>
                    </a:lnTo>
                    <a:lnTo>
                      <a:pt x="1667" y="1171"/>
                    </a:lnTo>
                    <a:lnTo>
                      <a:pt x="1655" y="1175"/>
                    </a:lnTo>
                    <a:lnTo>
                      <a:pt x="1639" y="1175"/>
                    </a:lnTo>
                    <a:lnTo>
                      <a:pt x="1614" y="1175"/>
                    </a:lnTo>
                    <a:lnTo>
                      <a:pt x="1586" y="1175"/>
                    </a:lnTo>
                    <a:lnTo>
                      <a:pt x="1561" y="1173"/>
                    </a:lnTo>
                    <a:lnTo>
                      <a:pt x="1539" y="1171"/>
                    </a:lnTo>
                    <a:lnTo>
                      <a:pt x="1529" y="1169"/>
                    </a:lnTo>
                    <a:lnTo>
                      <a:pt x="1521" y="1169"/>
                    </a:lnTo>
                    <a:lnTo>
                      <a:pt x="1511" y="1171"/>
                    </a:lnTo>
                    <a:lnTo>
                      <a:pt x="1502" y="1177"/>
                    </a:lnTo>
                    <a:lnTo>
                      <a:pt x="1496" y="1183"/>
                    </a:lnTo>
                    <a:lnTo>
                      <a:pt x="1492" y="1193"/>
                    </a:lnTo>
                    <a:lnTo>
                      <a:pt x="1486" y="1206"/>
                    </a:lnTo>
                    <a:lnTo>
                      <a:pt x="1478" y="1222"/>
                    </a:lnTo>
                    <a:lnTo>
                      <a:pt x="1468" y="1238"/>
                    </a:lnTo>
                    <a:lnTo>
                      <a:pt x="1458" y="1246"/>
                    </a:lnTo>
                    <a:lnTo>
                      <a:pt x="1445" y="1254"/>
                    </a:lnTo>
                    <a:lnTo>
                      <a:pt x="1435" y="1261"/>
                    </a:lnTo>
                    <a:lnTo>
                      <a:pt x="1429" y="1273"/>
                    </a:lnTo>
                    <a:lnTo>
                      <a:pt x="1433" y="1285"/>
                    </a:lnTo>
                    <a:lnTo>
                      <a:pt x="1443" y="1297"/>
                    </a:lnTo>
                    <a:lnTo>
                      <a:pt x="1456" y="1313"/>
                    </a:lnTo>
                    <a:lnTo>
                      <a:pt x="1470" y="1332"/>
                    </a:lnTo>
                    <a:lnTo>
                      <a:pt x="1480" y="1350"/>
                    </a:lnTo>
                    <a:lnTo>
                      <a:pt x="1486" y="1364"/>
                    </a:lnTo>
                    <a:lnTo>
                      <a:pt x="1492" y="1381"/>
                    </a:lnTo>
                    <a:lnTo>
                      <a:pt x="1498" y="1401"/>
                    </a:lnTo>
                    <a:lnTo>
                      <a:pt x="1504" y="1423"/>
                    </a:lnTo>
                    <a:lnTo>
                      <a:pt x="1510" y="1441"/>
                    </a:lnTo>
                    <a:lnTo>
                      <a:pt x="1513" y="1454"/>
                    </a:lnTo>
                    <a:lnTo>
                      <a:pt x="1517" y="1470"/>
                    </a:lnTo>
                    <a:lnTo>
                      <a:pt x="1521" y="1482"/>
                    </a:lnTo>
                    <a:lnTo>
                      <a:pt x="1523" y="1486"/>
                    </a:lnTo>
                    <a:lnTo>
                      <a:pt x="1480" y="1490"/>
                    </a:lnTo>
                    <a:lnTo>
                      <a:pt x="1336" y="1439"/>
                    </a:lnTo>
                    <a:lnTo>
                      <a:pt x="1287" y="1476"/>
                    </a:lnTo>
                    <a:lnTo>
                      <a:pt x="1271" y="1531"/>
                    </a:lnTo>
                    <a:lnTo>
                      <a:pt x="1248" y="1557"/>
                    </a:lnTo>
                    <a:lnTo>
                      <a:pt x="1195" y="1504"/>
                    </a:lnTo>
                    <a:lnTo>
                      <a:pt x="1151" y="1472"/>
                    </a:lnTo>
                    <a:lnTo>
                      <a:pt x="1130" y="1399"/>
                    </a:lnTo>
                    <a:lnTo>
                      <a:pt x="1090" y="1405"/>
                    </a:lnTo>
                    <a:lnTo>
                      <a:pt x="1100" y="1486"/>
                    </a:lnTo>
                    <a:lnTo>
                      <a:pt x="1067" y="1488"/>
                    </a:lnTo>
                    <a:lnTo>
                      <a:pt x="1019" y="1415"/>
                    </a:lnTo>
                    <a:lnTo>
                      <a:pt x="966" y="1429"/>
                    </a:lnTo>
                    <a:lnTo>
                      <a:pt x="950" y="1380"/>
                    </a:lnTo>
                    <a:lnTo>
                      <a:pt x="927" y="1348"/>
                    </a:lnTo>
                    <a:lnTo>
                      <a:pt x="807" y="1372"/>
                    </a:lnTo>
                    <a:lnTo>
                      <a:pt x="765" y="1322"/>
                    </a:lnTo>
                    <a:lnTo>
                      <a:pt x="730" y="1352"/>
                    </a:lnTo>
                    <a:lnTo>
                      <a:pt x="683" y="1348"/>
                    </a:lnTo>
                    <a:lnTo>
                      <a:pt x="620" y="1370"/>
                    </a:lnTo>
                    <a:lnTo>
                      <a:pt x="557" y="1301"/>
                    </a:lnTo>
                    <a:lnTo>
                      <a:pt x="533" y="1238"/>
                    </a:lnTo>
                    <a:lnTo>
                      <a:pt x="437" y="1261"/>
                    </a:lnTo>
                    <a:lnTo>
                      <a:pt x="401" y="1291"/>
                    </a:lnTo>
                    <a:lnTo>
                      <a:pt x="413" y="1208"/>
                    </a:lnTo>
                    <a:lnTo>
                      <a:pt x="372" y="1153"/>
                    </a:lnTo>
                    <a:lnTo>
                      <a:pt x="317" y="1094"/>
                    </a:lnTo>
                    <a:lnTo>
                      <a:pt x="332" y="1047"/>
                    </a:lnTo>
                    <a:lnTo>
                      <a:pt x="415" y="956"/>
                    </a:lnTo>
                    <a:lnTo>
                      <a:pt x="472" y="844"/>
                    </a:lnTo>
                    <a:lnTo>
                      <a:pt x="521" y="791"/>
                    </a:lnTo>
                    <a:lnTo>
                      <a:pt x="529" y="722"/>
                    </a:lnTo>
                    <a:lnTo>
                      <a:pt x="563" y="708"/>
                    </a:lnTo>
                    <a:lnTo>
                      <a:pt x="531" y="590"/>
                    </a:lnTo>
                    <a:lnTo>
                      <a:pt x="561" y="480"/>
                    </a:lnTo>
                    <a:lnTo>
                      <a:pt x="580" y="376"/>
                    </a:lnTo>
                    <a:lnTo>
                      <a:pt x="468" y="297"/>
                    </a:lnTo>
                    <a:lnTo>
                      <a:pt x="421" y="358"/>
                    </a:lnTo>
                    <a:lnTo>
                      <a:pt x="313" y="393"/>
                    </a:lnTo>
                    <a:lnTo>
                      <a:pt x="210" y="393"/>
                    </a:lnTo>
                    <a:lnTo>
                      <a:pt x="183" y="321"/>
                    </a:lnTo>
                    <a:lnTo>
                      <a:pt x="179" y="254"/>
                    </a:lnTo>
                    <a:lnTo>
                      <a:pt x="112" y="226"/>
                    </a:lnTo>
                    <a:lnTo>
                      <a:pt x="88" y="273"/>
                    </a:lnTo>
                    <a:lnTo>
                      <a:pt x="0" y="222"/>
                    </a:lnTo>
                    <a:lnTo>
                      <a:pt x="45" y="140"/>
                    </a:lnTo>
                    <a:lnTo>
                      <a:pt x="6" y="90"/>
                    </a:lnTo>
                    <a:lnTo>
                      <a:pt x="10" y="88"/>
                    </a:lnTo>
                    <a:lnTo>
                      <a:pt x="19" y="83"/>
                    </a:lnTo>
                    <a:lnTo>
                      <a:pt x="33" y="75"/>
                    </a:lnTo>
                    <a:lnTo>
                      <a:pt x="51" y="65"/>
                    </a:lnTo>
                    <a:lnTo>
                      <a:pt x="69" y="57"/>
                    </a:lnTo>
                    <a:lnTo>
                      <a:pt x="84" y="49"/>
                    </a:lnTo>
                    <a:lnTo>
                      <a:pt x="98" y="45"/>
                    </a:lnTo>
                    <a:lnTo>
                      <a:pt x="112" y="41"/>
                    </a:lnTo>
                    <a:lnTo>
                      <a:pt x="134" y="35"/>
                    </a:lnTo>
                    <a:lnTo>
                      <a:pt x="155" y="25"/>
                    </a:lnTo>
                    <a:lnTo>
                      <a:pt x="179" y="18"/>
                    </a:lnTo>
                    <a:lnTo>
                      <a:pt x="197" y="8"/>
                    </a:lnTo>
                    <a:lnTo>
                      <a:pt x="208" y="4"/>
                    </a:lnTo>
                    <a:lnTo>
                      <a:pt x="224" y="0"/>
                    </a:lnTo>
                    <a:lnTo>
                      <a:pt x="244" y="4"/>
                    </a:lnTo>
                    <a:lnTo>
                      <a:pt x="267" y="14"/>
                    </a:lnTo>
                    <a:lnTo>
                      <a:pt x="293" y="25"/>
                    </a:lnTo>
                    <a:lnTo>
                      <a:pt x="313" y="39"/>
                    </a:lnTo>
                    <a:lnTo>
                      <a:pt x="328" y="47"/>
                    </a:lnTo>
                    <a:lnTo>
                      <a:pt x="344" y="51"/>
                    </a:lnTo>
                    <a:lnTo>
                      <a:pt x="358" y="49"/>
                    </a:lnTo>
                    <a:lnTo>
                      <a:pt x="366" y="43"/>
                    </a:lnTo>
                    <a:lnTo>
                      <a:pt x="374" y="35"/>
                    </a:lnTo>
                    <a:lnTo>
                      <a:pt x="380" y="27"/>
                    </a:lnTo>
                    <a:lnTo>
                      <a:pt x="387" y="21"/>
                    </a:lnTo>
                    <a:lnTo>
                      <a:pt x="397" y="21"/>
                    </a:lnTo>
                    <a:lnTo>
                      <a:pt x="413" y="25"/>
                    </a:lnTo>
                    <a:lnTo>
                      <a:pt x="447" y="39"/>
                    </a:lnTo>
                    <a:lnTo>
                      <a:pt x="472" y="53"/>
                    </a:lnTo>
                    <a:lnTo>
                      <a:pt x="492" y="73"/>
                    </a:lnTo>
                    <a:lnTo>
                      <a:pt x="510" y="96"/>
                    </a:lnTo>
                    <a:lnTo>
                      <a:pt x="531" y="118"/>
                    </a:lnTo>
                    <a:lnTo>
                      <a:pt x="551" y="142"/>
                    </a:lnTo>
                    <a:lnTo>
                      <a:pt x="567" y="163"/>
                    </a:lnTo>
                    <a:lnTo>
                      <a:pt x="582" y="187"/>
                    </a:lnTo>
                    <a:lnTo>
                      <a:pt x="598" y="212"/>
                    </a:lnTo>
                    <a:lnTo>
                      <a:pt x="610" y="232"/>
                    </a:lnTo>
                    <a:lnTo>
                      <a:pt x="622" y="256"/>
                    </a:lnTo>
                    <a:lnTo>
                      <a:pt x="637" y="279"/>
                    </a:lnTo>
                    <a:lnTo>
                      <a:pt x="655" y="303"/>
                    </a:lnTo>
                    <a:lnTo>
                      <a:pt x="673" y="325"/>
                    </a:lnTo>
                    <a:lnTo>
                      <a:pt x="689" y="348"/>
                    </a:lnTo>
                    <a:lnTo>
                      <a:pt x="698" y="368"/>
                    </a:lnTo>
                    <a:lnTo>
                      <a:pt x="704" y="378"/>
                    </a:lnTo>
                    <a:lnTo>
                      <a:pt x="714" y="386"/>
                    </a:lnTo>
                    <a:lnTo>
                      <a:pt x="726" y="393"/>
                    </a:lnTo>
                    <a:lnTo>
                      <a:pt x="736" y="405"/>
                    </a:lnTo>
                    <a:lnTo>
                      <a:pt x="742" y="417"/>
                    </a:lnTo>
                    <a:lnTo>
                      <a:pt x="750" y="445"/>
                    </a:lnTo>
                    <a:lnTo>
                      <a:pt x="761" y="470"/>
                    </a:lnTo>
                    <a:lnTo>
                      <a:pt x="773" y="492"/>
                    </a:lnTo>
                    <a:lnTo>
                      <a:pt x="783" y="508"/>
                    </a:lnTo>
                    <a:lnTo>
                      <a:pt x="795" y="527"/>
                    </a:lnTo>
                    <a:lnTo>
                      <a:pt x="809" y="543"/>
                    </a:lnTo>
                    <a:lnTo>
                      <a:pt x="824" y="555"/>
                    </a:lnTo>
                    <a:lnTo>
                      <a:pt x="840" y="561"/>
                    </a:lnTo>
                    <a:lnTo>
                      <a:pt x="862" y="567"/>
                    </a:lnTo>
                    <a:lnTo>
                      <a:pt x="882" y="569"/>
                    </a:lnTo>
                    <a:lnTo>
                      <a:pt x="901" y="565"/>
                    </a:lnTo>
                    <a:lnTo>
                      <a:pt x="919" y="559"/>
                    </a:lnTo>
                    <a:lnTo>
                      <a:pt x="941" y="553"/>
                    </a:lnTo>
                    <a:lnTo>
                      <a:pt x="960" y="549"/>
                    </a:lnTo>
                    <a:lnTo>
                      <a:pt x="982" y="551"/>
                    </a:lnTo>
                    <a:lnTo>
                      <a:pt x="1004" y="559"/>
                    </a:lnTo>
                    <a:lnTo>
                      <a:pt x="1029" y="563"/>
                    </a:lnTo>
                    <a:lnTo>
                      <a:pt x="1051" y="569"/>
                    </a:lnTo>
                    <a:lnTo>
                      <a:pt x="1065" y="575"/>
                    </a:lnTo>
                    <a:lnTo>
                      <a:pt x="1073" y="580"/>
                    </a:lnTo>
                    <a:lnTo>
                      <a:pt x="1086" y="588"/>
                    </a:lnTo>
                    <a:lnTo>
                      <a:pt x="1104" y="598"/>
                    </a:lnTo>
                    <a:lnTo>
                      <a:pt x="1122" y="608"/>
                    </a:lnTo>
                    <a:lnTo>
                      <a:pt x="1139" y="616"/>
                    </a:lnTo>
                    <a:lnTo>
                      <a:pt x="1155" y="620"/>
                    </a:lnTo>
                    <a:lnTo>
                      <a:pt x="1167" y="620"/>
                    </a:lnTo>
                    <a:lnTo>
                      <a:pt x="1171" y="618"/>
                    </a:lnTo>
                    <a:lnTo>
                      <a:pt x="1177" y="614"/>
                    </a:lnTo>
                    <a:lnTo>
                      <a:pt x="1181" y="614"/>
                    </a:lnTo>
                    <a:lnTo>
                      <a:pt x="1185" y="614"/>
                    </a:lnTo>
                    <a:lnTo>
                      <a:pt x="1189" y="616"/>
                    </a:lnTo>
                    <a:lnTo>
                      <a:pt x="1191" y="618"/>
                    </a:lnTo>
                    <a:lnTo>
                      <a:pt x="1193" y="624"/>
                    </a:lnTo>
                    <a:lnTo>
                      <a:pt x="1195" y="632"/>
                    </a:lnTo>
                    <a:lnTo>
                      <a:pt x="1197" y="641"/>
                    </a:lnTo>
                    <a:lnTo>
                      <a:pt x="1202" y="659"/>
                    </a:lnTo>
                    <a:lnTo>
                      <a:pt x="1212" y="675"/>
                    </a:lnTo>
                    <a:lnTo>
                      <a:pt x="1224" y="687"/>
                    </a:lnTo>
                    <a:lnTo>
                      <a:pt x="1232" y="701"/>
                    </a:lnTo>
                    <a:lnTo>
                      <a:pt x="1238" y="714"/>
                    </a:lnTo>
                    <a:lnTo>
                      <a:pt x="1244" y="734"/>
                    </a:lnTo>
                    <a:lnTo>
                      <a:pt x="1254" y="754"/>
                    </a:lnTo>
                    <a:lnTo>
                      <a:pt x="1265" y="767"/>
                    </a:lnTo>
                    <a:lnTo>
                      <a:pt x="1277" y="775"/>
                    </a:lnTo>
                    <a:lnTo>
                      <a:pt x="1289" y="779"/>
                    </a:lnTo>
                    <a:lnTo>
                      <a:pt x="1299" y="785"/>
                    </a:lnTo>
                    <a:lnTo>
                      <a:pt x="1313" y="789"/>
                    </a:lnTo>
                    <a:lnTo>
                      <a:pt x="1328" y="785"/>
                    </a:lnTo>
                    <a:lnTo>
                      <a:pt x="1348" y="777"/>
                    </a:lnTo>
                    <a:lnTo>
                      <a:pt x="1374" y="773"/>
                    </a:lnTo>
                    <a:lnTo>
                      <a:pt x="1399" y="767"/>
                    </a:lnTo>
                    <a:lnTo>
                      <a:pt x="1423" y="760"/>
                    </a:lnTo>
                    <a:lnTo>
                      <a:pt x="1447" y="742"/>
                    </a:lnTo>
                    <a:lnTo>
                      <a:pt x="1462" y="722"/>
                    </a:lnTo>
                    <a:lnTo>
                      <a:pt x="1472" y="701"/>
                    </a:lnTo>
                    <a:lnTo>
                      <a:pt x="1480" y="689"/>
                    </a:lnTo>
                    <a:lnTo>
                      <a:pt x="1494" y="675"/>
                    </a:lnTo>
                    <a:lnTo>
                      <a:pt x="1510" y="659"/>
                    </a:lnTo>
                    <a:lnTo>
                      <a:pt x="1527" y="643"/>
                    </a:lnTo>
                    <a:lnTo>
                      <a:pt x="1543" y="628"/>
                    </a:lnTo>
                    <a:lnTo>
                      <a:pt x="1557" y="616"/>
                    </a:lnTo>
                    <a:lnTo>
                      <a:pt x="1572" y="604"/>
                    </a:lnTo>
                    <a:lnTo>
                      <a:pt x="1584" y="594"/>
                    </a:lnTo>
                    <a:lnTo>
                      <a:pt x="1598" y="586"/>
                    </a:lnTo>
                    <a:lnTo>
                      <a:pt x="1614" y="577"/>
                    </a:lnTo>
                    <a:lnTo>
                      <a:pt x="1634" y="567"/>
                    </a:lnTo>
                    <a:lnTo>
                      <a:pt x="1653" y="561"/>
                    </a:lnTo>
                    <a:lnTo>
                      <a:pt x="1667" y="557"/>
                    </a:lnTo>
                    <a:lnTo>
                      <a:pt x="1673" y="557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105">
                <a:extLst>
                  <a:ext uri="{FF2B5EF4-FFF2-40B4-BE49-F238E27FC236}">
                    <a16:creationId xmlns:a16="http://schemas.microsoft.com/office/drawing/2014/main" id="{B8D91041-2B83-441D-BA59-A8FADACAD79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106">
                <a:extLst>
                  <a:ext uri="{FF2B5EF4-FFF2-40B4-BE49-F238E27FC236}">
                    <a16:creationId xmlns:a16="http://schemas.microsoft.com/office/drawing/2014/main" id="{004BDEFB-5E02-426A-B66B-B4A8E19858C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64" y="884"/>
                <a:ext cx="1641" cy="1473"/>
              </a:xfrm>
              <a:custGeom>
                <a:avLst/>
                <a:gdLst>
                  <a:gd name="T0" fmla="*/ 651 w 3282"/>
                  <a:gd name="T1" fmla="*/ 10 h 2947"/>
                  <a:gd name="T2" fmla="*/ 669 w 3282"/>
                  <a:gd name="T3" fmla="*/ 0 h 2947"/>
                  <a:gd name="T4" fmla="*/ 720 w 3282"/>
                  <a:gd name="T5" fmla="*/ 75 h 2947"/>
                  <a:gd name="T6" fmla="*/ 808 w 3282"/>
                  <a:gd name="T7" fmla="*/ 154 h 2947"/>
                  <a:gd name="T8" fmla="*/ 761 w 3282"/>
                  <a:gd name="T9" fmla="*/ 265 h 2947"/>
                  <a:gd name="T10" fmla="*/ 737 w 3282"/>
                  <a:gd name="T11" fmla="*/ 326 h 2947"/>
                  <a:gd name="T12" fmla="*/ 793 w 3282"/>
                  <a:gd name="T13" fmla="*/ 368 h 2947"/>
                  <a:gd name="T14" fmla="*/ 785 w 3282"/>
                  <a:gd name="T15" fmla="*/ 441 h 2947"/>
                  <a:gd name="T16" fmla="*/ 710 w 3282"/>
                  <a:gd name="T17" fmla="*/ 486 h 2947"/>
                  <a:gd name="T18" fmla="*/ 693 w 3282"/>
                  <a:gd name="T19" fmla="*/ 529 h 2947"/>
                  <a:gd name="T20" fmla="*/ 634 w 3282"/>
                  <a:gd name="T21" fmla="*/ 485 h 2947"/>
                  <a:gd name="T22" fmla="*/ 587 w 3282"/>
                  <a:gd name="T23" fmla="*/ 518 h 2947"/>
                  <a:gd name="T24" fmla="*/ 530 w 3282"/>
                  <a:gd name="T25" fmla="*/ 545 h 2947"/>
                  <a:gd name="T26" fmla="*/ 470 w 3282"/>
                  <a:gd name="T27" fmla="*/ 631 h 2947"/>
                  <a:gd name="T28" fmla="*/ 376 w 3282"/>
                  <a:gd name="T29" fmla="*/ 713 h 2947"/>
                  <a:gd name="T30" fmla="*/ 309 w 3282"/>
                  <a:gd name="T31" fmla="*/ 676 h 2947"/>
                  <a:gd name="T32" fmla="*/ 235 w 3282"/>
                  <a:gd name="T33" fmla="*/ 736 h 2947"/>
                  <a:gd name="T34" fmla="*/ 189 w 3282"/>
                  <a:gd name="T35" fmla="*/ 655 h 2947"/>
                  <a:gd name="T36" fmla="*/ 88 w 3282"/>
                  <a:gd name="T37" fmla="*/ 617 h 2947"/>
                  <a:gd name="T38" fmla="*/ 9 w 3282"/>
                  <a:gd name="T39" fmla="*/ 583 h 2947"/>
                  <a:gd name="T40" fmla="*/ 20 w 3282"/>
                  <a:gd name="T41" fmla="*/ 515 h 2947"/>
                  <a:gd name="T42" fmla="*/ 70 w 3282"/>
                  <a:gd name="T43" fmla="*/ 522 h 2947"/>
                  <a:gd name="T44" fmla="*/ 103 w 3282"/>
                  <a:gd name="T45" fmla="*/ 518 h 2947"/>
                  <a:gd name="T46" fmla="*/ 144 w 3282"/>
                  <a:gd name="T47" fmla="*/ 526 h 2947"/>
                  <a:gd name="T48" fmla="*/ 178 w 3282"/>
                  <a:gd name="T49" fmla="*/ 545 h 2947"/>
                  <a:gd name="T50" fmla="*/ 223 w 3282"/>
                  <a:gd name="T51" fmla="*/ 550 h 2947"/>
                  <a:gd name="T52" fmla="*/ 246 w 3282"/>
                  <a:gd name="T53" fmla="*/ 558 h 2947"/>
                  <a:gd name="T54" fmla="*/ 291 w 3282"/>
                  <a:gd name="T55" fmla="*/ 532 h 2947"/>
                  <a:gd name="T56" fmla="*/ 341 w 3282"/>
                  <a:gd name="T57" fmla="*/ 519 h 2947"/>
                  <a:gd name="T58" fmla="*/ 375 w 3282"/>
                  <a:gd name="T59" fmla="*/ 517 h 2947"/>
                  <a:gd name="T60" fmla="*/ 398 w 3282"/>
                  <a:gd name="T61" fmla="*/ 506 h 2947"/>
                  <a:gd name="T62" fmla="*/ 420 w 3282"/>
                  <a:gd name="T63" fmla="*/ 485 h 2947"/>
                  <a:gd name="T64" fmla="*/ 443 w 3282"/>
                  <a:gd name="T65" fmla="*/ 466 h 2947"/>
                  <a:gd name="T66" fmla="*/ 459 w 3282"/>
                  <a:gd name="T67" fmla="*/ 452 h 2947"/>
                  <a:gd name="T68" fmla="*/ 443 w 3282"/>
                  <a:gd name="T69" fmla="*/ 419 h 2947"/>
                  <a:gd name="T70" fmla="*/ 466 w 3282"/>
                  <a:gd name="T71" fmla="*/ 396 h 2947"/>
                  <a:gd name="T72" fmla="*/ 505 w 3282"/>
                  <a:gd name="T73" fmla="*/ 403 h 2947"/>
                  <a:gd name="T74" fmla="*/ 530 w 3282"/>
                  <a:gd name="T75" fmla="*/ 375 h 2947"/>
                  <a:gd name="T76" fmla="*/ 561 w 3282"/>
                  <a:gd name="T77" fmla="*/ 369 h 2947"/>
                  <a:gd name="T78" fmla="*/ 579 w 3282"/>
                  <a:gd name="T79" fmla="*/ 341 h 2947"/>
                  <a:gd name="T80" fmla="*/ 607 w 3282"/>
                  <a:gd name="T81" fmla="*/ 315 h 2947"/>
                  <a:gd name="T82" fmla="*/ 634 w 3282"/>
                  <a:gd name="T83" fmla="*/ 298 h 2947"/>
                  <a:gd name="T84" fmla="*/ 672 w 3282"/>
                  <a:gd name="T85" fmla="*/ 300 h 2947"/>
                  <a:gd name="T86" fmla="*/ 671 w 3282"/>
                  <a:gd name="T87" fmla="*/ 277 h 2947"/>
                  <a:gd name="T88" fmla="*/ 631 w 3282"/>
                  <a:gd name="T89" fmla="*/ 249 h 2947"/>
                  <a:gd name="T90" fmla="*/ 607 w 3282"/>
                  <a:gd name="T91" fmla="*/ 260 h 2947"/>
                  <a:gd name="T92" fmla="*/ 576 w 3282"/>
                  <a:gd name="T93" fmla="*/ 258 h 2947"/>
                  <a:gd name="T94" fmla="*/ 553 w 3282"/>
                  <a:gd name="T95" fmla="*/ 268 h 2947"/>
                  <a:gd name="T96" fmla="*/ 549 w 3282"/>
                  <a:gd name="T97" fmla="*/ 245 h 2947"/>
                  <a:gd name="T98" fmla="*/ 560 w 3282"/>
                  <a:gd name="T99" fmla="*/ 195 h 2947"/>
                  <a:gd name="T100" fmla="*/ 583 w 3282"/>
                  <a:gd name="T101" fmla="*/ 179 h 2947"/>
                  <a:gd name="T102" fmla="*/ 611 w 3282"/>
                  <a:gd name="T103" fmla="*/ 168 h 2947"/>
                  <a:gd name="T104" fmla="*/ 635 w 3282"/>
                  <a:gd name="T105" fmla="*/ 152 h 2947"/>
                  <a:gd name="T106" fmla="*/ 636 w 3282"/>
                  <a:gd name="T107" fmla="*/ 124 h 2947"/>
                  <a:gd name="T108" fmla="*/ 647 w 3282"/>
                  <a:gd name="T109" fmla="*/ 84 h 2947"/>
                  <a:gd name="T110" fmla="*/ 659 w 3282"/>
                  <a:gd name="T111" fmla="*/ 61 h 2947"/>
                  <a:gd name="T112" fmla="*/ 652 w 3282"/>
                  <a:gd name="T113" fmla="*/ 37 h 2947"/>
                  <a:gd name="T114" fmla="*/ 637 w 3282"/>
                  <a:gd name="T115" fmla="*/ 31 h 2947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3282"/>
                  <a:gd name="T175" fmla="*/ 0 h 2947"/>
                  <a:gd name="T176" fmla="*/ 3282 w 3282"/>
                  <a:gd name="T177" fmla="*/ 2947 h 2947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3282" h="2947">
                    <a:moveTo>
                      <a:pt x="2552" y="115"/>
                    </a:moveTo>
                    <a:lnTo>
                      <a:pt x="2554" y="111"/>
                    </a:lnTo>
                    <a:lnTo>
                      <a:pt x="2559" y="101"/>
                    </a:lnTo>
                    <a:lnTo>
                      <a:pt x="2569" y="87"/>
                    </a:lnTo>
                    <a:lnTo>
                      <a:pt x="2579" y="73"/>
                    </a:lnTo>
                    <a:lnTo>
                      <a:pt x="2589" y="55"/>
                    </a:lnTo>
                    <a:lnTo>
                      <a:pt x="2601" y="42"/>
                    </a:lnTo>
                    <a:lnTo>
                      <a:pt x="2609" y="28"/>
                    </a:lnTo>
                    <a:lnTo>
                      <a:pt x="2617" y="20"/>
                    </a:lnTo>
                    <a:lnTo>
                      <a:pt x="2628" y="12"/>
                    </a:lnTo>
                    <a:lnTo>
                      <a:pt x="2642" y="6"/>
                    </a:lnTo>
                    <a:lnTo>
                      <a:pt x="2658" y="2"/>
                    </a:lnTo>
                    <a:lnTo>
                      <a:pt x="2670" y="0"/>
                    </a:lnTo>
                    <a:lnTo>
                      <a:pt x="2676" y="0"/>
                    </a:lnTo>
                    <a:lnTo>
                      <a:pt x="2715" y="50"/>
                    </a:lnTo>
                    <a:lnTo>
                      <a:pt x="2670" y="132"/>
                    </a:lnTo>
                    <a:lnTo>
                      <a:pt x="2758" y="183"/>
                    </a:lnTo>
                    <a:lnTo>
                      <a:pt x="2782" y="142"/>
                    </a:lnTo>
                    <a:lnTo>
                      <a:pt x="2849" y="164"/>
                    </a:lnTo>
                    <a:lnTo>
                      <a:pt x="2853" y="231"/>
                    </a:lnTo>
                    <a:lnTo>
                      <a:pt x="2880" y="303"/>
                    </a:lnTo>
                    <a:lnTo>
                      <a:pt x="2983" y="303"/>
                    </a:lnTo>
                    <a:lnTo>
                      <a:pt x="3091" y="268"/>
                    </a:lnTo>
                    <a:lnTo>
                      <a:pt x="3138" y="207"/>
                    </a:lnTo>
                    <a:lnTo>
                      <a:pt x="3250" y="286"/>
                    </a:lnTo>
                    <a:lnTo>
                      <a:pt x="3231" y="386"/>
                    </a:lnTo>
                    <a:lnTo>
                      <a:pt x="3201" y="500"/>
                    </a:lnTo>
                    <a:lnTo>
                      <a:pt x="3231" y="616"/>
                    </a:lnTo>
                    <a:lnTo>
                      <a:pt x="3199" y="632"/>
                    </a:lnTo>
                    <a:lnTo>
                      <a:pt x="3191" y="701"/>
                    </a:lnTo>
                    <a:lnTo>
                      <a:pt x="3140" y="756"/>
                    </a:lnTo>
                    <a:lnTo>
                      <a:pt x="3085" y="866"/>
                    </a:lnTo>
                    <a:lnTo>
                      <a:pt x="3002" y="957"/>
                    </a:lnTo>
                    <a:lnTo>
                      <a:pt x="2987" y="1004"/>
                    </a:lnTo>
                    <a:lnTo>
                      <a:pt x="3042" y="1063"/>
                    </a:lnTo>
                    <a:lnTo>
                      <a:pt x="3083" y="1120"/>
                    </a:lnTo>
                    <a:lnTo>
                      <a:pt x="3071" y="1201"/>
                    </a:lnTo>
                    <a:lnTo>
                      <a:pt x="3079" y="1266"/>
                    </a:lnTo>
                    <a:lnTo>
                      <a:pt x="3030" y="1244"/>
                    </a:lnTo>
                    <a:lnTo>
                      <a:pt x="3014" y="1264"/>
                    </a:lnTo>
                    <a:lnTo>
                      <a:pt x="2971" y="1250"/>
                    </a:lnTo>
                    <a:lnTo>
                      <a:pt x="2947" y="1305"/>
                    </a:lnTo>
                    <a:lnTo>
                      <a:pt x="2989" y="1313"/>
                    </a:lnTo>
                    <a:lnTo>
                      <a:pt x="3030" y="1368"/>
                    </a:lnTo>
                    <a:lnTo>
                      <a:pt x="3024" y="1451"/>
                    </a:lnTo>
                    <a:lnTo>
                      <a:pt x="3059" y="1500"/>
                    </a:lnTo>
                    <a:lnTo>
                      <a:pt x="3061" y="1530"/>
                    </a:lnTo>
                    <a:lnTo>
                      <a:pt x="3091" y="1536"/>
                    </a:lnTo>
                    <a:lnTo>
                      <a:pt x="3170" y="1475"/>
                    </a:lnTo>
                    <a:lnTo>
                      <a:pt x="3209" y="1541"/>
                    </a:lnTo>
                    <a:lnTo>
                      <a:pt x="3244" y="1608"/>
                    </a:lnTo>
                    <a:lnTo>
                      <a:pt x="3282" y="1630"/>
                    </a:lnTo>
                    <a:lnTo>
                      <a:pt x="3282" y="1677"/>
                    </a:lnTo>
                    <a:lnTo>
                      <a:pt x="3239" y="1728"/>
                    </a:lnTo>
                    <a:lnTo>
                      <a:pt x="3189" y="1776"/>
                    </a:lnTo>
                    <a:lnTo>
                      <a:pt x="3138" y="1766"/>
                    </a:lnTo>
                    <a:lnTo>
                      <a:pt x="3134" y="1803"/>
                    </a:lnTo>
                    <a:lnTo>
                      <a:pt x="3101" y="1819"/>
                    </a:lnTo>
                    <a:lnTo>
                      <a:pt x="3032" y="1839"/>
                    </a:lnTo>
                    <a:lnTo>
                      <a:pt x="2981" y="1898"/>
                    </a:lnTo>
                    <a:lnTo>
                      <a:pt x="2928" y="1941"/>
                    </a:lnTo>
                    <a:lnTo>
                      <a:pt x="2884" y="2012"/>
                    </a:lnTo>
                    <a:lnTo>
                      <a:pt x="2839" y="1947"/>
                    </a:lnTo>
                    <a:lnTo>
                      <a:pt x="2798" y="1917"/>
                    </a:lnTo>
                    <a:lnTo>
                      <a:pt x="2768" y="1945"/>
                    </a:lnTo>
                    <a:lnTo>
                      <a:pt x="2788" y="1967"/>
                    </a:lnTo>
                    <a:lnTo>
                      <a:pt x="2788" y="2032"/>
                    </a:lnTo>
                    <a:lnTo>
                      <a:pt x="2811" y="2087"/>
                    </a:lnTo>
                    <a:lnTo>
                      <a:pt x="2778" y="2140"/>
                    </a:lnTo>
                    <a:lnTo>
                      <a:pt x="2770" y="2118"/>
                    </a:lnTo>
                    <a:lnTo>
                      <a:pt x="2703" y="2116"/>
                    </a:lnTo>
                    <a:lnTo>
                      <a:pt x="2656" y="2073"/>
                    </a:lnTo>
                    <a:lnTo>
                      <a:pt x="2640" y="2012"/>
                    </a:lnTo>
                    <a:lnTo>
                      <a:pt x="2607" y="1971"/>
                    </a:lnTo>
                    <a:lnTo>
                      <a:pt x="2581" y="1925"/>
                    </a:lnTo>
                    <a:lnTo>
                      <a:pt x="2556" y="1911"/>
                    </a:lnTo>
                    <a:lnTo>
                      <a:pt x="2536" y="1941"/>
                    </a:lnTo>
                    <a:lnTo>
                      <a:pt x="2506" y="1943"/>
                    </a:lnTo>
                    <a:lnTo>
                      <a:pt x="2469" y="1967"/>
                    </a:lnTo>
                    <a:lnTo>
                      <a:pt x="2479" y="2035"/>
                    </a:lnTo>
                    <a:lnTo>
                      <a:pt x="2441" y="2049"/>
                    </a:lnTo>
                    <a:lnTo>
                      <a:pt x="2414" y="2039"/>
                    </a:lnTo>
                    <a:lnTo>
                      <a:pt x="2386" y="2075"/>
                    </a:lnTo>
                    <a:lnTo>
                      <a:pt x="2347" y="2073"/>
                    </a:lnTo>
                    <a:lnTo>
                      <a:pt x="2296" y="2128"/>
                    </a:lnTo>
                    <a:lnTo>
                      <a:pt x="2248" y="2132"/>
                    </a:lnTo>
                    <a:lnTo>
                      <a:pt x="2231" y="2055"/>
                    </a:lnTo>
                    <a:lnTo>
                      <a:pt x="2183" y="2051"/>
                    </a:lnTo>
                    <a:lnTo>
                      <a:pt x="2158" y="2093"/>
                    </a:lnTo>
                    <a:lnTo>
                      <a:pt x="2152" y="2142"/>
                    </a:lnTo>
                    <a:lnTo>
                      <a:pt x="2120" y="2181"/>
                    </a:lnTo>
                    <a:lnTo>
                      <a:pt x="2132" y="2222"/>
                    </a:lnTo>
                    <a:lnTo>
                      <a:pt x="2117" y="2246"/>
                    </a:lnTo>
                    <a:lnTo>
                      <a:pt x="2185" y="2333"/>
                    </a:lnTo>
                    <a:lnTo>
                      <a:pt x="2075" y="2376"/>
                    </a:lnTo>
                    <a:lnTo>
                      <a:pt x="2014" y="2376"/>
                    </a:lnTo>
                    <a:lnTo>
                      <a:pt x="1928" y="2407"/>
                    </a:lnTo>
                    <a:lnTo>
                      <a:pt x="1880" y="2526"/>
                    </a:lnTo>
                    <a:lnTo>
                      <a:pt x="1802" y="2555"/>
                    </a:lnTo>
                    <a:lnTo>
                      <a:pt x="1766" y="2539"/>
                    </a:lnTo>
                    <a:lnTo>
                      <a:pt x="1731" y="2598"/>
                    </a:lnTo>
                    <a:lnTo>
                      <a:pt x="1674" y="2579"/>
                    </a:lnTo>
                    <a:lnTo>
                      <a:pt x="1621" y="2638"/>
                    </a:lnTo>
                    <a:lnTo>
                      <a:pt x="1601" y="2718"/>
                    </a:lnTo>
                    <a:lnTo>
                      <a:pt x="1502" y="2852"/>
                    </a:lnTo>
                    <a:lnTo>
                      <a:pt x="1459" y="2888"/>
                    </a:lnTo>
                    <a:lnTo>
                      <a:pt x="1430" y="2860"/>
                    </a:lnTo>
                    <a:lnTo>
                      <a:pt x="1339" y="2876"/>
                    </a:lnTo>
                    <a:lnTo>
                      <a:pt x="1298" y="2823"/>
                    </a:lnTo>
                    <a:lnTo>
                      <a:pt x="1239" y="2821"/>
                    </a:lnTo>
                    <a:lnTo>
                      <a:pt x="1195" y="2781"/>
                    </a:lnTo>
                    <a:lnTo>
                      <a:pt x="1233" y="2707"/>
                    </a:lnTo>
                    <a:lnTo>
                      <a:pt x="1248" y="2659"/>
                    </a:lnTo>
                    <a:lnTo>
                      <a:pt x="1215" y="2612"/>
                    </a:lnTo>
                    <a:lnTo>
                      <a:pt x="1150" y="2630"/>
                    </a:lnTo>
                    <a:lnTo>
                      <a:pt x="1115" y="2709"/>
                    </a:lnTo>
                    <a:lnTo>
                      <a:pt x="1101" y="2846"/>
                    </a:lnTo>
                    <a:lnTo>
                      <a:pt x="1052" y="2901"/>
                    </a:lnTo>
                    <a:lnTo>
                      <a:pt x="939" y="2947"/>
                    </a:lnTo>
                    <a:lnTo>
                      <a:pt x="869" y="2941"/>
                    </a:lnTo>
                    <a:lnTo>
                      <a:pt x="810" y="2886"/>
                    </a:lnTo>
                    <a:lnTo>
                      <a:pt x="817" y="2795"/>
                    </a:lnTo>
                    <a:lnTo>
                      <a:pt x="874" y="2764"/>
                    </a:lnTo>
                    <a:lnTo>
                      <a:pt x="874" y="2657"/>
                    </a:lnTo>
                    <a:lnTo>
                      <a:pt x="829" y="2618"/>
                    </a:lnTo>
                    <a:lnTo>
                      <a:pt x="754" y="2620"/>
                    </a:lnTo>
                    <a:lnTo>
                      <a:pt x="658" y="2714"/>
                    </a:lnTo>
                    <a:lnTo>
                      <a:pt x="524" y="2714"/>
                    </a:lnTo>
                    <a:lnTo>
                      <a:pt x="441" y="2671"/>
                    </a:lnTo>
                    <a:lnTo>
                      <a:pt x="445" y="2610"/>
                    </a:lnTo>
                    <a:lnTo>
                      <a:pt x="378" y="2606"/>
                    </a:lnTo>
                    <a:lnTo>
                      <a:pt x="302" y="2539"/>
                    </a:lnTo>
                    <a:lnTo>
                      <a:pt x="351" y="2470"/>
                    </a:lnTo>
                    <a:lnTo>
                      <a:pt x="396" y="2457"/>
                    </a:lnTo>
                    <a:lnTo>
                      <a:pt x="376" y="2390"/>
                    </a:lnTo>
                    <a:lnTo>
                      <a:pt x="296" y="2362"/>
                    </a:lnTo>
                    <a:lnTo>
                      <a:pt x="203" y="2374"/>
                    </a:lnTo>
                    <a:lnTo>
                      <a:pt x="156" y="2429"/>
                    </a:lnTo>
                    <a:lnTo>
                      <a:pt x="111" y="2423"/>
                    </a:lnTo>
                    <a:lnTo>
                      <a:pt x="34" y="2333"/>
                    </a:lnTo>
                    <a:lnTo>
                      <a:pt x="0" y="2236"/>
                    </a:lnTo>
                    <a:lnTo>
                      <a:pt x="18" y="2179"/>
                    </a:lnTo>
                    <a:lnTo>
                      <a:pt x="10" y="2055"/>
                    </a:lnTo>
                    <a:lnTo>
                      <a:pt x="14" y="2057"/>
                    </a:lnTo>
                    <a:lnTo>
                      <a:pt x="30" y="2057"/>
                    </a:lnTo>
                    <a:lnTo>
                      <a:pt x="52" y="2059"/>
                    </a:lnTo>
                    <a:lnTo>
                      <a:pt x="79" y="2063"/>
                    </a:lnTo>
                    <a:lnTo>
                      <a:pt x="109" y="2065"/>
                    </a:lnTo>
                    <a:lnTo>
                      <a:pt x="138" y="2069"/>
                    </a:lnTo>
                    <a:lnTo>
                      <a:pt x="166" y="2073"/>
                    </a:lnTo>
                    <a:lnTo>
                      <a:pt x="189" y="2077"/>
                    </a:lnTo>
                    <a:lnTo>
                      <a:pt x="207" y="2081"/>
                    </a:lnTo>
                    <a:lnTo>
                      <a:pt x="243" y="2089"/>
                    </a:lnTo>
                    <a:lnTo>
                      <a:pt x="278" y="2089"/>
                    </a:lnTo>
                    <a:lnTo>
                      <a:pt x="308" y="2081"/>
                    </a:lnTo>
                    <a:lnTo>
                      <a:pt x="323" y="2075"/>
                    </a:lnTo>
                    <a:lnTo>
                      <a:pt x="337" y="2069"/>
                    </a:lnTo>
                    <a:lnTo>
                      <a:pt x="351" y="2067"/>
                    </a:lnTo>
                    <a:lnTo>
                      <a:pt x="367" y="2065"/>
                    </a:lnTo>
                    <a:lnTo>
                      <a:pt x="386" y="2069"/>
                    </a:lnTo>
                    <a:lnTo>
                      <a:pt x="412" y="2075"/>
                    </a:lnTo>
                    <a:lnTo>
                      <a:pt x="441" y="2079"/>
                    </a:lnTo>
                    <a:lnTo>
                      <a:pt x="473" y="2083"/>
                    </a:lnTo>
                    <a:lnTo>
                      <a:pt x="498" y="2087"/>
                    </a:lnTo>
                    <a:lnTo>
                      <a:pt x="518" y="2087"/>
                    </a:lnTo>
                    <a:lnTo>
                      <a:pt x="542" y="2089"/>
                    </a:lnTo>
                    <a:lnTo>
                      <a:pt x="560" y="2095"/>
                    </a:lnTo>
                    <a:lnTo>
                      <a:pt x="575" y="2104"/>
                    </a:lnTo>
                    <a:lnTo>
                      <a:pt x="589" y="2118"/>
                    </a:lnTo>
                    <a:lnTo>
                      <a:pt x="607" y="2134"/>
                    </a:lnTo>
                    <a:lnTo>
                      <a:pt x="626" y="2148"/>
                    </a:lnTo>
                    <a:lnTo>
                      <a:pt x="646" y="2156"/>
                    </a:lnTo>
                    <a:lnTo>
                      <a:pt x="666" y="2163"/>
                    </a:lnTo>
                    <a:lnTo>
                      <a:pt x="685" y="2173"/>
                    </a:lnTo>
                    <a:lnTo>
                      <a:pt x="709" y="2183"/>
                    </a:lnTo>
                    <a:lnTo>
                      <a:pt x="739" y="2193"/>
                    </a:lnTo>
                    <a:lnTo>
                      <a:pt x="762" y="2197"/>
                    </a:lnTo>
                    <a:lnTo>
                      <a:pt x="792" y="2199"/>
                    </a:lnTo>
                    <a:lnTo>
                      <a:pt x="821" y="2201"/>
                    </a:lnTo>
                    <a:lnTo>
                      <a:pt x="851" y="2201"/>
                    </a:lnTo>
                    <a:lnTo>
                      <a:pt x="874" y="2201"/>
                    </a:lnTo>
                    <a:lnTo>
                      <a:pt x="892" y="2203"/>
                    </a:lnTo>
                    <a:lnTo>
                      <a:pt x="904" y="2207"/>
                    </a:lnTo>
                    <a:lnTo>
                      <a:pt x="914" y="2215"/>
                    </a:lnTo>
                    <a:lnTo>
                      <a:pt x="924" y="2224"/>
                    </a:lnTo>
                    <a:lnTo>
                      <a:pt x="935" y="2232"/>
                    </a:lnTo>
                    <a:lnTo>
                      <a:pt x="947" y="2236"/>
                    </a:lnTo>
                    <a:lnTo>
                      <a:pt x="965" y="2238"/>
                    </a:lnTo>
                    <a:lnTo>
                      <a:pt x="985" y="2234"/>
                    </a:lnTo>
                    <a:lnTo>
                      <a:pt x="1002" y="2224"/>
                    </a:lnTo>
                    <a:lnTo>
                      <a:pt x="1024" y="2207"/>
                    </a:lnTo>
                    <a:lnTo>
                      <a:pt x="1048" y="2187"/>
                    </a:lnTo>
                    <a:lnTo>
                      <a:pt x="1073" y="2171"/>
                    </a:lnTo>
                    <a:lnTo>
                      <a:pt x="1103" y="2157"/>
                    </a:lnTo>
                    <a:lnTo>
                      <a:pt x="1134" y="2144"/>
                    </a:lnTo>
                    <a:lnTo>
                      <a:pt x="1164" y="2130"/>
                    </a:lnTo>
                    <a:lnTo>
                      <a:pt x="1199" y="2114"/>
                    </a:lnTo>
                    <a:lnTo>
                      <a:pt x="1241" y="2098"/>
                    </a:lnTo>
                    <a:lnTo>
                      <a:pt x="1282" y="2087"/>
                    </a:lnTo>
                    <a:lnTo>
                      <a:pt x="1325" y="2079"/>
                    </a:lnTo>
                    <a:lnTo>
                      <a:pt x="1345" y="2077"/>
                    </a:lnTo>
                    <a:lnTo>
                      <a:pt x="1357" y="2077"/>
                    </a:lnTo>
                    <a:lnTo>
                      <a:pt x="1363" y="2079"/>
                    </a:lnTo>
                    <a:lnTo>
                      <a:pt x="1367" y="2079"/>
                    </a:lnTo>
                    <a:lnTo>
                      <a:pt x="1371" y="2081"/>
                    </a:lnTo>
                    <a:lnTo>
                      <a:pt x="1378" y="2081"/>
                    </a:lnTo>
                    <a:lnTo>
                      <a:pt x="1392" y="2081"/>
                    </a:lnTo>
                    <a:lnTo>
                      <a:pt x="1418" y="2079"/>
                    </a:lnTo>
                    <a:lnTo>
                      <a:pt x="1463" y="2075"/>
                    </a:lnTo>
                    <a:lnTo>
                      <a:pt x="1498" y="2071"/>
                    </a:lnTo>
                    <a:lnTo>
                      <a:pt x="1526" y="2065"/>
                    </a:lnTo>
                    <a:lnTo>
                      <a:pt x="1548" y="2059"/>
                    </a:lnTo>
                    <a:lnTo>
                      <a:pt x="1561" y="2053"/>
                    </a:lnTo>
                    <a:lnTo>
                      <a:pt x="1571" y="2045"/>
                    </a:lnTo>
                    <a:lnTo>
                      <a:pt x="1577" y="2035"/>
                    </a:lnTo>
                    <a:lnTo>
                      <a:pt x="1581" y="2030"/>
                    </a:lnTo>
                    <a:lnTo>
                      <a:pt x="1589" y="2024"/>
                    </a:lnTo>
                    <a:lnTo>
                      <a:pt x="1603" y="2018"/>
                    </a:lnTo>
                    <a:lnTo>
                      <a:pt x="1622" y="2014"/>
                    </a:lnTo>
                    <a:lnTo>
                      <a:pt x="1640" y="2006"/>
                    </a:lnTo>
                    <a:lnTo>
                      <a:pt x="1656" y="1994"/>
                    </a:lnTo>
                    <a:lnTo>
                      <a:pt x="1668" y="1974"/>
                    </a:lnTo>
                    <a:lnTo>
                      <a:pt x="1674" y="1957"/>
                    </a:lnTo>
                    <a:lnTo>
                      <a:pt x="1680" y="1941"/>
                    </a:lnTo>
                    <a:lnTo>
                      <a:pt x="1685" y="1927"/>
                    </a:lnTo>
                    <a:lnTo>
                      <a:pt x="1697" y="1913"/>
                    </a:lnTo>
                    <a:lnTo>
                      <a:pt x="1715" y="1900"/>
                    </a:lnTo>
                    <a:lnTo>
                      <a:pt x="1737" y="1888"/>
                    </a:lnTo>
                    <a:lnTo>
                      <a:pt x="1752" y="1878"/>
                    </a:lnTo>
                    <a:lnTo>
                      <a:pt x="1764" y="1872"/>
                    </a:lnTo>
                    <a:lnTo>
                      <a:pt x="1772" y="1866"/>
                    </a:lnTo>
                    <a:lnTo>
                      <a:pt x="1780" y="1860"/>
                    </a:lnTo>
                    <a:lnTo>
                      <a:pt x="1790" y="1854"/>
                    </a:lnTo>
                    <a:lnTo>
                      <a:pt x="1804" y="1848"/>
                    </a:lnTo>
                    <a:lnTo>
                      <a:pt x="1817" y="1841"/>
                    </a:lnTo>
                    <a:lnTo>
                      <a:pt x="1831" y="1831"/>
                    </a:lnTo>
                    <a:lnTo>
                      <a:pt x="1837" y="1821"/>
                    </a:lnTo>
                    <a:lnTo>
                      <a:pt x="1837" y="1811"/>
                    </a:lnTo>
                    <a:lnTo>
                      <a:pt x="1825" y="1795"/>
                    </a:lnTo>
                    <a:lnTo>
                      <a:pt x="1809" y="1780"/>
                    </a:lnTo>
                    <a:lnTo>
                      <a:pt x="1794" y="1762"/>
                    </a:lnTo>
                    <a:lnTo>
                      <a:pt x="1780" y="1744"/>
                    </a:lnTo>
                    <a:lnTo>
                      <a:pt x="1772" y="1726"/>
                    </a:lnTo>
                    <a:lnTo>
                      <a:pt x="1772" y="1707"/>
                    </a:lnTo>
                    <a:lnTo>
                      <a:pt x="1772" y="1679"/>
                    </a:lnTo>
                    <a:lnTo>
                      <a:pt x="1776" y="1652"/>
                    </a:lnTo>
                    <a:lnTo>
                      <a:pt x="1782" y="1628"/>
                    </a:lnTo>
                    <a:lnTo>
                      <a:pt x="1790" y="1608"/>
                    </a:lnTo>
                    <a:lnTo>
                      <a:pt x="1806" y="1593"/>
                    </a:lnTo>
                    <a:lnTo>
                      <a:pt x="1823" y="1585"/>
                    </a:lnTo>
                    <a:lnTo>
                      <a:pt x="1843" y="1581"/>
                    </a:lnTo>
                    <a:lnTo>
                      <a:pt x="1863" y="1585"/>
                    </a:lnTo>
                    <a:lnTo>
                      <a:pt x="1884" y="1597"/>
                    </a:lnTo>
                    <a:lnTo>
                      <a:pt x="1910" y="1606"/>
                    </a:lnTo>
                    <a:lnTo>
                      <a:pt x="1937" y="1614"/>
                    </a:lnTo>
                    <a:lnTo>
                      <a:pt x="1963" y="1616"/>
                    </a:lnTo>
                    <a:lnTo>
                      <a:pt x="1985" y="1614"/>
                    </a:lnTo>
                    <a:lnTo>
                      <a:pt x="2002" y="1614"/>
                    </a:lnTo>
                    <a:lnTo>
                      <a:pt x="2020" y="1612"/>
                    </a:lnTo>
                    <a:lnTo>
                      <a:pt x="2034" y="1608"/>
                    </a:lnTo>
                    <a:lnTo>
                      <a:pt x="2046" y="1597"/>
                    </a:lnTo>
                    <a:lnTo>
                      <a:pt x="2058" y="1581"/>
                    </a:lnTo>
                    <a:lnTo>
                      <a:pt x="2071" y="1561"/>
                    </a:lnTo>
                    <a:lnTo>
                      <a:pt x="2085" y="1538"/>
                    </a:lnTo>
                    <a:lnTo>
                      <a:pt x="2101" y="1518"/>
                    </a:lnTo>
                    <a:lnTo>
                      <a:pt x="2117" y="1502"/>
                    </a:lnTo>
                    <a:lnTo>
                      <a:pt x="2130" y="1494"/>
                    </a:lnTo>
                    <a:lnTo>
                      <a:pt x="2146" y="1490"/>
                    </a:lnTo>
                    <a:lnTo>
                      <a:pt x="2166" y="1488"/>
                    </a:lnTo>
                    <a:lnTo>
                      <a:pt x="2189" y="1486"/>
                    </a:lnTo>
                    <a:lnTo>
                      <a:pt x="2213" y="1484"/>
                    </a:lnTo>
                    <a:lnTo>
                      <a:pt x="2231" y="1482"/>
                    </a:lnTo>
                    <a:lnTo>
                      <a:pt x="2243" y="1477"/>
                    </a:lnTo>
                    <a:lnTo>
                      <a:pt x="2254" y="1469"/>
                    </a:lnTo>
                    <a:lnTo>
                      <a:pt x="2268" y="1455"/>
                    </a:lnTo>
                    <a:lnTo>
                      <a:pt x="2284" y="1437"/>
                    </a:lnTo>
                    <a:lnTo>
                      <a:pt x="2298" y="1421"/>
                    </a:lnTo>
                    <a:lnTo>
                      <a:pt x="2308" y="1408"/>
                    </a:lnTo>
                    <a:lnTo>
                      <a:pt x="2311" y="1388"/>
                    </a:lnTo>
                    <a:lnTo>
                      <a:pt x="2315" y="1364"/>
                    </a:lnTo>
                    <a:lnTo>
                      <a:pt x="2321" y="1343"/>
                    </a:lnTo>
                    <a:lnTo>
                      <a:pt x="2331" y="1323"/>
                    </a:lnTo>
                    <a:lnTo>
                      <a:pt x="2351" y="1303"/>
                    </a:lnTo>
                    <a:lnTo>
                      <a:pt x="2374" y="1286"/>
                    </a:lnTo>
                    <a:lnTo>
                      <a:pt x="2402" y="1276"/>
                    </a:lnTo>
                    <a:lnTo>
                      <a:pt x="2416" y="1270"/>
                    </a:lnTo>
                    <a:lnTo>
                      <a:pt x="2426" y="1262"/>
                    </a:lnTo>
                    <a:lnTo>
                      <a:pt x="2433" y="1250"/>
                    </a:lnTo>
                    <a:lnTo>
                      <a:pt x="2443" y="1240"/>
                    </a:lnTo>
                    <a:lnTo>
                      <a:pt x="2455" y="1232"/>
                    </a:lnTo>
                    <a:lnTo>
                      <a:pt x="2469" y="1227"/>
                    </a:lnTo>
                    <a:lnTo>
                      <a:pt x="2487" y="1217"/>
                    </a:lnTo>
                    <a:lnTo>
                      <a:pt x="2510" y="1205"/>
                    </a:lnTo>
                    <a:lnTo>
                      <a:pt x="2534" y="1195"/>
                    </a:lnTo>
                    <a:lnTo>
                      <a:pt x="2559" y="1189"/>
                    </a:lnTo>
                    <a:lnTo>
                      <a:pt x="2583" y="1187"/>
                    </a:lnTo>
                    <a:lnTo>
                      <a:pt x="2607" y="1189"/>
                    </a:lnTo>
                    <a:lnTo>
                      <a:pt x="2628" y="1195"/>
                    </a:lnTo>
                    <a:lnTo>
                      <a:pt x="2652" y="1199"/>
                    </a:lnTo>
                    <a:lnTo>
                      <a:pt x="2670" y="1203"/>
                    </a:lnTo>
                    <a:lnTo>
                      <a:pt x="2685" y="1203"/>
                    </a:lnTo>
                    <a:lnTo>
                      <a:pt x="2697" y="1197"/>
                    </a:lnTo>
                    <a:lnTo>
                      <a:pt x="2707" y="1183"/>
                    </a:lnTo>
                    <a:lnTo>
                      <a:pt x="2713" y="1171"/>
                    </a:lnTo>
                    <a:lnTo>
                      <a:pt x="2713" y="1158"/>
                    </a:lnTo>
                    <a:lnTo>
                      <a:pt x="2707" y="1140"/>
                    </a:lnTo>
                    <a:lnTo>
                      <a:pt x="2695" y="1126"/>
                    </a:lnTo>
                    <a:lnTo>
                      <a:pt x="2682" y="1108"/>
                    </a:lnTo>
                    <a:lnTo>
                      <a:pt x="2662" y="1089"/>
                    </a:lnTo>
                    <a:lnTo>
                      <a:pt x="2644" y="1071"/>
                    </a:lnTo>
                    <a:lnTo>
                      <a:pt x="2626" y="1055"/>
                    </a:lnTo>
                    <a:lnTo>
                      <a:pt x="2611" y="1042"/>
                    </a:lnTo>
                    <a:lnTo>
                      <a:pt x="2575" y="1016"/>
                    </a:lnTo>
                    <a:lnTo>
                      <a:pt x="2538" y="1004"/>
                    </a:lnTo>
                    <a:lnTo>
                      <a:pt x="2524" y="998"/>
                    </a:lnTo>
                    <a:lnTo>
                      <a:pt x="2510" y="990"/>
                    </a:lnTo>
                    <a:lnTo>
                      <a:pt x="2498" y="986"/>
                    </a:lnTo>
                    <a:lnTo>
                      <a:pt x="2485" y="984"/>
                    </a:lnTo>
                    <a:lnTo>
                      <a:pt x="2469" y="990"/>
                    </a:lnTo>
                    <a:lnTo>
                      <a:pt x="2453" y="1006"/>
                    </a:lnTo>
                    <a:lnTo>
                      <a:pt x="2439" y="1024"/>
                    </a:lnTo>
                    <a:lnTo>
                      <a:pt x="2426" y="1040"/>
                    </a:lnTo>
                    <a:lnTo>
                      <a:pt x="2408" y="1051"/>
                    </a:lnTo>
                    <a:lnTo>
                      <a:pt x="2394" y="1053"/>
                    </a:lnTo>
                    <a:lnTo>
                      <a:pt x="2376" y="1049"/>
                    </a:lnTo>
                    <a:lnTo>
                      <a:pt x="2357" y="1044"/>
                    </a:lnTo>
                    <a:lnTo>
                      <a:pt x="2337" y="1036"/>
                    </a:lnTo>
                    <a:lnTo>
                      <a:pt x="2317" y="1032"/>
                    </a:lnTo>
                    <a:lnTo>
                      <a:pt x="2304" y="1034"/>
                    </a:lnTo>
                    <a:lnTo>
                      <a:pt x="2292" y="1042"/>
                    </a:lnTo>
                    <a:lnTo>
                      <a:pt x="2282" y="1053"/>
                    </a:lnTo>
                    <a:lnTo>
                      <a:pt x="2272" y="1067"/>
                    </a:lnTo>
                    <a:lnTo>
                      <a:pt x="2260" y="1079"/>
                    </a:lnTo>
                    <a:lnTo>
                      <a:pt x="2248" y="1087"/>
                    </a:lnTo>
                    <a:lnTo>
                      <a:pt x="2235" y="1087"/>
                    </a:lnTo>
                    <a:lnTo>
                      <a:pt x="2211" y="1075"/>
                    </a:lnTo>
                    <a:lnTo>
                      <a:pt x="2189" y="1061"/>
                    </a:lnTo>
                    <a:lnTo>
                      <a:pt x="2174" y="1044"/>
                    </a:lnTo>
                    <a:lnTo>
                      <a:pt x="2168" y="1024"/>
                    </a:lnTo>
                    <a:lnTo>
                      <a:pt x="2170" y="1010"/>
                    </a:lnTo>
                    <a:lnTo>
                      <a:pt x="2178" y="1002"/>
                    </a:lnTo>
                    <a:lnTo>
                      <a:pt x="2185" y="992"/>
                    </a:lnTo>
                    <a:lnTo>
                      <a:pt x="2193" y="982"/>
                    </a:lnTo>
                    <a:lnTo>
                      <a:pt x="2197" y="965"/>
                    </a:lnTo>
                    <a:lnTo>
                      <a:pt x="2199" y="935"/>
                    </a:lnTo>
                    <a:lnTo>
                      <a:pt x="2201" y="902"/>
                    </a:lnTo>
                    <a:lnTo>
                      <a:pt x="2207" y="868"/>
                    </a:lnTo>
                    <a:lnTo>
                      <a:pt x="2217" y="839"/>
                    </a:lnTo>
                    <a:lnTo>
                      <a:pt x="2229" y="811"/>
                    </a:lnTo>
                    <a:lnTo>
                      <a:pt x="2239" y="782"/>
                    </a:lnTo>
                    <a:lnTo>
                      <a:pt x="2248" y="754"/>
                    </a:lnTo>
                    <a:lnTo>
                      <a:pt x="2254" y="735"/>
                    </a:lnTo>
                    <a:lnTo>
                      <a:pt x="2262" y="721"/>
                    </a:lnTo>
                    <a:lnTo>
                      <a:pt x="2276" y="713"/>
                    </a:lnTo>
                    <a:lnTo>
                      <a:pt x="2296" y="711"/>
                    </a:lnTo>
                    <a:lnTo>
                      <a:pt x="2317" y="713"/>
                    </a:lnTo>
                    <a:lnTo>
                      <a:pt x="2331" y="719"/>
                    </a:lnTo>
                    <a:lnTo>
                      <a:pt x="2349" y="725"/>
                    </a:lnTo>
                    <a:lnTo>
                      <a:pt x="2365" y="733"/>
                    </a:lnTo>
                    <a:lnTo>
                      <a:pt x="2380" y="736"/>
                    </a:lnTo>
                    <a:lnTo>
                      <a:pt x="2394" y="736"/>
                    </a:lnTo>
                    <a:lnTo>
                      <a:pt x="2406" y="729"/>
                    </a:lnTo>
                    <a:lnTo>
                      <a:pt x="2424" y="703"/>
                    </a:lnTo>
                    <a:lnTo>
                      <a:pt x="2443" y="675"/>
                    </a:lnTo>
                    <a:lnTo>
                      <a:pt x="2463" y="650"/>
                    </a:lnTo>
                    <a:lnTo>
                      <a:pt x="2477" y="640"/>
                    </a:lnTo>
                    <a:lnTo>
                      <a:pt x="2493" y="636"/>
                    </a:lnTo>
                    <a:lnTo>
                      <a:pt x="2506" y="634"/>
                    </a:lnTo>
                    <a:lnTo>
                      <a:pt x="2522" y="630"/>
                    </a:lnTo>
                    <a:lnTo>
                      <a:pt x="2534" y="622"/>
                    </a:lnTo>
                    <a:lnTo>
                      <a:pt x="2540" y="611"/>
                    </a:lnTo>
                    <a:lnTo>
                      <a:pt x="2542" y="595"/>
                    </a:lnTo>
                    <a:lnTo>
                      <a:pt x="2538" y="577"/>
                    </a:lnTo>
                    <a:lnTo>
                      <a:pt x="2534" y="561"/>
                    </a:lnTo>
                    <a:lnTo>
                      <a:pt x="2530" y="548"/>
                    </a:lnTo>
                    <a:lnTo>
                      <a:pt x="2532" y="534"/>
                    </a:lnTo>
                    <a:lnTo>
                      <a:pt x="2536" y="518"/>
                    </a:lnTo>
                    <a:lnTo>
                      <a:pt x="2542" y="498"/>
                    </a:lnTo>
                    <a:lnTo>
                      <a:pt x="2550" y="477"/>
                    </a:lnTo>
                    <a:lnTo>
                      <a:pt x="2556" y="459"/>
                    </a:lnTo>
                    <a:lnTo>
                      <a:pt x="2561" y="443"/>
                    </a:lnTo>
                    <a:lnTo>
                      <a:pt x="2567" y="416"/>
                    </a:lnTo>
                    <a:lnTo>
                      <a:pt x="2571" y="386"/>
                    </a:lnTo>
                    <a:lnTo>
                      <a:pt x="2579" y="355"/>
                    </a:lnTo>
                    <a:lnTo>
                      <a:pt x="2585" y="337"/>
                    </a:lnTo>
                    <a:lnTo>
                      <a:pt x="2589" y="327"/>
                    </a:lnTo>
                    <a:lnTo>
                      <a:pt x="2595" y="317"/>
                    </a:lnTo>
                    <a:lnTo>
                      <a:pt x="2603" y="305"/>
                    </a:lnTo>
                    <a:lnTo>
                      <a:pt x="2615" y="294"/>
                    </a:lnTo>
                    <a:lnTo>
                      <a:pt x="2626" y="276"/>
                    </a:lnTo>
                    <a:lnTo>
                      <a:pt x="2632" y="260"/>
                    </a:lnTo>
                    <a:lnTo>
                      <a:pt x="2634" y="246"/>
                    </a:lnTo>
                    <a:lnTo>
                      <a:pt x="2634" y="231"/>
                    </a:lnTo>
                    <a:lnTo>
                      <a:pt x="2632" y="209"/>
                    </a:lnTo>
                    <a:lnTo>
                      <a:pt x="2632" y="185"/>
                    </a:lnTo>
                    <a:lnTo>
                      <a:pt x="2628" y="164"/>
                    </a:lnTo>
                    <a:lnTo>
                      <a:pt x="2622" y="150"/>
                    </a:lnTo>
                    <a:lnTo>
                      <a:pt x="2615" y="146"/>
                    </a:lnTo>
                    <a:lnTo>
                      <a:pt x="2605" y="148"/>
                    </a:lnTo>
                    <a:lnTo>
                      <a:pt x="2593" y="152"/>
                    </a:lnTo>
                    <a:lnTo>
                      <a:pt x="2581" y="156"/>
                    </a:lnTo>
                    <a:lnTo>
                      <a:pt x="2567" y="158"/>
                    </a:lnTo>
                    <a:lnTo>
                      <a:pt x="2556" y="156"/>
                    </a:lnTo>
                    <a:lnTo>
                      <a:pt x="2548" y="148"/>
                    </a:lnTo>
                    <a:lnTo>
                      <a:pt x="2546" y="136"/>
                    </a:lnTo>
                    <a:lnTo>
                      <a:pt x="2548" y="124"/>
                    </a:lnTo>
                    <a:lnTo>
                      <a:pt x="2550" y="116"/>
                    </a:lnTo>
                    <a:lnTo>
                      <a:pt x="2552" y="11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107">
                <a:extLst>
                  <a:ext uri="{FF2B5EF4-FFF2-40B4-BE49-F238E27FC236}">
                    <a16:creationId xmlns:a16="http://schemas.microsoft.com/office/drawing/2014/main" id="{AC4A0A0B-BCFC-4028-89E4-732B771FB84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Freeform 108">
                <a:extLst>
                  <a:ext uri="{FF2B5EF4-FFF2-40B4-BE49-F238E27FC236}">
                    <a16:creationId xmlns:a16="http://schemas.microsoft.com/office/drawing/2014/main" id="{53135DA9-9791-4353-AB25-0891E756E44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016" y="1899"/>
                <a:ext cx="1007" cy="870"/>
              </a:xfrm>
              <a:custGeom>
                <a:avLst/>
                <a:gdLst>
                  <a:gd name="T0" fmla="*/ 92 w 2014"/>
                  <a:gd name="T1" fmla="*/ 13 h 1739"/>
                  <a:gd name="T2" fmla="*/ 66 w 2014"/>
                  <a:gd name="T3" fmla="*/ 38 h 1739"/>
                  <a:gd name="T4" fmla="*/ 0 w 2014"/>
                  <a:gd name="T5" fmla="*/ 77 h 1739"/>
                  <a:gd name="T6" fmla="*/ 45 w 2014"/>
                  <a:gd name="T7" fmla="*/ 154 h 1739"/>
                  <a:gd name="T8" fmla="*/ 90 w 2014"/>
                  <a:gd name="T9" fmla="*/ 171 h 1739"/>
                  <a:gd name="T10" fmla="*/ 140 w 2014"/>
                  <a:gd name="T11" fmla="*/ 160 h 1739"/>
                  <a:gd name="T12" fmla="*/ 188 w 2014"/>
                  <a:gd name="T13" fmla="*/ 177 h 1739"/>
                  <a:gd name="T14" fmla="*/ 215 w 2014"/>
                  <a:gd name="T15" fmla="*/ 193 h 1739"/>
                  <a:gd name="T16" fmla="*/ 258 w 2014"/>
                  <a:gd name="T17" fmla="*/ 220 h 1739"/>
                  <a:gd name="T18" fmla="*/ 284 w 2014"/>
                  <a:gd name="T19" fmla="*/ 237 h 1739"/>
                  <a:gd name="T20" fmla="*/ 301 w 2014"/>
                  <a:gd name="T21" fmla="*/ 275 h 1739"/>
                  <a:gd name="T22" fmla="*/ 283 w 2014"/>
                  <a:gd name="T23" fmla="*/ 318 h 1739"/>
                  <a:gd name="T24" fmla="*/ 270 w 2014"/>
                  <a:gd name="T25" fmla="*/ 341 h 1739"/>
                  <a:gd name="T26" fmla="*/ 249 w 2014"/>
                  <a:gd name="T27" fmla="*/ 367 h 1739"/>
                  <a:gd name="T28" fmla="*/ 239 w 2014"/>
                  <a:gd name="T29" fmla="*/ 374 h 1739"/>
                  <a:gd name="T30" fmla="*/ 281 w 2014"/>
                  <a:gd name="T31" fmla="*/ 390 h 1739"/>
                  <a:gd name="T32" fmla="*/ 314 w 2014"/>
                  <a:gd name="T33" fmla="*/ 373 h 1739"/>
                  <a:gd name="T34" fmla="*/ 353 w 2014"/>
                  <a:gd name="T35" fmla="*/ 403 h 1739"/>
                  <a:gd name="T36" fmla="*/ 385 w 2014"/>
                  <a:gd name="T37" fmla="*/ 435 h 1739"/>
                  <a:gd name="T38" fmla="*/ 413 w 2014"/>
                  <a:gd name="T39" fmla="*/ 401 h 1739"/>
                  <a:gd name="T40" fmla="*/ 430 w 2014"/>
                  <a:gd name="T41" fmla="*/ 377 h 1739"/>
                  <a:gd name="T42" fmla="*/ 425 w 2014"/>
                  <a:gd name="T43" fmla="*/ 349 h 1739"/>
                  <a:gd name="T44" fmla="*/ 431 w 2014"/>
                  <a:gd name="T45" fmla="*/ 341 h 1739"/>
                  <a:gd name="T46" fmla="*/ 432 w 2014"/>
                  <a:gd name="T47" fmla="*/ 335 h 1739"/>
                  <a:gd name="T48" fmla="*/ 432 w 2014"/>
                  <a:gd name="T49" fmla="*/ 327 h 1739"/>
                  <a:gd name="T50" fmla="*/ 472 w 2014"/>
                  <a:gd name="T51" fmla="*/ 329 h 1739"/>
                  <a:gd name="T52" fmla="*/ 500 w 2014"/>
                  <a:gd name="T53" fmla="*/ 302 h 1739"/>
                  <a:gd name="T54" fmla="*/ 501 w 2014"/>
                  <a:gd name="T55" fmla="*/ 267 h 1739"/>
                  <a:gd name="T56" fmla="*/ 453 w 2014"/>
                  <a:gd name="T57" fmla="*/ 241 h 1739"/>
                  <a:gd name="T58" fmla="*/ 429 w 2014"/>
                  <a:gd name="T59" fmla="*/ 256 h 1739"/>
                  <a:gd name="T60" fmla="*/ 444 w 2014"/>
                  <a:gd name="T61" fmla="*/ 290 h 1739"/>
                  <a:gd name="T62" fmla="*/ 429 w 2014"/>
                  <a:gd name="T63" fmla="*/ 315 h 1739"/>
                  <a:gd name="T64" fmla="*/ 398 w 2014"/>
                  <a:gd name="T65" fmla="*/ 302 h 1739"/>
                  <a:gd name="T66" fmla="*/ 391 w 2014"/>
                  <a:gd name="T67" fmla="*/ 276 h 1739"/>
                  <a:gd name="T68" fmla="*/ 369 w 2014"/>
                  <a:gd name="T69" fmla="*/ 243 h 1739"/>
                  <a:gd name="T70" fmla="*/ 342 w 2014"/>
                  <a:gd name="T71" fmla="*/ 228 h 1739"/>
                  <a:gd name="T72" fmla="*/ 343 w 2014"/>
                  <a:gd name="T73" fmla="*/ 183 h 1739"/>
                  <a:gd name="T74" fmla="*/ 313 w 2014"/>
                  <a:gd name="T75" fmla="*/ 148 h 1739"/>
                  <a:gd name="T76" fmla="*/ 235 w 2014"/>
                  <a:gd name="T77" fmla="*/ 161 h 1739"/>
                  <a:gd name="T78" fmla="*/ 200 w 2014"/>
                  <a:gd name="T79" fmla="*/ 128 h 1739"/>
                  <a:gd name="T80" fmla="*/ 218 w 2014"/>
                  <a:gd name="T81" fmla="*/ 91 h 1739"/>
                  <a:gd name="T82" fmla="*/ 163 w 2014"/>
                  <a:gd name="T83" fmla="*/ 100 h 1739"/>
                  <a:gd name="T84" fmla="*/ 124 w 2014"/>
                  <a:gd name="T85" fmla="*/ 52 h 1739"/>
                  <a:gd name="T86" fmla="*/ 116 w 2014"/>
                  <a:gd name="T87" fmla="*/ 3 h 173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2014"/>
                  <a:gd name="T133" fmla="*/ 0 h 1739"/>
                  <a:gd name="T134" fmla="*/ 2014 w 2014"/>
                  <a:gd name="T135" fmla="*/ 1739 h 173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2014" h="1739">
                    <a:moveTo>
                      <a:pt x="463" y="9"/>
                    </a:moveTo>
                    <a:lnTo>
                      <a:pt x="398" y="0"/>
                    </a:lnTo>
                    <a:lnTo>
                      <a:pt x="365" y="51"/>
                    </a:lnTo>
                    <a:lnTo>
                      <a:pt x="374" y="92"/>
                    </a:lnTo>
                    <a:lnTo>
                      <a:pt x="347" y="122"/>
                    </a:lnTo>
                    <a:lnTo>
                      <a:pt x="264" y="149"/>
                    </a:lnTo>
                    <a:lnTo>
                      <a:pt x="160" y="181"/>
                    </a:lnTo>
                    <a:lnTo>
                      <a:pt x="81" y="259"/>
                    </a:lnTo>
                    <a:lnTo>
                      <a:pt x="0" y="307"/>
                    </a:lnTo>
                    <a:lnTo>
                      <a:pt x="32" y="570"/>
                    </a:lnTo>
                    <a:lnTo>
                      <a:pt x="115" y="578"/>
                    </a:lnTo>
                    <a:lnTo>
                      <a:pt x="180" y="614"/>
                    </a:lnTo>
                    <a:lnTo>
                      <a:pt x="237" y="625"/>
                    </a:lnTo>
                    <a:lnTo>
                      <a:pt x="298" y="684"/>
                    </a:lnTo>
                    <a:lnTo>
                      <a:pt x="357" y="681"/>
                    </a:lnTo>
                    <a:lnTo>
                      <a:pt x="432" y="637"/>
                    </a:lnTo>
                    <a:lnTo>
                      <a:pt x="504" y="641"/>
                    </a:lnTo>
                    <a:lnTo>
                      <a:pt x="559" y="637"/>
                    </a:lnTo>
                    <a:lnTo>
                      <a:pt x="601" y="612"/>
                    </a:lnTo>
                    <a:lnTo>
                      <a:pt x="674" y="651"/>
                    </a:lnTo>
                    <a:lnTo>
                      <a:pt x="752" y="708"/>
                    </a:lnTo>
                    <a:lnTo>
                      <a:pt x="813" y="669"/>
                    </a:lnTo>
                    <a:lnTo>
                      <a:pt x="829" y="708"/>
                    </a:lnTo>
                    <a:lnTo>
                      <a:pt x="859" y="771"/>
                    </a:lnTo>
                    <a:lnTo>
                      <a:pt x="945" y="807"/>
                    </a:lnTo>
                    <a:lnTo>
                      <a:pt x="998" y="877"/>
                    </a:lnTo>
                    <a:lnTo>
                      <a:pt x="1032" y="879"/>
                    </a:lnTo>
                    <a:lnTo>
                      <a:pt x="1059" y="854"/>
                    </a:lnTo>
                    <a:lnTo>
                      <a:pt x="1101" y="895"/>
                    </a:lnTo>
                    <a:lnTo>
                      <a:pt x="1136" y="946"/>
                    </a:lnTo>
                    <a:lnTo>
                      <a:pt x="1150" y="1015"/>
                    </a:lnTo>
                    <a:lnTo>
                      <a:pt x="1181" y="1051"/>
                    </a:lnTo>
                    <a:lnTo>
                      <a:pt x="1203" y="1100"/>
                    </a:lnTo>
                    <a:lnTo>
                      <a:pt x="1229" y="1129"/>
                    </a:lnTo>
                    <a:lnTo>
                      <a:pt x="1197" y="1234"/>
                    </a:lnTo>
                    <a:lnTo>
                      <a:pt x="1132" y="1271"/>
                    </a:lnTo>
                    <a:lnTo>
                      <a:pt x="1144" y="1326"/>
                    </a:lnTo>
                    <a:lnTo>
                      <a:pt x="1105" y="1358"/>
                    </a:lnTo>
                    <a:lnTo>
                      <a:pt x="1077" y="1362"/>
                    </a:lnTo>
                    <a:lnTo>
                      <a:pt x="1085" y="1448"/>
                    </a:lnTo>
                    <a:lnTo>
                      <a:pt x="1050" y="1478"/>
                    </a:lnTo>
                    <a:lnTo>
                      <a:pt x="996" y="1468"/>
                    </a:lnTo>
                    <a:lnTo>
                      <a:pt x="971" y="1425"/>
                    </a:lnTo>
                    <a:lnTo>
                      <a:pt x="943" y="1444"/>
                    </a:lnTo>
                    <a:lnTo>
                      <a:pt x="953" y="1495"/>
                    </a:lnTo>
                    <a:lnTo>
                      <a:pt x="1018" y="1503"/>
                    </a:lnTo>
                    <a:lnTo>
                      <a:pt x="1073" y="1547"/>
                    </a:lnTo>
                    <a:lnTo>
                      <a:pt x="1124" y="1558"/>
                    </a:lnTo>
                    <a:lnTo>
                      <a:pt x="1126" y="1507"/>
                    </a:lnTo>
                    <a:lnTo>
                      <a:pt x="1223" y="1472"/>
                    </a:lnTo>
                    <a:lnTo>
                      <a:pt x="1256" y="1489"/>
                    </a:lnTo>
                    <a:lnTo>
                      <a:pt x="1282" y="1560"/>
                    </a:lnTo>
                    <a:lnTo>
                      <a:pt x="1363" y="1633"/>
                    </a:lnTo>
                    <a:lnTo>
                      <a:pt x="1410" y="1610"/>
                    </a:lnTo>
                    <a:lnTo>
                      <a:pt x="1437" y="1688"/>
                    </a:lnTo>
                    <a:lnTo>
                      <a:pt x="1493" y="1732"/>
                    </a:lnTo>
                    <a:lnTo>
                      <a:pt x="1540" y="1739"/>
                    </a:lnTo>
                    <a:lnTo>
                      <a:pt x="1587" y="1688"/>
                    </a:lnTo>
                    <a:lnTo>
                      <a:pt x="1654" y="1651"/>
                    </a:lnTo>
                    <a:lnTo>
                      <a:pt x="1650" y="1602"/>
                    </a:lnTo>
                    <a:lnTo>
                      <a:pt x="1634" y="1580"/>
                    </a:lnTo>
                    <a:lnTo>
                      <a:pt x="1731" y="1566"/>
                    </a:lnTo>
                    <a:lnTo>
                      <a:pt x="1719" y="1507"/>
                    </a:lnTo>
                    <a:lnTo>
                      <a:pt x="1744" y="1430"/>
                    </a:lnTo>
                    <a:lnTo>
                      <a:pt x="1697" y="1399"/>
                    </a:lnTo>
                    <a:lnTo>
                      <a:pt x="1699" y="1395"/>
                    </a:lnTo>
                    <a:lnTo>
                      <a:pt x="1707" y="1385"/>
                    </a:lnTo>
                    <a:lnTo>
                      <a:pt x="1715" y="1373"/>
                    </a:lnTo>
                    <a:lnTo>
                      <a:pt x="1723" y="1363"/>
                    </a:lnTo>
                    <a:lnTo>
                      <a:pt x="1727" y="1360"/>
                    </a:lnTo>
                    <a:lnTo>
                      <a:pt x="1727" y="1354"/>
                    </a:lnTo>
                    <a:lnTo>
                      <a:pt x="1725" y="1340"/>
                    </a:lnTo>
                    <a:lnTo>
                      <a:pt x="1725" y="1324"/>
                    </a:lnTo>
                    <a:lnTo>
                      <a:pt x="1725" y="1312"/>
                    </a:lnTo>
                    <a:lnTo>
                      <a:pt x="1725" y="1306"/>
                    </a:lnTo>
                    <a:lnTo>
                      <a:pt x="1788" y="1302"/>
                    </a:lnTo>
                    <a:lnTo>
                      <a:pt x="1835" y="1328"/>
                    </a:lnTo>
                    <a:lnTo>
                      <a:pt x="1888" y="1316"/>
                    </a:lnTo>
                    <a:lnTo>
                      <a:pt x="1888" y="1267"/>
                    </a:lnTo>
                    <a:lnTo>
                      <a:pt x="1996" y="1259"/>
                    </a:lnTo>
                    <a:lnTo>
                      <a:pt x="2000" y="1206"/>
                    </a:lnTo>
                    <a:lnTo>
                      <a:pt x="1989" y="1155"/>
                    </a:lnTo>
                    <a:lnTo>
                      <a:pt x="2014" y="1112"/>
                    </a:lnTo>
                    <a:lnTo>
                      <a:pt x="2002" y="1068"/>
                    </a:lnTo>
                    <a:lnTo>
                      <a:pt x="1882" y="1015"/>
                    </a:lnTo>
                    <a:lnTo>
                      <a:pt x="1811" y="993"/>
                    </a:lnTo>
                    <a:lnTo>
                      <a:pt x="1809" y="962"/>
                    </a:lnTo>
                    <a:lnTo>
                      <a:pt x="1758" y="960"/>
                    </a:lnTo>
                    <a:lnTo>
                      <a:pt x="1727" y="944"/>
                    </a:lnTo>
                    <a:lnTo>
                      <a:pt x="1713" y="1023"/>
                    </a:lnTo>
                    <a:lnTo>
                      <a:pt x="1701" y="1102"/>
                    </a:lnTo>
                    <a:lnTo>
                      <a:pt x="1754" y="1121"/>
                    </a:lnTo>
                    <a:lnTo>
                      <a:pt x="1774" y="1157"/>
                    </a:lnTo>
                    <a:lnTo>
                      <a:pt x="1756" y="1198"/>
                    </a:lnTo>
                    <a:lnTo>
                      <a:pt x="1717" y="1214"/>
                    </a:lnTo>
                    <a:lnTo>
                      <a:pt x="1713" y="1259"/>
                    </a:lnTo>
                    <a:lnTo>
                      <a:pt x="1678" y="1271"/>
                    </a:lnTo>
                    <a:lnTo>
                      <a:pt x="1613" y="1241"/>
                    </a:lnTo>
                    <a:lnTo>
                      <a:pt x="1589" y="1206"/>
                    </a:lnTo>
                    <a:lnTo>
                      <a:pt x="1546" y="1190"/>
                    </a:lnTo>
                    <a:lnTo>
                      <a:pt x="1546" y="1145"/>
                    </a:lnTo>
                    <a:lnTo>
                      <a:pt x="1563" y="1104"/>
                    </a:lnTo>
                    <a:lnTo>
                      <a:pt x="1524" y="1047"/>
                    </a:lnTo>
                    <a:lnTo>
                      <a:pt x="1528" y="1011"/>
                    </a:lnTo>
                    <a:lnTo>
                      <a:pt x="1475" y="970"/>
                    </a:lnTo>
                    <a:lnTo>
                      <a:pt x="1447" y="932"/>
                    </a:lnTo>
                    <a:lnTo>
                      <a:pt x="1437" y="915"/>
                    </a:lnTo>
                    <a:lnTo>
                      <a:pt x="1365" y="911"/>
                    </a:lnTo>
                    <a:lnTo>
                      <a:pt x="1306" y="856"/>
                    </a:lnTo>
                    <a:lnTo>
                      <a:pt x="1313" y="767"/>
                    </a:lnTo>
                    <a:lnTo>
                      <a:pt x="1370" y="732"/>
                    </a:lnTo>
                    <a:lnTo>
                      <a:pt x="1370" y="627"/>
                    </a:lnTo>
                    <a:lnTo>
                      <a:pt x="1325" y="588"/>
                    </a:lnTo>
                    <a:lnTo>
                      <a:pt x="1250" y="592"/>
                    </a:lnTo>
                    <a:lnTo>
                      <a:pt x="1154" y="684"/>
                    </a:lnTo>
                    <a:lnTo>
                      <a:pt x="1020" y="684"/>
                    </a:lnTo>
                    <a:lnTo>
                      <a:pt x="937" y="641"/>
                    </a:lnTo>
                    <a:lnTo>
                      <a:pt x="941" y="580"/>
                    </a:lnTo>
                    <a:lnTo>
                      <a:pt x="874" y="576"/>
                    </a:lnTo>
                    <a:lnTo>
                      <a:pt x="798" y="509"/>
                    </a:lnTo>
                    <a:lnTo>
                      <a:pt x="847" y="440"/>
                    </a:lnTo>
                    <a:lnTo>
                      <a:pt x="892" y="425"/>
                    </a:lnTo>
                    <a:lnTo>
                      <a:pt x="872" y="362"/>
                    </a:lnTo>
                    <a:lnTo>
                      <a:pt x="792" y="334"/>
                    </a:lnTo>
                    <a:lnTo>
                      <a:pt x="699" y="344"/>
                    </a:lnTo>
                    <a:lnTo>
                      <a:pt x="652" y="399"/>
                    </a:lnTo>
                    <a:lnTo>
                      <a:pt x="607" y="393"/>
                    </a:lnTo>
                    <a:lnTo>
                      <a:pt x="530" y="303"/>
                    </a:lnTo>
                    <a:lnTo>
                      <a:pt x="496" y="208"/>
                    </a:lnTo>
                    <a:lnTo>
                      <a:pt x="514" y="149"/>
                    </a:lnTo>
                    <a:lnTo>
                      <a:pt x="506" y="25"/>
                    </a:lnTo>
                    <a:lnTo>
                      <a:pt x="463" y="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Freeform 109">
                <a:extLst>
                  <a:ext uri="{FF2B5EF4-FFF2-40B4-BE49-F238E27FC236}">
                    <a16:creationId xmlns:a16="http://schemas.microsoft.com/office/drawing/2014/main" id="{AD1A7905-4B12-47F4-A13F-4C5485A424D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Freeform 110">
                <a:extLst>
                  <a:ext uri="{FF2B5EF4-FFF2-40B4-BE49-F238E27FC236}">
                    <a16:creationId xmlns:a16="http://schemas.microsoft.com/office/drawing/2014/main" id="{3A84D31D-5918-4B13-BA5A-A03EC93C9AB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4" y="2177"/>
                <a:ext cx="936" cy="666"/>
              </a:xfrm>
              <a:custGeom>
                <a:avLst/>
                <a:gdLst>
                  <a:gd name="T0" fmla="*/ 445 w 1872"/>
                  <a:gd name="T1" fmla="*/ 276 h 1330"/>
                  <a:gd name="T2" fmla="*/ 426 w 1872"/>
                  <a:gd name="T3" fmla="*/ 279 h 1330"/>
                  <a:gd name="T4" fmla="*/ 397 w 1872"/>
                  <a:gd name="T5" fmla="*/ 279 h 1330"/>
                  <a:gd name="T6" fmla="*/ 381 w 1872"/>
                  <a:gd name="T7" fmla="*/ 296 h 1330"/>
                  <a:gd name="T8" fmla="*/ 343 w 1872"/>
                  <a:gd name="T9" fmla="*/ 274 h 1330"/>
                  <a:gd name="T10" fmla="*/ 308 w 1872"/>
                  <a:gd name="T11" fmla="*/ 269 h 1330"/>
                  <a:gd name="T12" fmla="*/ 275 w 1872"/>
                  <a:gd name="T13" fmla="*/ 273 h 1330"/>
                  <a:gd name="T14" fmla="*/ 262 w 1872"/>
                  <a:gd name="T15" fmla="*/ 288 h 1330"/>
                  <a:gd name="T16" fmla="*/ 260 w 1872"/>
                  <a:gd name="T17" fmla="*/ 309 h 1330"/>
                  <a:gd name="T18" fmla="*/ 225 w 1872"/>
                  <a:gd name="T19" fmla="*/ 329 h 1330"/>
                  <a:gd name="T20" fmla="*/ 204 w 1872"/>
                  <a:gd name="T21" fmla="*/ 313 h 1330"/>
                  <a:gd name="T22" fmla="*/ 155 w 1872"/>
                  <a:gd name="T23" fmla="*/ 287 h 1330"/>
                  <a:gd name="T24" fmla="*/ 113 w 1872"/>
                  <a:gd name="T25" fmla="*/ 280 h 1330"/>
                  <a:gd name="T26" fmla="*/ 85 w 1872"/>
                  <a:gd name="T27" fmla="*/ 274 h 1330"/>
                  <a:gd name="T28" fmla="*/ 64 w 1872"/>
                  <a:gd name="T29" fmla="*/ 264 h 1330"/>
                  <a:gd name="T30" fmla="*/ 28 w 1872"/>
                  <a:gd name="T31" fmla="*/ 256 h 1330"/>
                  <a:gd name="T32" fmla="*/ 2 w 1872"/>
                  <a:gd name="T33" fmla="*/ 206 h 1330"/>
                  <a:gd name="T34" fmla="*/ 12 w 1872"/>
                  <a:gd name="T35" fmla="*/ 185 h 1330"/>
                  <a:gd name="T36" fmla="*/ 20 w 1872"/>
                  <a:gd name="T37" fmla="*/ 149 h 1330"/>
                  <a:gd name="T38" fmla="*/ 11 w 1872"/>
                  <a:gd name="T39" fmla="*/ 133 h 1330"/>
                  <a:gd name="T40" fmla="*/ 20 w 1872"/>
                  <a:gd name="T41" fmla="*/ 117 h 1330"/>
                  <a:gd name="T42" fmla="*/ 61 w 1872"/>
                  <a:gd name="T43" fmla="*/ 117 h 1330"/>
                  <a:gd name="T44" fmla="*/ 53 w 1872"/>
                  <a:gd name="T45" fmla="*/ 96 h 1330"/>
                  <a:gd name="T46" fmla="*/ 74 w 1872"/>
                  <a:gd name="T47" fmla="*/ 75 h 1330"/>
                  <a:gd name="T48" fmla="*/ 45 w 1872"/>
                  <a:gd name="T49" fmla="*/ 32 h 1330"/>
                  <a:gd name="T50" fmla="*/ 99 w 1872"/>
                  <a:gd name="T51" fmla="*/ 18 h 1330"/>
                  <a:gd name="T52" fmla="*/ 134 w 1872"/>
                  <a:gd name="T53" fmla="*/ 10 h 1330"/>
                  <a:gd name="T54" fmla="*/ 169 w 1872"/>
                  <a:gd name="T55" fmla="*/ 4 h 1330"/>
                  <a:gd name="T56" fmla="*/ 206 w 1872"/>
                  <a:gd name="T57" fmla="*/ 15 h 1330"/>
                  <a:gd name="T58" fmla="*/ 235 w 1872"/>
                  <a:gd name="T59" fmla="*/ 32 h 1330"/>
                  <a:gd name="T60" fmla="*/ 269 w 1872"/>
                  <a:gd name="T61" fmla="*/ 20 h 1330"/>
                  <a:gd name="T62" fmla="*/ 301 w 1872"/>
                  <a:gd name="T63" fmla="*/ 20 h 1330"/>
                  <a:gd name="T64" fmla="*/ 330 w 1872"/>
                  <a:gd name="T65" fmla="*/ 24 h 1330"/>
                  <a:gd name="T66" fmla="*/ 364 w 1872"/>
                  <a:gd name="T67" fmla="*/ 28 h 1330"/>
                  <a:gd name="T68" fmla="*/ 376 w 1872"/>
                  <a:gd name="T69" fmla="*/ 54 h 1330"/>
                  <a:gd name="T70" fmla="*/ 411 w 1872"/>
                  <a:gd name="T71" fmla="*/ 80 h 1330"/>
                  <a:gd name="T72" fmla="*/ 426 w 1872"/>
                  <a:gd name="T73" fmla="*/ 75 h 1330"/>
                  <a:gd name="T74" fmla="*/ 445 w 1872"/>
                  <a:gd name="T75" fmla="*/ 98 h 1330"/>
                  <a:gd name="T76" fmla="*/ 456 w 1872"/>
                  <a:gd name="T77" fmla="*/ 124 h 1330"/>
                  <a:gd name="T78" fmla="*/ 468 w 1872"/>
                  <a:gd name="T79" fmla="*/ 143 h 1330"/>
                  <a:gd name="T80" fmla="*/ 444 w 1872"/>
                  <a:gd name="T81" fmla="*/ 179 h 1330"/>
                  <a:gd name="T82" fmla="*/ 437 w 1872"/>
                  <a:gd name="T83" fmla="*/ 201 h 1330"/>
                  <a:gd name="T84" fmla="*/ 432 w 1872"/>
                  <a:gd name="T85" fmla="*/ 223 h 1330"/>
                  <a:gd name="T86" fmla="*/ 410 w 1872"/>
                  <a:gd name="T87" fmla="*/ 228 h 1330"/>
                  <a:gd name="T88" fmla="*/ 397 w 1872"/>
                  <a:gd name="T89" fmla="*/ 222 h 1330"/>
                  <a:gd name="T90" fmla="*/ 416 w 1872"/>
                  <a:gd name="T91" fmla="*/ 237 h 1330"/>
                  <a:gd name="T92" fmla="*/ 442 w 1872"/>
                  <a:gd name="T93" fmla="*/ 251 h 1330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1872"/>
                  <a:gd name="T142" fmla="*/ 0 h 1330"/>
                  <a:gd name="T143" fmla="*/ 1872 w 1872"/>
                  <a:gd name="T144" fmla="*/ 1330 h 1330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1872" h="1330">
                    <a:moveTo>
                      <a:pt x="1801" y="1035"/>
                    </a:moveTo>
                    <a:lnTo>
                      <a:pt x="1779" y="1102"/>
                    </a:lnTo>
                    <a:lnTo>
                      <a:pt x="1736" y="1082"/>
                    </a:lnTo>
                    <a:lnTo>
                      <a:pt x="1702" y="1115"/>
                    </a:lnTo>
                    <a:lnTo>
                      <a:pt x="1655" y="1072"/>
                    </a:lnTo>
                    <a:lnTo>
                      <a:pt x="1586" y="1114"/>
                    </a:lnTo>
                    <a:lnTo>
                      <a:pt x="1588" y="1184"/>
                    </a:lnTo>
                    <a:lnTo>
                      <a:pt x="1521" y="1180"/>
                    </a:lnTo>
                    <a:lnTo>
                      <a:pt x="1421" y="1068"/>
                    </a:lnTo>
                    <a:lnTo>
                      <a:pt x="1372" y="1094"/>
                    </a:lnTo>
                    <a:lnTo>
                      <a:pt x="1279" y="1049"/>
                    </a:lnTo>
                    <a:lnTo>
                      <a:pt x="1232" y="1072"/>
                    </a:lnTo>
                    <a:lnTo>
                      <a:pt x="1138" y="1062"/>
                    </a:lnTo>
                    <a:lnTo>
                      <a:pt x="1100" y="1090"/>
                    </a:lnTo>
                    <a:lnTo>
                      <a:pt x="1092" y="1155"/>
                    </a:lnTo>
                    <a:lnTo>
                      <a:pt x="1045" y="1149"/>
                    </a:lnTo>
                    <a:lnTo>
                      <a:pt x="1055" y="1184"/>
                    </a:lnTo>
                    <a:lnTo>
                      <a:pt x="1039" y="1234"/>
                    </a:lnTo>
                    <a:lnTo>
                      <a:pt x="968" y="1330"/>
                    </a:lnTo>
                    <a:lnTo>
                      <a:pt x="897" y="1314"/>
                    </a:lnTo>
                    <a:lnTo>
                      <a:pt x="821" y="1304"/>
                    </a:lnTo>
                    <a:lnTo>
                      <a:pt x="813" y="1251"/>
                    </a:lnTo>
                    <a:lnTo>
                      <a:pt x="728" y="1190"/>
                    </a:lnTo>
                    <a:lnTo>
                      <a:pt x="618" y="1147"/>
                    </a:lnTo>
                    <a:lnTo>
                      <a:pt x="521" y="1149"/>
                    </a:lnTo>
                    <a:lnTo>
                      <a:pt x="452" y="1117"/>
                    </a:lnTo>
                    <a:lnTo>
                      <a:pt x="389" y="1121"/>
                    </a:lnTo>
                    <a:lnTo>
                      <a:pt x="338" y="1092"/>
                    </a:lnTo>
                    <a:lnTo>
                      <a:pt x="281" y="1056"/>
                    </a:lnTo>
                    <a:lnTo>
                      <a:pt x="256" y="1054"/>
                    </a:lnTo>
                    <a:lnTo>
                      <a:pt x="185" y="1021"/>
                    </a:lnTo>
                    <a:lnTo>
                      <a:pt x="112" y="1023"/>
                    </a:lnTo>
                    <a:lnTo>
                      <a:pt x="61" y="911"/>
                    </a:lnTo>
                    <a:lnTo>
                      <a:pt x="6" y="822"/>
                    </a:lnTo>
                    <a:lnTo>
                      <a:pt x="0" y="740"/>
                    </a:lnTo>
                    <a:lnTo>
                      <a:pt x="45" y="738"/>
                    </a:lnTo>
                    <a:lnTo>
                      <a:pt x="43" y="686"/>
                    </a:lnTo>
                    <a:lnTo>
                      <a:pt x="77" y="594"/>
                    </a:lnTo>
                    <a:lnTo>
                      <a:pt x="78" y="549"/>
                    </a:lnTo>
                    <a:lnTo>
                      <a:pt x="43" y="529"/>
                    </a:lnTo>
                    <a:lnTo>
                      <a:pt x="80" y="501"/>
                    </a:lnTo>
                    <a:lnTo>
                      <a:pt x="77" y="466"/>
                    </a:lnTo>
                    <a:lnTo>
                      <a:pt x="139" y="501"/>
                    </a:lnTo>
                    <a:lnTo>
                      <a:pt x="244" y="466"/>
                    </a:lnTo>
                    <a:lnTo>
                      <a:pt x="206" y="433"/>
                    </a:lnTo>
                    <a:lnTo>
                      <a:pt x="212" y="383"/>
                    </a:lnTo>
                    <a:lnTo>
                      <a:pt x="265" y="364"/>
                    </a:lnTo>
                    <a:lnTo>
                      <a:pt x="293" y="299"/>
                    </a:lnTo>
                    <a:lnTo>
                      <a:pt x="175" y="206"/>
                    </a:lnTo>
                    <a:lnTo>
                      <a:pt x="179" y="126"/>
                    </a:lnTo>
                    <a:lnTo>
                      <a:pt x="252" y="84"/>
                    </a:lnTo>
                    <a:lnTo>
                      <a:pt x="393" y="70"/>
                    </a:lnTo>
                    <a:lnTo>
                      <a:pt x="502" y="41"/>
                    </a:lnTo>
                    <a:lnTo>
                      <a:pt x="533" y="37"/>
                    </a:lnTo>
                    <a:lnTo>
                      <a:pt x="596" y="0"/>
                    </a:lnTo>
                    <a:lnTo>
                      <a:pt x="675" y="13"/>
                    </a:lnTo>
                    <a:lnTo>
                      <a:pt x="758" y="21"/>
                    </a:lnTo>
                    <a:lnTo>
                      <a:pt x="823" y="57"/>
                    </a:lnTo>
                    <a:lnTo>
                      <a:pt x="880" y="68"/>
                    </a:lnTo>
                    <a:lnTo>
                      <a:pt x="941" y="127"/>
                    </a:lnTo>
                    <a:lnTo>
                      <a:pt x="996" y="124"/>
                    </a:lnTo>
                    <a:lnTo>
                      <a:pt x="1075" y="80"/>
                    </a:lnTo>
                    <a:lnTo>
                      <a:pt x="1147" y="84"/>
                    </a:lnTo>
                    <a:lnTo>
                      <a:pt x="1202" y="80"/>
                    </a:lnTo>
                    <a:lnTo>
                      <a:pt x="1244" y="57"/>
                    </a:lnTo>
                    <a:lnTo>
                      <a:pt x="1319" y="96"/>
                    </a:lnTo>
                    <a:lnTo>
                      <a:pt x="1395" y="151"/>
                    </a:lnTo>
                    <a:lnTo>
                      <a:pt x="1456" y="112"/>
                    </a:lnTo>
                    <a:lnTo>
                      <a:pt x="1480" y="171"/>
                    </a:lnTo>
                    <a:lnTo>
                      <a:pt x="1502" y="214"/>
                    </a:lnTo>
                    <a:lnTo>
                      <a:pt x="1588" y="250"/>
                    </a:lnTo>
                    <a:lnTo>
                      <a:pt x="1641" y="320"/>
                    </a:lnTo>
                    <a:lnTo>
                      <a:pt x="1675" y="322"/>
                    </a:lnTo>
                    <a:lnTo>
                      <a:pt x="1702" y="299"/>
                    </a:lnTo>
                    <a:lnTo>
                      <a:pt x="1740" y="334"/>
                    </a:lnTo>
                    <a:lnTo>
                      <a:pt x="1779" y="389"/>
                    </a:lnTo>
                    <a:lnTo>
                      <a:pt x="1793" y="458"/>
                    </a:lnTo>
                    <a:lnTo>
                      <a:pt x="1824" y="494"/>
                    </a:lnTo>
                    <a:lnTo>
                      <a:pt x="1846" y="543"/>
                    </a:lnTo>
                    <a:lnTo>
                      <a:pt x="1872" y="572"/>
                    </a:lnTo>
                    <a:lnTo>
                      <a:pt x="1840" y="677"/>
                    </a:lnTo>
                    <a:lnTo>
                      <a:pt x="1775" y="714"/>
                    </a:lnTo>
                    <a:lnTo>
                      <a:pt x="1787" y="769"/>
                    </a:lnTo>
                    <a:lnTo>
                      <a:pt x="1748" y="801"/>
                    </a:lnTo>
                    <a:lnTo>
                      <a:pt x="1720" y="805"/>
                    </a:lnTo>
                    <a:lnTo>
                      <a:pt x="1726" y="889"/>
                    </a:lnTo>
                    <a:lnTo>
                      <a:pt x="1693" y="921"/>
                    </a:lnTo>
                    <a:lnTo>
                      <a:pt x="1639" y="911"/>
                    </a:lnTo>
                    <a:lnTo>
                      <a:pt x="1614" y="868"/>
                    </a:lnTo>
                    <a:lnTo>
                      <a:pt x="1586" y="887"/>
                    </a:lnTo>
                    <a:lnTo>
                      <a:pt x="1596" y="938"/>
                    </a:lnTo>
                    <a:lnTo>
                      <a:pt x="1661" y="946"/>
                    </a:lnTo>
                    <a:lnTo>
                      <a:pt x="1716" y="990"/>
                    </a:lnTo>
                    <a:lnTo>
                      <a:pt x="1767" y="1001"/>
                    </a:lnTo>
                    <a:lnTo>
                      <a:pt x="1801" y="1035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111">
                <a:extLst>
                  <a:ext uri="{FF2B5EF4-FFF2-40B4-BE49-F238E27FC236}">
                    <a16:creationId xmlns:a16="http://schemas.microsoft.com/office/drawing/2014/main" id="{B5020D7B-72A1-4B8B-8D17-DFE70514515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112">
                <a:extLst>
                  <a:ext uri="{FF2B5EF4-FFF2-40B4-BE49-F238E27FC236}">
                    <a16:creationId xmlns:a16="http://schemas.microsoft.com/office/drawing/2014/main" id="{9F715989-76F7-4C62-AA85-426AD04E4B6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41" y="2635"/>
                <a:ext cx="911" cy="693"/>
              </a:xfrm>
              <a:custGeom>
                <a:avLst/>
                <a:gdLst>
                  <a:gd name="T0" fmla="*/ 300 w 1823"/>
                  <a:gd name="T1" fmla="*/ 274 h 1385"/>
                  <a:gd name="T2" fmla="*/ 284 w 1823"/>
                  <a:gd name="T3" fmla="*/ 262 h 1385"/>
                  <a:gd name="T4" fmla="*/ 269 w 1823"/>
                  <a:gd name="T5" fmla="*/ 266 h 1385"/>
                  <a:gd name="T6" fmla="*/ 248 w 1823"/>
                  <a:gd name="T7" fmla="*/ 249 h 1385"/>
                  <a:gd name="T8" fmla="*/ 236 w 1823"/>
                  <a:gd name="T9" fmla="*/ 235 h 1385"/>
                  <a:gd name="T10" fmla="*/ 232 w 1823"/>
                  <a:gd name="T11" fmla="*/ 246 h 1385"/>
                  <a:gd name="T12" fmla="*/ 222 w 1823"/>
                  <a:gd name="T13" fmla="*/ 252 h 1385"/>
                  <a:gd name="T14" fmla="*/ 218 w 1823"/>
                  <a:gd name="T15" fmla="*/ 270 h 1385"/>
                  <a:gd name="T16" fmla="*/ 195 w 1823"/>
                  <a:gd name="T17" fmla="*/ 293 h 1385"/>
                  <a:gd name="T18" fmla="*/ 201 w 1823"/>
                  <a:gd name="T19" fmla="*/ 318 h 1385"/>
                  <a:gd name="T20" fmla="*/ 188 w 1823"/>
                  <a:gd name="T21" fmla="*/ 338 h 1385"/>
                  <a:gd name="T22" fmla="*/ 167 w 1823"/>
                  <a:gd name="T23" fmla="*/ 345 h 1385"/>
                  <a:gd name="T24" fmla="*/ 148 w 1823"/>
                  <a:gd name="T25" fmla="*/ 338 h 1385"/>
                  <a:gd name="T26" fmla="*/ 132 w 1823"/>
                  <a:gd name="T27" fmla="*/ 302 h 1385"/>
                  <a:gd name="T28" fmla="*/ 111 w 1823"/>
                  <a:gd name="T29" fmla="*/ 270 h 1385"/>
                  <a:gd name="T30" fmla="*/ 90 w 1823"/>
                  <a:gd name="T31" fmla="*/ 257 h 1385"/>
                  <a:gd name="T32" fmla="*/ 87 w 1823"/>
                  <a:gd name="T33" fmla="*/ 239 h 1385"/>
                  <a:gd name="T34" fmla="*/ 65 w 1823"/>
                  <a:gd name="T35" fmla="*/ 253 h 1385"/>
                  <a:gd name="T36" fmla="*/ 53 w 1823"/>
                  <a:gd name="T37" fmla="*/ 209 h 1385"/>
                  <a:gd name="T38" fmla="*/ 51 w 1823"/>
                  <a:gd name="T39" fmla="*/ 156 h 1385"/>
                  <a:gd name="T40" fmla="*/ 40 w 1823"/>
                  <a:gd name="T41" fmla="*/ 128 h 1385"/>
                  <a:gd name="T42" fmla="*/ 49 w 1823"/>
                  <a:gd name="T43" fmla="*/ 117 h 1385"/>
                  <a:gd name="T44" fmla="*/ 26 w 1823"/>
                  <a:gd name="T45" fmla="*/ 77 h 1385"/>
                  <a:gd name="T46" fmla="*/ 2 w 1823"/>
                  <a:gd name="T47" fmla="*/ 45 h 1385"/>
                  <a:gd name="T48" fmla="*/ 35 w 1823"/>
                  <a:gd name="T49" fmla="*/ 40 h 1385"/>
                  <a:gd name="T50" fmla="*/ 70 w 1823"/>
                  <a:gd name="T51" fmla="*/ 45 h 1385"/>
                  <a:gd name="T52" fmla="*/ 107 w 1823"/>
                  <a:gd name="T53" fmla="*/ 67 h 1385"/>
                  <a:gd name="T54" fmla="*/ 124 w 1823"/>
                  <a:gd name="T55" fmla="*/ 50 h 1385"/>
                  <a:gd name="T56" fmla="*/ 152 w 1823"/>
                  <a:gd name="T57" fmla="*/ 50 h 1385"/>
                  <a:gd name="T58" fmla="*/ 171 w 1823"/>
                  <a:gd name="T59" fmla="*/ 47 h 1385"/>
                  <a:gd name="T60" fmla="*/ 168 w 1823"/>
                  <a:gd name="T61" fmla="*/ 22 h 1385"/>
                  <a:gd name="T62" fmla="*/ 193 w 1823"/>
                  <a:gd name="T63" fmla="*/ 0 h 1385"/>
                  <a:gd name="T64" fmla="*/ 208 w 1823"/>
                  <a:gd name="T65" fmla="*/ 22 h 1385"/>
                  <a:gd name="T66" fmla="*/ 240 w 1823"/>
                  <a:gd name="T67" fmla="*/ 35 h 1385"/>
                  <a:gd name="T68" fmla="*/ 261 w 1823"/>
                  <a:gd name="T69" fmla="*/ 65 h 1385"/>
                  <a:gd name="T70" fmla="*/ 284 w 1823"/>
                  <a:gd name="T71" fmla="*/ 54 h 1385"/>
                  <a:gd name="T72" fmla="*/ 310 w 1823"/>
                  <a:gd name="T73" fmla="*/ 64 h 1385"/>
                  <a:gd name="T74" fmla="*/ 358 w 1823"/>
                  <a:gd name="T75" fmla="*/ 68 h 1385"/>
                  <a:gd name="T76" fmla="*/ 390 w 1823"/>
                  <a:gd name="T77" fmla="*/ 73 h 1385"/>
                  <a:gd name="T78" fmla="*/ 419 w 1823"/>
                  <a:gd name="T79" fmla="*/ 84 h 1385"/>
                  <a:gd name="T80" fmla="*/ 448 w 1823"/>
                  <a:gd name="T81" fmla="*/ 89 h 1385"/>
                  <a:gd name="T82" fmla="*/ 455 w 1823"/>
                  <a:gd name="T83" fmla="*/ 130 h 1385"/>
                  <a:gd name="T84" fmla="*/ 431 w 1823"/>
                  <a:gd name="T85" fmla="*/ 144 h 1385"/>
                  <a:gd name="T86" fmla="*/ 396 w 1823"/>
                  <a:gd name="T87" fmla="*/ 155 h 1385"/>
                  <a:gd name="T88" fmla="*/ 417 w 1823"/>
                  <a:gd name="T89" fmla="*/ 193 h 1385"/>
                  <a:gd name="T90" fmla="*/ 433 w 1823"/>
                  <a:gd name="T91" fmla="*/ 227 h 1385"/>
                  <a:gd name="T92" fmla="*/ 417 w 1823"/>
                  <a:gd name="T93" fmla="*/ 246 h 1385"/>
                  <a:gd name="T94" fmla="*/ 397 w 1823"/>
                  <a:gd name="T95" fmla="*/ 227 h 1385"/>
                  <a:gd name="T96" fmla="*/ 379 w 1823"/>
                  <a:gd name="T97" fmla="*/ 214 h 1385"/>
                  <a:gd name="T98" fmla="*/ 361 w 1823"/>
                  <a:gd name="T99" fmla="*/ 210 h 1385"/>
                  <a:gd name="T100" fmla="*/ 355 w 1823"/>
                  <a:gd name="T101" fmla="*/ 224 h 1385"/>
                  <a:gd name="T102" fmla="*/ 344 w 1823"/>
                  <a:gd name="T103" fmla="*/ 240 h 1385"/>
                  <a:gd name="T104" fmla="*/ 312 w 1823"/>
                  <a:gd name="T105" fmla="*/ 227 h 1385"/>
                  <a:gd name="T106" fmla="*/ 300 w 1823"/>
                  <a:gd name="T107" fmla="*/ 247 h 1385"/>
                  <a:gd name="T108" fmla="*/ 320 w 1823"/>
                  <a:gd name="T109" fmla="*/ 253 h 138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823"/>
                  <a:gd name="T166" fmla="*/ 0 h 1385"/>
                  <a:gd name="T167" fmla="*/ 1823 w 1823"/>
                  <a:gd name="T168" fmla="*/ 1385 h 138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823" h="1385">
                    <a:moveTo>
                      <a:pt x="1301" y="1068"/>
                    </a:moveTo>
                    <a:lnTo>
                      <a:pt x="1203" y="1096"/>
                    </a:lnTo>
                    <a:lnTo>
                      <a:pt x="1142" y="1088"/>
                    </a:lnTo>
                    <a:lnTo>
                      <a:pt x="1138" y="1047"/>
                    </a:lnTo>
                    <a:lnTo>
                      <a:pt x="1105" y="1025"/>
                    </a:lnTo>
                    <a:lnTo>
                      <a:pt x="1077" y="1061"/>
                    </a:lnTo>
                    <a:lnTo>
                      <a:pt x="1014" y="1066"/>
                    </a:lnTo>
                    <a:lnTo>
                      <a:pt x="992" y="996"/>
                    </a:lnTo>
                    <a:lnTo>
                      <a:pt x="992" y="942"/>
                    </a:lnTo>
                    <a:lnTo>
                      <a:pt x="945" y="939"/>
                    </a:lnTo>
                    <a:lnTo>
                      <a:pt x="916" y="954"/>
                    </a:lnTo>
                    <a:lnTo>
                      <a:pt x="929" y="982"/>
                    </a:lnTo>
                    <a:lnTo>
                      <a:pt x="923" y="1005"/>
                    </a:lnTo>
                    <a:lnTo>
                      <a:pt x="890" y="1007"/>
                    </a:lnTo>
                    <a:lnTo>
                      <a:pt x="866" y="1033"/>
                    </a:lnTo>
                    <a:lnTo>
                      <a:pt x="874" y="1078"/>
                    </a:lnTo>
                    <a:lnTo>
                      <a:pt x="817" y="1149"/>
                    </a:lnTo>
                    <a:lnTo>
                      <a:pt x="780" y="1169"/>
                    </a:lnTo>
                    <a:lnTo>
                      <a:pt x="780" y="1234"/>
                    </a:lnTo>
                    <a:lnTo>
                      <a:pt x="805" y="1271"/>
                    </a:lnTo>
                    <a:lnTo>
                      <a:pt x="801" y="1326"/>
                    </a:lnTo>
                    <a:lnTo>
                      <a:pt x="752" y="1352"/>
                    </a:lnTo>
                    <a:lnTo>
                      <a:pt x="742" y="1330"/>
                    </a:lnTo>
                    <a:lnTo>
                      <a:pt x="670" y="1377"/>
                    </a:lnTo>
                    <a:lnTo>
                      <a:pt x="632" y="1385"/>
                    </a:lnTo>
                    <a:lnTo>
                      <a:pt x="595" y="1352"/>
                    </a:lnTo>
                    <a:lnTo>
                      <a:pt x="563" y="1273"/>
                    </a:lnTo>
                    <a:lnTo>
                      <a:pt x="528" y="1206"/>
                    </a:lnTo>
                    <a:lnTo>
                      <a:pt x="500" y="1163"/>
                    </a:lnTo>
                    <a:lnTo>
                      <a:pt x="445" y="1078"/>
                    </a:lnTo>
                    <a:lnTo>
                      <a:pt x="396" y="1076"/>
                    </a:lnTo>
                    <a:lnTo>
                      <a:pt x="362" y="1025"/>
                    </a:lnTo>
                    <a:lnTo>
                      <a:pt x="378" y="988"/>
                    </a:lnTo>
                    <a:lnTo>
                      <a:pt x="349" y="954"/>
                    </a:lnTo>
                    <a:lnTo>
                      <a:pt x="303" y="1004"/>
                    </a:lnTo>
                    <a:lnTo>
                      <a:pt x="260" y="1011"/>
                    </a:lnTo>
                    <a:lnTo>
                      <a:pt x="227" y="950"/>
                    </a:lnTo>
                    <a:lnTo>
                      <a:pt x="215" y="834"/>
                    </a:lnTo>
                    <a:lnTo>
                      <a:pt x="211" y="712"/>
                    </a:lnTo>
                    <a:lnTo>
                      <a:pt x="205" y="624"/>
                    </a:lnTo>
                    <a:lnTo>
                      <a:pt x="199" y="582"/>
                    </a:lnTo>
                    <a:lnTo>
                      <a:pt x="160" y="509"/>
                    </a:lnTo>
                    <a:lnTo>
                      <a:pt x="193" y="496"/>
                    </a:lnTo>
                    <a:lnTo>
                      <a:pt x="199" y="468"/>
                    </a:lnTo>
                    <a:lnTo>
                      <a:pt x="136" y="401"/>
                    </a:lnTo>
                    <a:lnTo>
                      <a:pt x="105" y="305"/>
                    </a:lnTo>
                    <a:lnTo>
                      <a:pt x="0" y="240"/>
                    </a:lnTo>
                    <a:lnTo>
                      <a:pt x="8" y="177"/>
                    </a:lnTo>
                    <a:lnTo>
                      <a:pt x="49" y="147"/>
                    </a:lnTo>
                    <a:lnTo>
                      <a:pt x="140" y="157"/>
                    </a:lnTo>
                    <a:lnTo>
                      <a:pt x="189" y="134"/>
                    </a:lnTo>
                    <a:lnTo>
                      <a:pt x="280" y="179"/>
                    </a:lnTo>
                    <a:lnTo>
                      <a:pt x="329" y="153"/>
                    </a:lnTo>
                    <a:lnTo>
                      <a:pt x="429" y="265"/>
                    </a:lnTo>
                    <a:lnTo>
                      <a:pt x="496" y="267"/>
                    </a:lnTo>
                    <a:lnTo>
                      <a:pt x="496" y="200"/>
                    </a:lnTo>
                    <a:lnTo>
                      <a:pt x="563" y="157"/>
                    </a:lnTo>
                    <a:lnTo>
                      <a:pt x="610" y="200"/>
                    </a:lnTo>
                    <a:lnTo>
                      <a:pt x="644" y="167"/>
                    </a:lnTo>
                    <a:lnTo>
                      <a:pt x="687" y="187"/>
                    </a:lnTo>
                    <a:lnTo>
                      <a:pt x="709" y="120"/>
                    </a:lnTo>
                    <a:lnTo>
                      <a:pt x="673" y="86"/>
                    </a:lnTo>
                    <a:lnTo>
                      <a:pt x="677" y="35"/>
                    </a:lnTo>
                    <a:lnTo>
                      <a:pt x="774" y="0"/>
                    </a:lnTo>
                    <a:lnTo>
                      <a:pt x="807" y="17"/>
                    </a:lnTo>
                    <a:lnTo>
                      <a:pt x="833" y="88"/>
                    </a:lnTo>
                    <a:lnTo>
                      <a:pt x="914" y="161"/>
                    </a:lnTo>
                    <a:lnTo>
                      <a:pt x="961" y="138"/>
                    </a:lnTo>
                    <a:lnTo>
                      <a:pt x="988" y="216"/>
                    </a:lnTo>
                    <a:lnTo>
                      <a:pt x="1044" y="260"/>
                    </a:lnTo>
                    <a:lnTo>
                      <a:pt x="1091" y="267"/>
                    </a:lnTo>
                    <a:lnTo>
                      <a:pt x="1138" y="216"/>
                    </a:lnTo>
                    <a:lnTo>
                      <a:pt x="1183" y="195"/>
                    </a:lnTo>
                    <a:lnTo>
                      <a:pt x="1242" y="254"/>
                    </a:lnTo>
                    <a:lnTo>
                      <a:pt x="1335" y="228"/>
                    </a:lnTo>
                    <a:lnTo>
                      <a:pt x="1433" y="269"/>
                    </a:lnTo>
                    <a:lnTo>
                      <a:pt x="1496" y="317"/>
                    </a:lnTo>
                    <a:lnTo>
                      <a:pt x="1561" y="291"/>
                    </a:lnTo>
                    <a:lnTo>
                      <a:pt x="1632" y="336"/>
                    </a:lnTo>
                    <a:lnTo>
                      <a:pt x="1679" y="336"/>
                    </a:lnTo>
                    <a:lnTo>
                      <a:pt x="1681" y="368"/>
                    </a:lnTo>
                    <a:lnTo>
                      <a:pt x="1795" y="356"/>
                    </a:lnTo>
                    <a:lnTo>
                      <a:pt x="1823" y="433"/>
                    </a:lnTo>
                    <a:lnTo>
                      <a:pt x="1821" y="519"/>
                    </a:lnTo>
                    <a:lnTo>
                      <a:pt x="1770" y="527"/>
                    </a:lnTo>
                    <a:lnTo>
                      <a:pt x="1727" y="576"/>
                    </a:lnTo>
                    <a:lnTo>
                      <a:pt x="1620" y="584"/>
                    </a:lnTo>
                    <a:lnTo>
                      <a:pt x="1587" y="618"/>
                    </a:lnTo>
                    <a:lnTo>
                      <a:pt x="1610" y="693"/>
                    </a:lnTo>
                    <a:lnTo>
                      <a:pt x="1669" y="771"/>
                    </a:lnTo>
                    <a:lnTo>
                      <a:pt x="1721" y="815"/>
                    </a:lnTo>
                    <a:lnTo>
                      <a:pt x="1732" y="905"/>
                    </a:lnTo>
                    <a:lnTo>
                      <a:pt x="1731" y="956"/>
                    </a:lnTo>
                    <a:lnTo>
                      <a:pt x="1669" y="984"/>
                    </a:lnTo>
                    <a:lnTo>
                      <a:pt x="1616" y="913"/>
                    </a:lnTo>
                    <a:lnTo>
                      <a:pt x="1591" y="905"/>
                    </a:lnTo>
                    <a:lnTo>
                      <a:pt x="1575" y="838"/>
                    </a:lnTo>
                    <a:lnTo>
                      <a:pt x="1516" y="856"/>
                    </a:lnTo>
                    <a:lnTo>
                      <a:pt x="1463" y="818"/>
                    </a:lnTo>
                    <a:lnTo>
                      <a:pt x="1445" y="838"/>
                    </a:lnTo>
                    <a:lnTo>
                      <a:pt x="1457" y="880"/>
                    </a:lnTo>
                    <a:lnTo>
                      <a:pt x="1421" y="895"/>
                    </a:lnTo>
                    <a:lnTo>
                      <a:pt x="1362" y="909"/>
                    </a:lnTo>
                    <a:lnTo>
                      <a:pt x="1378" y="958"/>
                    </a:lnTo>
                    <a:lnTo>
                      <a:pt x="1313" y="950"/>
                    </a:lnTo>
                    <a:lnTo>
                      <a:pt x="1248" y="907"/>
                    </a:lnTo>
                    <a:lnTo>
                      <a:pt x="1197" y="944"/>
                    </a:lnTo>
                    <a:lnTo>
                      <a:pt x="1201" y="986"/>
                    </a:lnTo>
                    <a:lnTo>
                      <a:pt x="1252" y="1009"/>
                    </a:lnTo>
                    <a:lnTo>
                      <a:pt x="1280" y="1009"/>
                    </a:lnTo>
                    <a:lnTo>
                      <a:pt x="1301" y="1068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113">
                <a:extLst>
                  <a:ext uri="{FF2B5EF4-FFF2-40B4-BE49-F238E27FC236}">
                    <a16:creationId xmlns:a16="http://schemas.microsoft.com/office/drawing/2014/main" id="{EBFEB9DB-56E0-4FAF-B11A-3F7567CD013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Freeform 114">
                <a:extLst>
                  <a:ext uri="{FF2B5EF4-FFF2-40B4-BE49-F238E27FC236}">
                    <a16:creationId xmlns:a16="http://schemas.microsoft.com/office/drawing/2014/main" id="{F4954C81-5981-4681-BA68-94EC69EBFA8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685" y="3045"/>
                <a:ext cx="453" cy="398"/>
              </a:xfrm>
              <a:custGeom>
                <a:avLst/>
                <a:gdLst>
                  <a:gd name="T0" fmla="*/ 221 w 907"/>
                  <a:gd name="T1" fmla="*/ 85 h 796"/>
                  <a:gd name="T2" fmla="*/ 221 w 907"/>
                  <a:gd name="T3" fmla="*/ 106 h 796"/>
                  <a:gd name="T4" fmla="*/ 226 w 907"/>
                  <a:gd name="T5" fmla="*/ 130 h 796"/>
                  <a:gd name="T6" fmla="*/ 217 w 907"/>
                  <a:gd name="T7" fmla="*/ 139 h 796"/>
                  <a:gd name="T8" fmla="*/ 209 w 907"/>
                  <a:gd name="T9" fmla="*/ 152 h 796"/>
                  <a:gd name="T10" fmla="*/ 195 w 907"/>
                  <a:gd name="T11" fmla="*/ 160 h 796"/>
                  <a:gd name="T12" fmla="*/ 179 w 907"/>
                  <a:gd name="T13" fmla="*/ 159 h 796"/>
                  <a:gd name="T14" fmla="*/ 165 w 907"/>
                  <a:gd name="T15" fmla="*/ 174 h 796"/>
                  <a:gd name="T16" fmla="*/ 150 w 907"/>
                  <a:gd name="T17" fmla="*/ 168 h 796"/>
                  <a:gd name="T18" fmla="*/ 134 w 907"/>
                  <a:gd name="T19" fmla="*/ 164 h 796"/>
                  <a:gd name="T20" fmla="*/ 120 w 907"/>
                  <a:gd name="T21" fmla="*/ 174 h 796"/>
                  <a:gd name="T22" fmla="*/ 105 w 907"/>
                  <a:gd name="T23" fmla="*/ 184 h 796"/>
                  <a:gd name="T24" fmla="*/ 98 w 907"/>
                  <a:gd name="T25" fmla="*/ 196 h 796"/>
                  <a:gd name="T26" fmla="*/ 70 w 907"/>
                  <a:gd name="T27" fmla="*/ 185 h 796"/>
                  <a:gd name="T28" fmla="*/ 48 w 907"/>
                  <a:gd name="T29" fmla="*/ 199 h 796"/>
                  <a:gd name="T30" fmla="*/ 44 w 907"/>
                  <a:gd name="T31" fmla="*/ 187 h 796"/>
                  <a:gd name="T32" fmla="*/ 34 w 907"/>
                  <a:gd name="T33" fmla="*/ 168 h 796"/>
                  <a:gd name="T34" fmla="*/ 41 w 907"/>
                  <a:gd name="T35" fmla="*/ 126 h 796"/>
                  <a:gd name="T36" fmla="*/ 27 w 907"/>
                  <a:gd name="T37" fmla="*/ 116 h 796"/>
                  <a:gd name="T38" fmla="*/ 6 w 907"/>
                  <a:gd name="T39" fmla="*/ 118 h 796"/>
                  <a:gd name="T40" fmla="*/ 0 w 907"/>
                  <a:gd name="T41" fmla="*/ 98 h 796"/>
                  <a:gd name="T42" fmla="*/ 21 w 907"/>
                  <a:gd name="T43" fmla="*/ 88 h 796"/>
                  <a:gd name="T44" fmla="*/ 30 w 907"/>
                  <a:gd name="T45" fmla="*/ 86 h 796"/>
                  <a:gd name="T46" fmla="*/ 59 w 907"/>
                  <a:gd name="T47" fmla="*/ 83 h 796"/>
                  <a:gd name="T48" fmla="*/ 78 w 907"/>
                  <a:gd name="T49" fmla="*/ 69 h 796"/>
                  <a:gd name="T50" fmla="*/ 98 w 907"/>
                  <a:gd name="T51" fmla="*/ 48 h 796"/>
                  <a:gd name="T52" fmla="*/ 78 w 907"/>
                  <a:gd name="T53" fmla="*/ 42 h 796"/>
                  <a:gd name="T54" fmla="*/ 90 w 907"/>
                  <a:gd name="T55" fmla="*/ 22 h 796"/>
                  <a:gd name="T56" fmla="*/ 122 w 907"/>
                  <a:gd name="T57" fmla="*/ 35 h 796"/>
                  <a:gd name="T58" fmla="*/ 132 w 907"/>
                  <a:gd name="T59" fmla="*/ 19 h 796"/>
                  <a:gd name="T60" fmla="*/ 139 w 907"/>
                  <a:gd name="T61" fmla="*/ 5 h 796"/>
                  <a:gd name="T62" fmla="*/ 157 w 907"/>
                  <a:gd name="T63" fmla="*/ 9 h 796"/>
                  <a:gd name="T64" fmla="*/ 175 w 907"/>
                  <a:gd name="T65" fmla="*/ 22 h 796"/>
                  <a:gd name="T66" fmla="*/ 195 w 907"/>
                  <a:gd name="T67" fmla="*/ 41 h 796"/>
                  <a:gd name="T68" fmla="*/ 216 w 907"/>
                  <a:gd name="T69" fmla="*/ 52 h 796"/>
                  <a:gd name="T70" fmla="*/ 208 w 907"/>
                  <a:gd name="T71" fmla="*/ 78 h 79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907"/>
                  <a:gd name="T109" fmla="*/ 0 h 796"/>
                  <a:gd name="T110" fmla="*/ 907 w 907"/>
                  <a:gd name="T111" fmla="*/ 796 h 79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907" h="796">
                    <a:moveTo>
                      <a:pt x="817" y="333"/>
                    </a:moveTo>
                    <a:lnTo>
                      <a:pt x="884" y="339"/>
                    </a:lnTo>
                    <a:lnTo>
                      <a:pt x="905" y="372"/>
                    </a:lnTo>
                    <a:lnTo>
                      <a:pt x="884" y="424"/>
                    </a:lnTo>
                    <a:lnTo>
                      <a:pt x="880" y="475"/>
                    </a:lnTo>
                    <a:lnTo>
                      <a:pt x="907" y="520"/>
                    </a:lnTo>
                    <a:lnTo>
                      <a:pt x="882" y="569"/>
                    </a:lnTo>
                    <a:lnTo>
                      <a:pt x="870" y="555"/>
                    </a:lnTo>
                    <a:lnTo>
                      <a:pt x="837" y="567"/>
                    </a:lnTo>
                    <a:lnTo>
                      <a:pt x="837" y="607"/>
                    </a:lnTo>
                    <a:lnTo>
                      <a:pt x="801" y="607"/>
                    </a:lnTo>
                    <a:lnTo>
                      <a:pt x="783" y="640"/>
                    </a:lnTo>
                    <a:lnTo>
                      <a:pt x="746" y="620"/>
                    </a:lnTo>
                    <a:lnTo>
                      <a:pt x="717" y="636"/>
                    </a:lnTo>
                    <a:lnTo>
                      <a:pt x="709" y="670"/>
                    </a:lnTo>
                    <a:lnTo>
                      <a:pt x="663" y="695"/>
                    </a:lnTo>
                    <a:lnTo>
                      <a:pt x="640" y="674"/>
                    </a:lnTo>
                    <a:lnTo>
                      <a:pt x="600" y="670"/>
                    </a:lnTo>
                    <a:lnTo>
                      <a:pt x="579" y="630"/>
                    </a:lnTo>
                    <a:lnTo>
                      <a:pt x="539" y="654"/>
                    </a:lnTo>
                    <a:lnTo>
                      <a:pt x="530" y="683"/>
                    </a:lnTo>
                    <a:lnTo>
                      <a:pt x="480" y="695"/>
                    </a:lnTo>
                    <a:lnTo>
                      <a:pt x="449" y="725"/>
                    </a:lnTo>
                    <a:lnTo>
                      <a:pt x="421" y="735"/>
                    </a:lnTo>
                    <a:lnTo>
                      <a:pt x="417" y="756"/>
                    </a:lnTo>
                    <a:lnTo>
                      <a:pt x="392" y="782"/>
                    </a:lnTo>
                    <a:lnTo>
                      <a:pt x="337" y="774"/>
                    </a:lnTo>
                    <a:lnTo>
                      <a:pt x="283" y="740"/>
                    </a:lnTo>
                    <a:lnTo>
                      <a:pt x="246" y="742"/>
                    </a:lnTo>
                    <a:lnTo>
                      <a:pt x="193" y="794"/>
                    </a:lnTo>
                    <a:lnTo>
                      <a:pt x="142" y="796"/>
                    </a:lnTo>
                    <a:lnTo>
                      <a:pt x="179" y="746"/>
                    </a:lnTo>
                    <a:lnTo>
                      <a:pt x="177" y="691"/>
                    </a:lnTo>
                    <a:lnTo>
                      <a:pt x="136" y="672"/>
                    </a:lnTo>
                    <a:lnTo>
                      <a:pt x="114" y="628"/>
                    </a:lnTo>
                    <a:lnTo>
                      <a:pt x="165" y="504"/>
                    </a:lnTo>
                    <a:lnTo>
                      <a:pt x="130" y="459"/>
                    </a:lnTo>
                    <a:lnTo>
                      <a:pt x="108" y="465"/>
                    </a:lnTo>
                    <a:lnTo>
                      <a:pt x="67" y="485"/>
                    </a:lnTo>
                    <a:lnTo>
                      <a:pt x="26" y="473"/>
                    </a:lnTo>
                    <a:lnTo>
                      <a:pt x="22" y="418"/>
                    </a:lnTo>
                    <a:lnTo>
                      <a:pt x="0" y="390"/>
                    </a:lnTo>
                    <a:lnTo>
                      <a:pt x="55" y="329"/>
                    </a:lnTo>
                    <a:lnTo>
                      <a:pt x="85" y="351"/>
                    </a:lnTo>
                    <a:lnTo>
                      <a:pt x="108" y="325"/>
                    </a:lnTo>
                    <a:lnTo>
                      <a:pt x="122" y="341"/>
                    </a:lnTo>
                    <a:lnTo>
                      <a:pt x="191" y="341"/>
                    </a:lnTo>
                    <a:lnTo>
                      <a:pt x="238" y="331"/>
                    </a:lnTo>
                    <a:lnTo>
                      <a:pt x="254" y="266"/>
                    </a:lnTo>
                    <a:lnTo>
                      <a:pt x="315" y="276"/>
                    </a:lnTo>
                    <a:lnTo>
                      <a:pt x="413" y="248"/>
                    </a:lnTo>
                    <a:lnTo>
                      <a:pt x="392" y="189"/>
                    </a:lnTo>
                    <a:lnTo>
                      <a:pt x="364" y="189"/>
                    </a:lnTo>
                    <a:lnTo>
                      <a:pt x="313" y="166"/>
                    </a:lnTo>
                    <a:lnTo>
                      <a:pt x="309" y="124"/>
                    </a:lnTo>
                    <a:lnTo>
                      <a:pt x="360" y="87"/>
                    </a:lnTo>
                    <a:lnTo>
                      <a:pt x="421" y="128"/>
                    </a:lnTo>
                    <a:lnTo>
                      <a:pt x="490" y="138"/>
                    </a:lnTo>
                    <a:lnTo>
                      <a:pt x="476" y="89"/>
                    </a:lnTo>
                    <a:lnTo>
                      <a:pt x="531" y="75"/>
                    </a:lnTo>
                    <a:lnTo>
                      <a:pt x="569" y="60"/>
                    </a:lnTo>
                    <a:lnTo>
                      <a:pt x="557" y="18"/>
                    </a:lnTo>
                    <a:lnTo>
                      <a:pt x="577" y="0"/>
                    </a:lnTo>
                    <a:lnTo>
                      <a:pt x="628" y="36"/>
                    </a:lnTo>
                    <a:lnTo>
                      <a:pt x="687" y="18"/>
                    </a:lnTo>
                    <a:lnTo>
                      <a:pt x="703" y="85"/>
                    </a:lnTo>
                    <a:lnTo>
                      <a:pt x="728" y="93"/>
                    </a:lnTo>
                    <a:lnTo>
                      <a:pt x="781" y="164"/>
                    </a:lnTo>
                    <a:lnTo>
                      <a:pt x="843" y="136"/>
                    </a:lnTo>
                    <a:lnTo>
                      <a:pt x="864" y="209"/>
                    </a:lnTo>
                    <a:lnTo>
                      <a:pt x="884" y="280"/>
                    </a:lnTo>
                    <a:lnTo>
                      <a:pt x="833" y="309"/>
                    </a:lnTo>
                    <a:lnTo>
                      <a:pt x="817" y="333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Freeform 115">
                <a:extLst>
                  <a:ext uri="{FF2B5EF4-FFF2-40B4-BE49-F238E27FC236}">
                    <a16:creationId xmlns:a16="http://schemas.microsoft.com/office/drawing/2014/main" id="{F3AA2EF3-C5EC-4EB9-A457-4F8476AF00F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Freeform 116">
                <a:extLst>
                  <a:ext uri="{FF2B5EF4-FFF2-40B4-BE49-F238E27FC236}">
                    <a16:creationId xmlns:a16="http://schemas.microsoft.com/office/drawing/2014/main" id="{C65E7EDF-D3FB-4244-A6A3-EE0ECA1F4BB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94" y="2950"/>
                <a:ext cx="402" cy="458"/>
              </a:xfrm>
              <a:custGeom>
                <a:avLst/>
                <a:gdLst>
                  <a:gd name="T0" fmla="*/ 186 w 805"/>
                  <a:gd name="T1" fmla="*/ 44 h 917"/>
                  <a:gd name="T2" fmla="*/ 191 w 805"/>
                  <a:gd name="T3" fmla="*/ 62 h 917"/>
                  <a:gd name="T4" fmla="*/ 185 w 805"/>
                  <a:gd name="T5" fmla="*/ 74 h 917"/>
                  <a:gd name="T6" fmla="*/ 176 w 805"/>
                  <a:gd name="T7" fmla="*/ 80 h 917"/>
                  <a:gd name="T8" fmla="*/ 171 w 805"/>
                  <a:gd name="T9" fmla="*/ 98 h 917"/>
                  <a:gd name="T10" fmla="*/ 184 w 805"/>
                  <a:gd name="T11" fmla="*/ 111 h 917"/>
                  <a:gd name="T12" fmla="*/ 186 w 805"/>
                  <a:gd name="T13" fmla="*/ 132 h 917"/>
                  <a:gd name="T14" fmla="*/ 196 w 805"/>
                  <a:gd name="T15" fmla="*/ 139 h 917"/>
                  <a:gd name="T16" fmla="*/ 201 w 805"/>
                  <a:gd name="T17" fmla="*/ 156 h 917"/>
                  <a:gd name="T18" fmla="*/ 194 w 805"/>
                  <a:gd name="T19" fmla="*/ 172 h 917"/>
                  <a:gd name="T20" fmla="*/ 195 w 805"/>
                  <a:gd name="T21" fmla="*/ 186 h 917"/>
                  <a:gd name="T22" fmla="*/ 181 w 805"/>
                  <a:gd name="T23" fmla="*/ 194 h 917"/>
                  <a:gd name="T24" fmla="*/ 168 w 805"/>
                  <a:gd name="T25" fmla="*/ 186 h 917"/>
                  <a:gd name="T26" fmla="*/ 143 w 805"/>
                  <a:gd name="T27" fmla="*/ 204 h 917"/>
                  <a:gd name="T28" fmla="*/ 129 w 805"/>
                  <a:gd name="T29" fmla="*/ 206 h 917"/>
                  <a:gd name="T30" fmla="*/ 129 w 805"/>
                  <a:gd name="T31" fmla="*/ 220 h 917"/>
                  <a:gd name="T32" fmla="*/ 123 w 805"/>
                  <a:gd name="T33" fmla="*/ 223 h 917"/>
                  <a:gd name="T34" fmla="*/ 114 w 805"/>
                  <a:gd name="T35" fmla="*/ 223 h 917"/>
                  <a:gd name="T36" fmla="*/ 104 w 805"/>
                  <a:gd name="T37" fmla="*/ 229 h 917"/>
                  <a:gd name="T38" fmla="*/ 104 w 805"/>
                  <a:gd name="T39" fmla="*/ 218 h 917"/>
                  <a:gd name="T40" fmla="*/ 100 w 805"/>
                  <a:gd name="T41" fmla="*/ 212 h 917"/>
                  <a:gd name="T42" fmla="*/ 83 w 805"/>
                  <a:gd name="T43" fmla="*/ 212 h 917"/>
                  <a:gd name="T44" fmla="*/ 96 w 805"/>
                  <a:gd name="T45" fmla="*/ 196 h 917"/>
                  <a:gd name="T46" fmla="*/ 97 w 805"/>
                  <a:gd name="T47" fmla="*/ 181 h 917"/>
                  <a:gd name="T48" fmla="*/ 90 w 805"/>
                  <a:gd name="T49" fmla="*/ 176 h 917"/>
                  <a:gd name="T50" fmla="*/ 90 w 805"/>
                  <a:gd name="T51" fmla="*/ 161 h 917"/>
                  <a:gd name="T52" fmla="*/ 82 w 805"/>
                  <a:gd name="T53" fmla="*/ 159 h 917"/>
                  <a:gd name="T54" fmla="*/ 74 w 805"/>
                  <a:gd name="T55" fmla="*/ 163 h 917"/>
                  <a:gd name="T56" fmla="*/ 64 w 805"/>
                  <a:gd name="T57" fmla="*/ 160 h 917"/>
                  <a:gd name="T58" fmla="*/ 53 w 805"/>
                  <a:gd name="T59" fmla="*/ 175 h 917"/>
                  <a:gd name="T60" fmla="*/ 47 w 805"/>
                  <a:gd name="T61" fmla="*/ 168 h 917"/>
                  <a:gd name="T62" fmla="*/ 40 w 805"/>
                  <a:gd name="T63" fmla="*/ 166 h 917"/>
                  <a:gd name="T64" fmla="*/ 37 w 805"/>
                  <a:gd name="T65" fmla="*/ 178 h 917"/>
                  <a:gd name="T66" fmla="*/ 22 w 805"/>
                  <a:gd name="T67" fmla="*/ 177 h 917"/>
                  <a:gd name="T68" fmla="*/ 15 w 805"/>
                  <a:gd name="T69" fmla="*/ 166 h 917"/>
                  <a:gd name="T70" fmla="*/ 16 w 805"/>
                  <a:gd name="T71" fmla="*/ 153 h 917"/>
                  <a:gd name="T72" fmla="*/ 21 w 805"/>
                  <a:gd name="T73" fmla="*/ 140 h 917"/>
                  <a:gd name="T74" fmla="*/ 16 w 805"/>
                  <a:gd name="T75" fmla="*/ 132 h 917"/>
                  <a:gd name="T76" fmla="*/ 0 w 805"/>
                  <a:gd name="T77" fmla="*/ 130 h 917"/>
                  <a:gd name="T78" fmla="*/ 3 w 805"/>
                  <a:gd name="T79" fmla="*/ 124 h 917"/>
                  <a:gd name="T80" fmla="*/ 15 w 805"/>
                  <a:gd name="T81" fmla="*/ 117 h 917"/>
                  <a:gd name="T82" fmla="*/ 6 w 805"/>
                  <a:gd name="T83" fmla="*/ 81 h 917"/>
                  <a:gd name="T84" fmla="*/ 6 w 805"/>
                  <a:gd name="T85" fmla="*/ 68 h 917"/>
                  <a:gd name="T86" fmla="*/ 3 w 805"/>
                  <a:gd name="T87" fmla="*/ 46 h 917"/>
                  <a:gd name="T88" fmla="*/ 10 w 805"/>
                  <a:gd name="T89" fmla="*/ 30 h 917"/>
                  <a:gd name="T90" fmla="*/ 25 w 805"/>
                  <a:gd name="T91" fmla="*/ 17 h 917"/>
                  <a:gd name="T92" fmla="*/ 49 w 805"/>
                  <a:gd name="T93" fmla="*/ 21 h 917"/>
                  <a:gd name="T94" fmla="*/ 53 w 805"/>
                  <a:gd name="T95" fmla="*/ 14 h 917"/>
                  <a:gd name="T96" fmla="*/ 45 w 805"/>
                  <a:gd name="T97" fmla="*/ 4 h 917"/>
                  <a:gd name="T98" fmla="*/ 63 w 805"/>
                  <a:gd name="T99" fmla="*/ 0 h 917"/>
                  <a:gd name="T100" fmla="*/ 85 w 805"/>
                  <a:gd name="T101" fmla="*/ 6 h 917"/>
                  <a:gd name="T102" fmla="*/ 102 w 805"/>
                  <a:gd name="T103" fmla="*/ 7 h 917"/>
                  <a:gd name="T104" fmla="*/ 117 w 805"/>
                  <a:gd name="T105" fmla="*/ 17 h 917"/>
                  <a:gd name="T106" fmla="*/ 132 w 805"/>
                  <a:gd name="T107" fmla="*/ 8 h 917"/>
                  <a:gd name="T108" fmla="*/ 140 w 805"/>
                  <a:gd name="T109" fmla="*/ 10 h 917"/>
                  <a:gd name="T110" fmla="*/ 141 w 805"/>
                  <a:gd name="T111" fmla="*/ 18 h 917"/>
                  <a:gd name="T112" fmla="*/ 159 w 805"/>
                  <a:gd name="T113" fmla="*/ 6 h 917"/>
                  <a:gd name="T114" fmla="*/ 167 w 805"/>
                  <a:gd name="T115" fmla="*/ 14 h 917"/>
                  <a:gd name="T116" fmla="*/ 166 w 805"/>
                  <a:gd name="T117" fmla="*/ 28 h 917"/>
                  <a:gd name="T118" fmla="*/ 178 w 805"/>
                  <a:gd name="T119" fmla="*/ 31 h 917"/>
                  <a:gd name="T120" fmla="*/ 186 w 805"/>
                  <a:gd name="T121" fmla="*/ 44 h 91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805"/>
                  <a:gd name="T184" fmla="*/ 0 h 917"/>
                  <a:gd name="T185" fmla="*/ 805 w 805"/>
                  <a:gd name="T186" fmla="*/ 917 h 91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805" h="917">
                    <a:moveTo>
                      <a:pt x="746" y="177"/>
                    </a:moveTo>
                    <a:lnTo>
                      <a:pt x="766" y="251"/>
                    </a:lnTo>
                    <a:lnTo>
                      <a:pt x="740" y="299"/>
                    </a:lnTo>
                    <a:lnTo>
                      <a:pt x="707" y="322"/>
                    </a:lnTo>
                    <a:lnTo>
                      <a:pt x="685" y="393"/>
                    </a:lnTo>
                    <a:lnTo>
                      <a:pt x="736" y="446"/>
                    </a:lnTo>
                    <a:lnTo>
                      <a:pt x="746" y="531"/>
                    </a:lnTo>
                    <a:lnTo>
                      <a:pt x="787" y="557"/>
                    </a:lnTo>
                    <a:lnTo>
                      <a:pt x="805" y="627"/>
                    </a:lnTo>
                    <a:lnTo>
                      <a:pt x="777" y="688"/>
                    </a:lnTo>
                    <a:lnTo>
                      <a:pt x="781" y="747"/>
                    </a:lnTo>
                    <a:lnTo>
                      <a:pt x="724" y="777"/>
                    </a:lnTo>
                    <a:lnTo>
                      <a:pt x="673" y="747"/>
                    </a:lnTo>
                    <a:lnTo>
                      <a:pt x="573" y="816"/>
                    </a:lnTo>
                    <a:lnTo>
                      <a:pt x="518" y="824"/>
                    </a:lnTo>
                    <a:lnTo>
                      <a:pt x="518" y="881"/>
                    </a:lnTo>
                    <a:lnTo>
                      <a:pt x="492" y="895"/>
                    </a:lnTo>
                    <a:lnTo>
                      <a:pt x="457" y="895"/>
                    </a:lnTo>
                    <a:lnTo>
                      <a:pt x="419" y="917"/>
                    </a:lnTo>
                    <a:lnTo>
                      <a:pt x="419" y="873"/>
                    </a:lnTo>
                    <a:lnTo>
                      <a:pt x="403" y="848"/>
                    </a:lnTo>
                    <a:lnTo>
                      <a:pt x="333" y="850"/>
                    </a:lnTo>
                    <a:lnTo>
                      <a:pt x="384" y="787"/>
                    </a:lnTo>
                    <a:lnTo>
                      <a:pt x="388" y="726"/>
                    </a:lnTo>
                    <a:lnTo>
                      <a:pt x="362" y="706"/>
                    </a:lnTo>
                    <a:lnTo>
                      <a:pt x="362" y="647"/>
                    </a:lnTo>
                    <a:lnTo>
                      <a:pt x="329" y="637"/>
                    </a:lnTo>
                    <a:lnTo>
                      <a:pt x="297" y="655"/>
                    </a:lnTo>
                    <a:lnTo>
                      <a:pt x="256" y="643"/>
                    </a:lnTo>
                    <a:lnTo>
                      <a:pt x="214" y="700"/>
                    </a:lnTo>
                    <a:lnTo>
                      <a:pt x="191" y="673"/>
                    </a:lnTo>
                    <a:lnTo>
                      <a:pt x="163" y="667"/>
                    </a:lnTo>
                    <a:lnTo>
                      <a:pt x="148" y="714"/>
                    </a:lnTo>
                    <a:lnTo>
                      <a:pt x="88" y="708"/>
                    </a:lnTo>
                    <a:lnTo>
                      <a:pt x="61" y="667"/>
                    </a:lnTo>
                    <a:lnTo>
                      <a:pt x="65" y="614"/>
                    </a:lnTo>
                    <a:lnTo>
                      <a:pt x="86" y="562"/>
                    </a:lnTo>
                    <a:lnTo>
                      <a:pt x="65" y="529"/>
                    </a:lnTo>
                    <a:lnTo>
                      <a:pt x="0" y="523"/>
                    </a:lnTo>
                    <a:lnTo>
                      <a:pt x="14" y="499"/>
                    </a:lnTo>
                    <a:lnTo>
                      <a:pt x="63" y="468"/>
                    </a:lnTo>
                    <a:lnTo>
                      <a:pt x="24" y="326"/>
                    </a:lnTo>
                    <a:lnTo>
                      <a:pt x="25" y="275"/>
                    </a:lnTo>
                    <a:lnTo>
                      <a:pt x="14" y="185"/>
                    </a:lnTo>
                    <a:lnTo>
                      <a:pt x="41" y="120"/>
                    </a:lnTo>
                    <a:lnTo>
                      <a:pt x="100" y="68"/>
                    </a:lnTo>
                    <a:lnTo>
                      <a:pt x="199" y="84"/>
                    </a:lnTo>
                    <a:lnTo>
                      <a:pt x="212" y="59"/>
                    </a:lnTo>
                    <a:lnTo>
                      <a:pt x="183" y="17"/>
                    </a:lnTo>
                    <a:lnTo>
                      <a:pt x="252" y="0"/>
                    </a:lnTo>
                    <a:lnTo>
                      <a:pt x="340" y="27"/>
                    </a:lnTo>
                    <a:lnTo>
                      <a:pt x="411" y="31"/>
                    </a:lnTo>
                    <a:lnTo>
                      <a:pt x="468" y="70"/>
                    </a:lnTo>
                    <a:lnTo>
                      <a:pt x="529" y="35"/>
                    </a:lnTo>
                    <a:lnTo>
                      <a:pt x="561" y="41"/>
                    </a:lnTo>
                    <a:lnTo>
                      <a:pt x="567" y="74"/>
                    </a:lnTo>
                    <a:lnTo>
                      <a:pt x="638" y="25"/>
                    </a:lnTo>
                    <a:lnTo>
                      <a:pt x="671" y="59"/>
                    </a:lnTo>
                    <a:lnTo>
                      <a:pt x="665" y="112"/>
                    </a:lnTo>
                    <a:lnTo>
                      <a:pt x="712" y="126"/>
                    </a:lnTo>
                    <a:lnTo>
                      <a:pt x="746" y="177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Freeform 117">
                <a:extLst>
                  <a:ext uri="{FF2B5EF4-FFF2-40B4-BE49-F238E27FC236}">
                    <a16:creationId xmlns:a16="http://schemas.microsoft.com/office/drawing/2014/main" id="{9862A713-74B6-4A68-89B2-25A06716FFC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Freeform 118">
                <a:extLst>
                  <a:ext uri="{FF2B5EF4-FFF2-40B4-BE49-F238E27FC236}">
                    <a16:creationId xmlns:a16="http://schemas.microsoft.com/office/drawing/2014/main" id="{DEE7801C-0FFC-42D9-8F8E-4FFAB2FD447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6" y="2904"/>
                <a:ext cx="356" cy="491"/>
              </a:xfrm>
              <a:custGeom>
                <a:avLst/>
                <a:gdLst>
                  <a:gd name="T0" fmla="*/ 20 w 711"/>
                  <a:gd name="T1" fmla="*/ 44 h 982"/>
                  <a:gd name="T2" fmla="*/ 7 w 711"/>
                  <a:gd name="T3" fmla="*/ 55 h 982"/>
                  <a:gd name="T4" fmla="*/ 16 w 711"/>
                  <a:gd name="T5" fmla="*/ 68 h 982"/>
                  <a:gd name="T6" fmla="*/ 21 w 711"/>
                  <a:gd name="T7" fmla="*/ 86 h 982"/>
                  <a:gd name="T8" fmla="*/ 14 w 711"/>
                  <a:gd name="T9" fmla="*/ 98 h 982"/>
                  <a:gd name="T10" fmla="*/ 6 w 711"/>
                  <a:gd name="T11" fmla="*/ 104 h 982"/>
                  <a:gd name="T12" fmla="*/ 0 w 711"/>
                  <a:gd name="T13" fmla="*/ 122 h 982"/>
                  <a:gd name="T14" fmla="*/ 13 w 711"/>
                  <a:gd name="T15" fmla="*/ 135 h 982"/>
                  <a:gd name="T16" fmla="*/ 16 w 711"/>
                  <a:gd name="T17" fmla="*/ 156 h 982"/>
                  <a:gd name="T18" fmla="*/ 26 w 711"/>
                  <a:gd name="T19" fmla="*/ 163 h 982"/>
                  <a:gd name="T20" fmla="*/ 30 w 711"/>
                  <a:gd name="T21" fmla="*/ 179 h 982"/>
                  <a:gd name="T22" fmla="*/ 23 w 711"/>
                  <a:gd name="T23" fmla="*/ 196 h 982"/>
                  <a:gd name="T24" fmla="*/ 24 w 711"/>
                  <a:gd name="T25" fmla="*/ 210 h 982"/>
                  <a:gd name="T26" fmla="*/ 32 w 711"/>
                  <a:gd name="T27" fmla="*/ 215 h 982"/>
                  <a:gd name="T28" fmla="*/ 50 w 711"/>
                  <a:gd name="T29" fmla="*/ 209 h 982"/>
                  <a:gd name="T30" fmla="*/ 56 w 711"/>
                  <a:gd name="T31" fmla="*/ 215 h 982"/>
                  <a:gd name="T32" fmla="*/ 47 w 711"/>
                  <a:gd name="T33" fmla="*/ 232 h 982"/>
                  <a:gd name="T34" fmla="*/ 39 w 711"/>
                  <a:gd name="T35" fmla="*/ 241 h 982"/>
                  <a:gd name="T36" fmla="*/ 46 w 711"/>
                  <a:gd name="T37" fmla="*/ 246 h 982"/>
                  <a:gd name="T38" fmla="*/ 82 w 711"/>
                  <a:gd name="T39" fmla="*/ 231 h 982"/>
                  <a:gd name="T40" fmla="*/ 96 w 711"/>
                  <a:gd name="T41" fmla="*/ 238 h 982"/>
                  <a:gd name="T42" fmla="*/ 101 w 711"/>
                  <a:gd name="T43" fmla="*/ 222 h 982"/>
                  <a:gd name="T44" fmla="*/ 100 w 711"/>
                  <a:gd name="T45" fmla="*/ 209 h 982"/>
                  <a:gd name="T46" fmla="*/ 107 w 711"/>
                  <a:gd name="T47" fmla="*/ 182 h 982"/>
                  <a:gd name="T48" fmla="*/ 115 w 711"/>
                  <a:gd name="T49" fmla="*/ 170 h 982"/>
                  <a:gd name="T50" fmla="*/ 115 w 711"/>
                  <a:gd name="T51" fmla="*/ 157 h 982"/>
                  <a:gd name="T52" fmla="*/ 119 w 711"/>
                  <a:gd name="T53" fmla="*/ 151 h 982"/>
                  <a:gd name="T54" fmla="*/ 116 w 711"/>
                  <a:gd name="T55" fmla="*/ 143 h 982"/>
                  <a:gd name="T56" fmla="*/ 117 w 711"/>
                  <a:gd name="T57" fmla="*/ 130 h 982"/>
                  <a:gd name="T58" fmla="*/ 132 w 711"/>
                  <a:gd name="T59" fmla="*/ 124 h 982"/>
                  <a:gd name="T60" fmla="*/ 134 w 711"/>
                  <a:gd name="T61" fmla="*/ 106 h 982"/>
                  <a:gd name="T62" fmla="*/ 135 w 711"/>
                  <a:gd name="T63" fmla="*/ 92 h 982"/>
                  <a:gd name="T64" fmla="*/ 143 w 711"/>
                  <a:gd name="T65" fmla="*/ 87 h 982"/>
                  <a:gd name="T66" fmla="*/ 151 w 711"/>
                  <a:gd name="T67" fmla="*/ 87 h 982"/>
                  <a:gd name="T68" fmla="*/ 164 w 711"/>
                  <a:gd name="T69" fmla="*/ 80 h 982"/>
                  <a:gd name="T70" fmla="*/ 175 w 711"/>
                  <a:gd name="T71" fmla="*/ 75 h 982"/>
                  <a:gd name="T72" fmla="*/ 175 w 711"/>
                  <a:gd name="T73" fmla="*/ 64 h 982"/>
                  <a:gd name="T74" fmla="*/ 178 w 711"/>
                  <a:gd name="T75" fmla="*/ 63 h 982"/>
                  <a:gd name="T76" fmla="*/ 175 w 711"/>
                  <a:gd name="T77" fmla="*/ 49 h 982"/>
                  <a:gd name="T78" fmla="*/ 155 w 711"/>
                  <a:gd name="T79" fmla="*/ 34 h 982"/>
                  <a:gd name="T80" fmla="*/ 160 w 711"/>
                  <a:gd name="T81" fmla="*/ 19 h 982"/>
                  <a:gd name="T82" fmla="*/ 153 w 711"/>
                  <a:gd name="T83" fmla="*/ 15 h 982"/>
                  <a:gd name="T84" fmla="*/ 134 w 711"/>
                  <a:gd name="T85" fmla="*/ 14 h 982"/>
                  <a:gd name="T86" fmla="*/ 127 w 711"/>
                  <a:gd name="T87" fmla="*/ 5 h 982"/>
                  <a:gd name="T88" fmla="*/ 112 w 711"/>
                  <a:gd name="T89" fmla="*/ 21 h 982"/>
                  <a:gd name="T90" fmla="*/ 102 w 711"/>
                  <a:gd name="T91" fmla="*/ 17 h 982"/>
                  <a:gd name="T92" fmla="*/ 110 w 711"/>
                  <a:gd name="T93" fmla="*/ 7 h 982"/>
                  <a:gd name="T94" fmla="*/ 105 w 711"/>
                  <a:gd name="T95" fmla="*/ 0 h 982"/>
                  <a:gd name="T96" fmla="*/ 96 w 711"/>
                  <a:gd name="T97" fmla="*/ 4 h 982"/>
                  <a:gd name="T98" fmla="*/ 87 w 711"/>
                  <a:gd name="T99" fmla="*/ 15 h 982"/>
                  <a:gd name="T100" fmla="*/ 83 w 711"/>
                  <a:gd name="T101" fmla="*/ 14 h 982"/>
                  <a:gd name="T102" fmla="*/ 76 w 711"/>
                  <a:gd name="T103" fmla="*/ 21 h 982"/>
                  <a:gd name="T104" fmla="*/ 63 w 711"/>
                  <a:gd name="T105" fmla="*/ 15 h 982"/>
                  <a:gd name="T106" fmla="*/ 54 w 711"/>
                  <a:gd name="T107" fmla="*/ 25 h 982"/>
                  <a:gd name="T108" fmla="*/ 46 w 711"/>
                  <a:gd name="T109" fmla="*/ 27 h 982"/>
                  <a:gd name="T110" fmla="*/ 35 w 711"/>
                  <a:gd name="T111" fmla="*/ 40 h 982"/>
                  <a:gd name="T112" fmla="*/ 20 w 711"/>
                  <a:gd name="T113" fmla="*/ 44 h 98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w 711"/>
                  <a:gd name="T172" fmla="*/ 0 h 982"/>
                  <a:gd name="T173" fmla="*/ 711 w 711"/>
                  <a:gd name="T174" fmla="*/ 982 h 982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T171" t="T172" r="T173" b="T174"/>
                <a:pathLst>
                  <a:path w="711" h="982">
                    <a:moveTo>
                      <a:pt x="77" y="173"/>
                    </a:moveTo>
                    <a:lnTo>
                      <a:pt x="27" y="219"/>
                    </a:lnTo>
                    <a:lnTo>
                      <a:pt x="61" y="270"/>
                    </a:lnTo>
                    <a:lnTo>
                      <a:pt x="81" y="344"/>
                    </a:lnTo>
                    <a:lnTo>
                      <a:pt x="55" y="392"/>
                    </a:lnTo>
                    <a:lnTo>
                      <a:pt x="22" y="415"/>
                    </a:lnTo>
                    <a:lnTo>
                      <a:pt x="0" y="486"/>
                    </a:lnTo>
                    <a:lnTo>
                      <a:pt x="51" y="539"/>
                    </a:lnTo>
                    <a:lnTo>
                      <a:pt x="61" y="624"/>
                    </a:lnTo>
                    <a:lnTo>
                      <a:pt x="102" y="650"/>
                    </a:lnTo>
                    <a:lnTo>
                      <a:pt x="120" y="716"/>
                    </a:lnTo>
                    <a:lnTo>
                      <a:pt x="92" y="783"/>
                    </a:lnTo>
                    <a:lnTo>
                      <a:pt x="96" y="840"/>
                    </a:lnTo>
                    <a:lnTo>
                      <a:pt x="128" y="860"/>
                    </a:lnTo>
                    <a:lnTo>
                      <a:pt x="197" y="833"/>
                    </a:lnTo>
                    <a:lnTo>
                      <a:pt x="224" y="858"/>
                    </a:lnTo>
                    <a:lnTo>
                      <a:pt x="185" y="927"/>
                    </a:lnTo>
                    <a:lnTo>
                      <a:pt x="155" y="961"/>
                    </a:lnTo>
                    <a:lnTo>
                      <a:pt x="183" y="982"/>
                    </a:lnTo>
                    <a:lnTo>
                      <a:pt x="327" y="923"/>
                    </a:lnTo>
                    <a:lnTo>
                      <a:pt x="382" y="949"/>
                    </a:lnTo>
                    <a:lnTo>
                      <a:pt x="403" y="888"/>
                    </a:lnTo>
                    <a:lnTo>
                      <a:pt x="398" y="833"/>
                    </a:lnTo>
                    <a:lnTo>
                      <a:pt x="425" y="726"/>
                    </a:lnTo>
                    <a:lnTo>
                      <a:pt x="459" y="677"/>
                    </a:lnTo>
                    <a:lnTo>
                      <a:pt x="457" y="628"/>
                    </a:lnTo>
                    <a:lnTo>
                      <a:pt x="476" y="604"/>
                    </a:lnTo>
                    <a:lnTo>
                      <a:pt x="462" y="569"/>
                    </a:lnTo>
                    <a:lnTo>
                      <a:pt x="468" y="518"/>
                    </a:lnTo>
                    <a:lnTo>
                      <a:pt x="525" y="496"/>
                    </a:lnTo>
                    <a:lnTo>
                      <a:pt x="535" y="423"/>
                    </a:lnTo>
                    <a:lnTo>
                      <a:pt x="539" y="368"/>
                    </a:lnTo>
                    <a:lnTo>
                      <a:pt x="569" y="346"/>
                    </a:lnTo>
                    <a:lnTo>
                      <a:pt x="602" y="346"/>
                    </a:lnTo>
                    <a:lnTo>
                      <a:pt x="653" y="317"/>
                    </a:lnTo>
                    <a:lnTo>
                      <a:pt x="697" y="297"/>
                    </a:lnTo>
                    <a:lnTo>
                      <a:pt x="697" y="256"/>
                    </a:lnTo>
                    <a:lnTo>
                      <a:pt x="711" y="254"/>
                    </a:lnTo>
                    <a:lnTo>
                      <a:pt x="697" y="193"/>
                    </a:lnTo>
                    <a:lnTo>
                      <a:pt x="620" y="134"/>
                    </a:lnTo>
                    <a:lnTo>
                      <a:pt x="638" y="73"/>
                    </a:lnTo>
                    <a:lnTo>
                      <a:pt x="612" y="57"/>
                    </a:lnTo>
                    <a:lnTo>
                      <a:pt x="535" y="55"/>
                    </a:lnTo>
                    <a:lnTo>
                      <a:pt x="506" y="20"/>
                    </a:lnTo>
                    <a:lnTo>
                      <a:pt x="447" y="81"/>
                    </a:lnTo>
                    <a:lnTo>
                      <a:pt x="407" y="67"/>
                    </a:lnTo>
                    <a:lnTo>
                      <a:pt x="439" y="28"/>
                    </a:lnTo>
                    <a:lnTo>
                      <a:pt x="417" y="0"/>
                    </a:lnTo>
                    <a:lnTo>
                      <a:pt x="384" y="14"/>
                    </a:lnTo>
                    <a:lnTo>
                      <a:pt x="348" y="59"/>
                    </a:lnTo>
                    <a:lnTo>
                      <a:pt x="331" y="55"/>
                    </a:lnTo>
                    <a:lnTo>
                      <a:pt x="301" y="81"/>
                    </a:lnTo>
                    <a:lnTo>
                      <a:pt x="250" y="61"/>
                    </a:lnTo>
                    <a:lnTo>
                      <a:pt x="214" y="98"/>
                    </a:lnTo>
                    <a:lnTo>
                      <a:pt x="183" y="108"/>
                    </a:lnTo>
                    <a:lnTo>
                      <a:pt x="140" y="159"/>
                    </a:lnTo>
                    <a:lnTo>
                      <a:pt x="77" y="173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Freeform 119">
                <a:extLst>
                  <a:ext uri="{FF2B5EF4-FFF2-40B4-BE49-F238E27FC236}">
                    <a16:creationId xmlns:a16="http://schemas.microsoft.com/office/drawing/2014/main" id="{47FB356F-AA70-402F-ADE8-A638ABA0B67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Freeform 120">
                <a:extLst>
                  <a:ext uri="{FF2B5EF4-FFF2-40B4-BE49-F238E27FC236}">
                    <a16:creationId xmlns:a16="http://schemas.microsoft.com/office/drawing/2014/main" id="{8B2541D0-FE18-47FC-A737-FF318FE3B06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77" y="2497"/>
                <a:ext cx="361" cy="447"/>
              </a:xfrm>
              <a:custGeom>
                <a:avLst/>
                <a:gdLst>
                  <a:gd name="T0" fmla="*/ 19 w 722"/>
                  <a:gd name="T1" fmla="*/ 148 h 894"/>
                  <a:gd name="T2" fmla="*/ 23 w 722"/>
                  <a:gd name="T3" fmla="*/ 155 h 894"/>
                  <a:gd name="T4" fmla="*/ 34 w 722"/>
                  <a:gd name="T5" fmla="*/ 163 h 894"/>
                  <a:gd name="T6" fmla="*/ 42 w 722"/>
                  <a:gd name="T7" fmla="*/ 163 h 894"/>
                  <a:gd name="T8" fmla="*/ 50 w 722"/>
                  <a:gd name="T9" fmla="*/ 168 h 894"/>
                  <a:gd name="T10" fmla="*/ 50 w 722"/>
                  <a:gd name="T11" fmla="*/ 192 h 894"/>
                  <a:gd name="T12" fmla="*/ 58 w 722"/>
                  <a:gd name="T13" fmla="*/ 202 h 894"/>
                  <a:gd name="T14" fmla="*/ 62 w 722"/>
                  <a:gd name="T15" fmla="*/ 217 h 894"/>
                  <a:gd name="T16" fmla="*/ 67 w 722"/>
                  <a:gd name="T17" fmla="*/ 218 h 894"/>
                  <a:gd name="T18" fmla="*/ 76 w 722"/>
                  <a:gd name="T19" fmla="*/ 207 h 894"/>
                  <a:gd name="T20" fmla="*/ 85 w 722"/>
                  <a:gd name="T21" fmla="*/ 204 h 894"/>
                  <a:gd name="T22" fmla="*/ 90 w 722"/>
                  <a:gd name="T23" fmla="*/ 211 h 894"/>
                  <a:gd name="T24" fmla="*/ 82 w 722"/>
                  <a:gd name="T25" fmla="*/ 220 h 894"/>
                  <a:gd name="T26" fmla="*/ 91 w 722"/>
                  <a:gd name="T27" fmla="*/ 224 h 894"/>
                  <a:gd name="T28" fmla="*/ 106 w 722"/>
                  <a:gd name="T29" fmla="*/ 209 h 894"/>
                  <a:gd name="T30" fmla="*/ 113 w 722"/>
                  <a:gd name="T31" fmla="*/ 217 h 894"/>
                  <a:gd name="T32" fmla="*/ 133 w 722"/>
                  <a:gd name="T33" fmla="*/ 218 h 894"/>
                  <a:gd name="T34" fmla="*/ 140 w 722"/>
                  <a:gd name="T35" fmla="*/ 222 h 894"/>
                  <a:gd name="T36" fmla="*/ 154 w 722"/>
                  <a:gd name="T37" fmla="*/ 207 h 894"/>
                  <a:gd name="T38" fmla="*/ 162 w 722"/>
                  <a:gd name="T39" fmla="*/ 188 h 894"/>
                  <a:gd name="T40" fmla="*/ 169 w 722"/>
                  <a:gd name="T41" fmla="*/ 178 h 894"/>
                  <a:gd name="T42" fmla="*/ 176 w 722"/>
                  <a:gd name="T43" fmla="*/ 175 h 894"/>
                  <a:gd name="T44" fmla="*/ 171 w 722"/>
                  <a:gd name="T45" fmla="*/ 164 h 894"/>
                  <a:gd name="T46" fmla="*/ 181 w 722"/>
                  <a:gd name="T47" fmla="*/ 151 h 894"/>
                  <a:gd name="T48" fmla="*/ 180 w 722"/>
                  <a:gd name="T49" fmla="*/ 141 h 894"/>
                  <a:gd name="T50" fmla="*/ 173 w 722"/>
                  <a:gd name="T51" fmla="*/ 142 h 894"/>
                  <a:gd name="T52" fmla="*/ 162 w 722"/>
                  <a:gd name="T53" fmla="*/ 138 h 894"/>
                  <a:gd name="T54" fmla="*/ 150 w 722"/>
                  <a:gd name="T55" fmla="*/ 142 h 894"/>
                  <a:gd name="T56" fmla="*/ 147 w 722"/>
                  <a:gd name="T57" fmla="*/ 127 h 894"/>
                  <a:gd name="T58" fmla="*/ 134 w 722"/>
                  <a:gd name="T59" fmla="*/ 120 h 894"/>
                  <a:gd name="T60" fmla="*/ 131 w 722"/>
                  <a:gd name="T61" fmla="*/ 108 h 894"/>
                  <a:gd name="T62" fmla="*/ 138 w 722"/>
                  <a:gd name="T63" fmla="*/ 97 h 894"/>
                  <a:gd name="T64" fmla="*/ 124 w 722"/>
                  <a:gd name="T65" fmla="*/ 83 h 894"/>
                  <a:gd name="T66" fmla="*/ 108 w 722"/>
                  <a:gd name="T67" fmla="*/ 63 h 894"/>
                  <a:gd name="T68" fmla="*/ 109 w 722"/>
                  <a:gd name="T69" fmla="*/ 47 h 894"/>
                  <a:gd name="T70" fmla="*/ 101 w 722"/>
                  <a:gd name="T71" fmla="*/ 42 h 894"/>
                  <a:gd name="T72" fmla="*/ 93 w 722"/>
                  <a:gd name="T73" fmla="*/ 44 h 894"/>
                  <a:gd name="T74" fmla="*/ 90 w 722"/>
                  <a:gd name="T75" fmla="*/ 35 h 894"/>
                  <a:gd name="T76" fmla="*/ 73 w 722"/>
                  <a:gd name="T77" fmla="*/ 34 h 894"/>
                  <a:gd name="T78" fmla="*/ 77 w 722"/>
                  <a:gd name="T79" fmla="*/ 12 h 894"/>
                  <a:gd name="T80" fmla="*/ 69 w 722"/>
                  <a:gd name="T81" fmla="*/ 15 h 894"/>
                  <a:gd name="T82" fmla="*/ 53 w 722"/>
                  <a:gd name="T83" fmla="*/ 0 h 894"/>
                  <a:gd name="T84" fmla="*/ 45 w 722"/>
                  <a:gd name="T85" fmla="*/ 4 h 894"/>
                  <a:gd name="T86" fmla="*/ 40 w 722"/>
                  <a:gd name="T87" fmla="*/ 16 h 894"/>
                  <a:gd name="T88" fmla="*/ 35 w 722"/>
                  <a:gd name="T89" fmla="*/ 17 h 894"/>
                  <a:gd name="T90" fmla="*/ 38 w 722"/>
                  <a:gd name="T91" fmla="*/ 26 h 894"/>
                  <a:gd name="T92" fmla="*/ 51 w 722"/>
                  <a:gd name="T93" fmla="*/ 30 h 894"/>
                  <a:gd name="T94" fmla="*/ 55 w 722"/>
                  <a:gd name="T95" fmla="*/ 46 h 894"/>
                  <a:gd name="T96" fmla="*/ 42 w 722"/>
                  <a:gd name="T97" fmla="*/ 54 h 894"/>
                  <a:gd name="T98" fmla="*/ 28 w 722"/>
                  <a:gd name="T99" fmla="*/ 42 h 894"/>
                  <a:gd name="T100" fmla="*/ 17 w 722"/>
                  <a:gd name="T101" fmla="*/ 49 h 894"/>
                  <a:gd name="T102" fmla="*/ 22 w 722"/>
                  <a:gd name="T103" fmla="*/ 62 h 894"/>
                  <a:gd name="T104" fmla="*/ 12 w 722"/>
                  <a:gd name="T105" fmla="*/ 71 h 894"/>
                  <a:gd name="T106" fmla="*/ 13 w 722"/>
                  <a:gd name="T107" fmla="*/ 84 h 894"/>
                  <a:gd name="T108" fmla="*/ 0 w 722"/>
                  <a:gd name="T109" fmla="*/ 88 h 894"/>
                  <a:gd name="T110" fmla="*/ 11 w 722"/>
                  <a:gd name="T111" fmla="*/ 96 h 894"/>
                  <a:gd name="T112" fmla="*/ 24 w 722"/>
                  <a:gd name="T113" fmla="*/ 112 h 894"/>
                  <a:gd name="T114" fmla="*/ 40 w 722"/>
                  <a:gd name="T115" fmla="*/ 103 h 894"/>
                  <a:gd name="T116" fmla="*/ 44 w 722"/>
                  <a:gd name="T117" fmla="*/ 118 h 894"/>
                  <a:gd name="T118" fmla="*/ 43 w 722"/>
                  <a:gd name="T119" fmla="*/ 134 h 894"/>
                  <a:gd name="T120" fmla="*/ 24 w 722"/>
                  <a:gd name="T121" fmla="*/ 144 h 894"/>
                  <a:gd name="T122" fmla="*/ 19 w 722"/>
                  <a:gd name="T123" fmla="*/ 148 h 894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722"/>
                  <a:gd name="T187" fmla="*/ 0 h 894"/>
                  <a:gd name="T188" fmla="*/ 722 w 722"/>
                  <a:gd name="T189" fmla="*/ 894 h 894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722" h="894">
                    <a:moveTo>
                      <a:pt x="74" y="591"/>
                    </a:moveTo>
                    <a:lnTo>
                      <a:pt x="94" y="620"/>
                    </a:lnTo>
                    <a:lnTo>
                      <a:pt x="133" y="652"/>
                    </a:lnTo>
                    <a:lnTo>
                      <a:pt x="165" y="650"/>
                    </a:lnTo>
                    <a:lnTo>
                      <a:pt x="202" y="669"/>
                    </a:lnTo>
                    <a:lnTo>
                      <a:pt x="202" y="766"/>
                    </a:lnTo>
                    <a:lnTo>
                      <a:pt x="234" y="807"/>
                    </a:lnTo>
                    <a:lnTo>
                      <a:pt x="250" y="868"/>
                    </a:lnTo>
                    <a:lnTo>
                      <a:pt x="267" y="872"/>
                    </a:lnTo>
                    <a:lnTo>
                      <a:pt x="303" y="827"/>
                    </a:lnTo>
                    <a:lnTo>
                      <a:pt x="338" y="815"/>
                    </a:lnTo>
                    <a:lnTo>
                      <a:pt x="358" y="841"/>
                    </a:lnTo>
                    <a:lnTo>
                      <a:pt x="326" y="878"/>
                    </a:lnTo>
                    <a:lnTo>
                      <a:pt x="366" y="894"/>
                    </a:lnTo>
                    <a:lnTo>
                      <a:pt x="425" y="833"/>
                    </a:lnTo>
                    <a:lnTo>
                      <a:pt x="454" y="868"/>
                    </a:lnTo>
                    <a:lnTo>
                      <a:pt x="531" y="870"/>
                    </a:lnTo>
                    <a:lnTo>
                      <a:pt x="557" y="886"/>
                    </a:lnTo>
                    <a:lnTo>
                      <a:pt x="616" y="825"/>
                    </a:lnTo>
                    <a:lnTo>
                      <a:pt x="645" y="752"/>
                    </a:lnTo>
                    <a:lnTo>
                      <a:pt x="673" y="709"/>
                    </a:lnTo>
                    <a:lnTo>
                      <a:pt x="704" y="697"/>
                    </a:lnTo>
                    <a:lnTo>
                      <a:pt x="683" y="654"/>
                    </a:lnTo>
                    <a:lnTo>
                      <a:pt x="722" y="604"/>
                    </a:lnTo>
                    <a:lnTo>
                      <a:pt x="720" y="563"/>
                    </a:lnTo>
                    <a:lnTo>
                      <a:pt x="689" y="567"/>
                    </a:lnTo>
                    <a:lnTo>
                      <a:pt x="647" y="551"/>
                    </a:lnTo>
                    <a:lnTo>
                      <a:pt x="598" y="567"/>
                    </a:lnTo>
                    <a:lnTo>
                      <a:pt x="588" y="508"/>
                    </a:lnTo>
                    <a:lnTo>
                      <a:pt x="533" y="482"/>
                    </a:lnTo>
                    <a:lnTo>
                      <a:pt x="521" y="429"/>
                    </a:lnTo>
                    <a:lnTo>
                      <a:pt x="549" y="386"/>
                    </a:lnTo>
                    <a:lnTo>
                      <a:pt x="496" y="331"/>
                    </a:lnTo>
                    <a:lnTo>
                      <a:pt x="431" y="252"/>
                    </a:lnTo>
                    <a:lnTo>
                      <a:pt x="435" y="185"/>
                    </a:lnTo>
                    <a:lnTo>
                      <a:pt x="403" y="166"/>
                    </a:lnTo>
                    <a:lnTo>
                      <a:pt x="374" y="173"/>
                    </a:lnTo>
                    <a:lnTo>
                      <a:pt x="358" y="138"/>
                    </a:lnTo>
                    <a:lnTo>
                      <a:pt x="291" y="136"/>
                    </a:lnTo>
                    <a:lnTo>
                      <a:pt x="305" y="47"/>
                    </a:lnTo>
                    <a:lnTo>
                      <a:pt x="273" y="61"/>
                    </a:lnTo>
                    <a:lnTo>
                      <a:pt x="214" y="0"/>
                    </a:lnTo>
                    <a:lnTo>
                      <a:pt x="177" y="16"/>
                    </a:lnTo>
                    <a:lnTo>
                      <a:pt x="157" y="63"/>
                    </a:lnTo>
                    <a:lnTo>
                      <a:pt x="137" y="67"/>
                    </a:lnTo>
                    <a:lnTo>
                      <a:pt x="149" y="101"/>
                    </a:lnTo>
                    <a:lnTo>
                      <a:pt x="204" y="122"/>
                    </a:lnTo>
                    <a:lnTo>
                      <a:pt x="222" y="183"/>
                    </a:lnTo>
                    <a:lnTo>
                      <a:pt x="167" y="215"/>
                    </a:lnTo>
                    <a:lnTo>
                      <a:pt x="114" y="166"/>
                    </a:lnTo>
                    <a:lnTo>
                      <a:pt x="67" y="195"/>
                    </a:lnTo>
                    <a:lnTo>
                      <a:pt x="86" y="250"/>
                    </a:lnTo>
                    <a:lnTo>
                      <a:pt x="49" y="282"/>
                    </a:lnTo>
                    <a:lnTo>
                      <a:pt x="53" y="335"/>
                    </a:lnTo>
                    <a:lnTo>
                      <a:pt x="0" y="349"/>
                    </a:lnTo>
                    <a:lnTo>
                      <a:pt x="43" y="384"/>
                    </a:lnTo>
                    <a:lnTo>
                      <a:pt x="98" y="447"/>
                    </a:lnTo>
                    <a:lnTo>
                      <a:pt x="157" y="410"/>
                    </a:lnTo>
                    <a:lnTo>
                      <a:pt x="175" y="473"/>
                    </a:lnTo>
                    <a:lnTo>
                      <a:pt x="171" y="536"/>
                    </a:lnTo>
                    <a:lnTo>
                      <a:pt x="96" y="575"/>
                    </a:lnTo>
                    <a:lnTo>
                      <a:pt x="74" y="591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Freeform 121">
                <a:extLst>
                  <a:ext uri="{FF2B5EF4-FFF2-40B4-BE49-F238E27FC236}">
                    <a16:creationId xmlns:a16="http://schemas.microsoft.com/office/drawing/2014/main" id="{F49282DC-8232-45CF-96A3-6BF51A395C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Freeform 122">
                <a:extLst>
                  <a:ext uri="{FF2B5EF4-FFF2-40B4-BE49-F238E27FC236}">
                    <a16:creationId xmlns:a16="http://schemas.microsoft.com/office/drawing/2014/main" id="{8329337C-53F2-4013-89AA-B0DB1C4405E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034" y="2686"/>
                <a:ext cx="568" cy="356"/>
              </a:xfrm>
              <a:custGeom>
                <a:avLst/>
                <a:gdLst>
                  <a:gd name="T0" fmla="*/ 40 w 1136"/>
                  <a:gd name="T1" fmla="*/ 51 h 713"/>
                  <a:gd name="T2" fmla="*/ 52 w 1136"/>
                  <a:gd name="T3" fmla="*/ 64 h 713"/>
                  <a:gd name="T4" fmla="*/ 58 w 1136"/>
                  <a:gd name="T5" fmla="*/ 104 h 713"/>
                  <a:gd name="T6" fmla="*/ 35 w 1136"/>
                  <a:gd name="T7" fmla="*/ 118 h 713"/>
                  <a:gd name="T8" fmla="*/ 0 w 1136"/>
                  <a:gd name="T9" fmla="*/ 129 h 713"/>
                  <a:gd name="T10" fmla="*/ 20 w 1136"/>
                  <a:gd name="T11" fmla="*/ 167 h 713"/>
                  <a:gd name="T12" fmla="*/ 40 w 1136"/>
                  <a:gd name="T13" fmla="*/ 162 h 713"/>
                  <a:gd name="T14" fmla="*/ 80 w 1136"/>
                  <a:gd name="T15" fmla="*/ 153 h 713"/>
                  <a:gd name="T16" fmla="*/ 76 w 1136"/>
                  <a:gd name="T17" fmla="*/ 136 h 713"/>
                  <a:gd name="T18" fmla="*/ 115 w 1136"/>
                  <a:gd name="T19" fmla="*/ 138 h 713"/>
                  <a:gd name="T20" fmla="*/ 147 w 1136"/>
                  <a:gd name="T21" fmla="*/ 149 h 713"/>
                  <a:gd name="T22" fmla="*/ 170 w 1136"/>
                  <a:gd name="T23" fmla="*/ 142 h 713"/>
                  <a:gd name="T24" fmla="*/ 189 w 1136"/>
                  <a:gd name="T25" fmla="*/ 138 h 713"/>
                  <a:gd name="T26" fmla="*/ 196 w 1136"/>
                  <a:gd name="T27" fmla="*/ 160 h 713"/>
                  <a:gd name="T28" fmla="*/ 221 w 1136"/>
                  <a:gd name="T29" fmla="*/ 152 h 713"/>
                  <a:gd name="T30" fmla="*/ 247 w 1136"/>
                  <a:gd name="T31" fmla="*/ 135 h 713"/>
                  <a:gd name="T32" fmla="*/ 264 w 1136"/>
                  <a:gd name="T33" fmla="*/ 124 h 713"/>
                  <a:gd name="T34" fmla="*/ 284 w 1136"/>
                  <a:gd name="T35" fmla="*/ 122 h 713"/>
                  <a:gd name="T36" fmla="*/ 272 w 1136"/>
                  <a:gd name="T37" fmla="*/ 97 h 713"/>
                  <a:gd name="T38" fmla="*/ 263 w 1136"/>
                  <a:gd name="T39" fmla="*/ 68 h 713"/>
                  <a:gd name="T40" fmla="*/ 245 w 1136"/>
                  <a:gd name="T41" fmla="*/ 60 h 713"/>
                  <a:gd name="T42" fmla="*/ 225 w 1136"/>
                  <a:gd name="T43" fmla="*/ 59 h 713"/>
                  <a:gd name="T44" fmla="*/ 196 w 1136"/>
                  <a:gd name="T45" fmla="*/ 50 h 713"/>
                  <a:gd name="T46" fmla="*/ 186 w 1136"/>
                  <a:gd name="T47" fmla="*/ 24 h 713"/>
                  <a:gd name="T48" fmla="*/ 157 w 1136"/>
                  <a:gd name="T49" fmla="*/ 26 h 713"/>
                  <a:gd name="T50" fmla="*/ 107 w 1136"/>
                  <a:gd name="T51" fmla="*/ 21 h 713"/>
                  <a:gd name="T52" fmla="*/ 71 w 1136"/>
                  <a:gd name="T53" fmla="*/ 6 h 713"/>
                  <a:gd name="T54" fmla="*/ 50 w 1136"/>
                  <a:gd name="T55" fmla="*/ 4 h 713"/>
                  <a:gd name="T56" fmla="*/ 43 w 1136"/>
                  <a:gd name="T57" fmla="*/ 2 h 713"/>
                  <a:gd name="T58" fmla="*/ 35 w 1136"/>
                  <a:gd name="T59" fmla="*/ 1 h 713"/>
                  <a:gd name="T60" fmla="*/ 34 w 1136"/>
                  <a:gd name="T61" fmla="*/ 2 h 713"/>
                  <a:gd name="T62" fmla="*/ 31 w 1136"/>
                  <a:gd name="T63" fmla="*/ 7 h 713"/>
                  <a:gd name="T64" fmla="*/ 29 w 1136"/>
                  <a:gd name="T65" fmla="*/ 9 h 713"/>
                  <a:gd name="T66" fmla="*/ 54 w 1136"/>
                  <a:gd name="T67" fmla="*/ 24 h 713"/>
                  <a:gd name="T68" fmla="*/ 33 w 1136"/>
                  <a:gd name="T69" fmla="*/ 42 h 71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1136"/>
                  <a:gd name="T106" fmla="*/ 0 h 713"/>
                  <a:gd name="T107" fmla="*/ 1136 w 1136"/>
                  <a:gd name="T108" fmla="*/ 713 h 71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1136" h="713">
                    <a:moveTo>
                      <a:pt x="130" y="169"/>
                    </a:moveTo>
                    <a:lnTo>
                      <a:pt x="159" y="205"/>
                    </a:lnTo>
                    <a:lnTo>
                      <a:pt x="157" y="258"/>
                    </a:lnTo>
                    <a:lnTo>
                      <a:pt x="208" y="256"/>
                    </a:lnTo>
                    <a:lnTo>
                      <a:pt x="236" y="331"/>
                    </a:lnTo>
                    <a:lnTo>
                      <a:pt x="234" y="417"/>
                    </a:lnTo>
                    <a:lnTo>
                      <a:pt x="183" y="425"/>
                    </a:lnTo>
                    <a:lnTo>
                      <a:pt x="140" y="474"/>
                    </a:lnTo>
                    <a:lnTo>
                      <a:pt x="33" y="482"/>
                    </a:lnTo>
                    <a:lnTo>
                      <a:pt x="0" y="516"/>
                    </a:lnTo>
                    <a:lnTo>
                      <a:pt x="23" y="591"/>
                    </a:lnTo>
                    <a:lnTo>
                      <a:pt x="82" y="671"/>
                    </a:lnTo>
                    <a:lnTo>
                      <a:pt x="134" y="713"/>
                    </a:lnTo>
                    <a:lnTo>
                      <a:pt x="161" y="648"/>
                    </a:lnTo>
                    <a:lnTo>
                      <a:pt x="220" y="596"/>
                    </a:lnTo>
                    <a:lnTo>
                      <a:pt x="319" y="612"/>
                    </a:lnTo>
                    <a:lnTo>
                      <a:pt x="332" y="585"/>
                    </a:lnTo>
                    <a:lnTo>
                      <a:pt x="303" y="545"/>
                    </a:lnTo>
                    <a:lnTo>
                      <a:pt x="372" y="528"/>
                    </a:lnTo>
                    <a:lnTo>
                      <a:pt x="460" y="555"/>
                    </a:lnTo>
                    <a:lnTo>
                      <a:pt x="531" y="559"/>
                    </a:lnTo>
                    <a:lnTo>
                      <a:pt x="588" y="598"/>
                    </a:lnTo>
                    <a:lnTo>
                      <a:pt x="649" y="563"/>
                    </a:lnTo>
                    <a:lnTo>
                      <a:pt x="681" y="569"/>
                    </a:lnTo>
                    <a:lnTo>
                      <a:pt x="687" y="600"/>
                    </a:lnTo>
                    <a:lnTo>
                      <a:pt x="758" y="553"/>
                    </a:lnTo>
                    <a:lnTo>
                      <a:pt x="791" y="587"/>
                    </a:lnTo>
                    <a:lnTo>
                      <a:pt x="785" y="640"/>
                    </a:lnTo>
                    <a:lnTo>
                      <a:pt x="832" y="654"/>
                    </a:lnTo>
                    <a:lnTo>
                      <a:pt x="884" y="608"/>
                    </a:lnTo>
                    <a:lnTo>
                      <a:pt x="947" y="594"/>
                    </a:lnTo>
                    <a:lnTo>
                      <a:pt x="988" y="543"/>
                    </a:lnTo>
                    <a:lnTo>
                      <a:pt x="1019" y="533"/>
                    </a:lnTo>
                    <a:lnTo>
                      <a:pt x="1055" y="496"/>
                    </a:lnTo>
                    <a:lnTo>
                      <a:pt x="1108" y="516"/>
                    </a:lnTo>
                    <a:lnTo>
                      <a:pt x="1136" y="490"/>
                    </a:lnTo>
                    <a:lnTo>
                      <a:pt x="1122" y="431"/>
                    </a:lnTo>
                    <a:lnTo>
                      <a:pt x="1088" y="388"/>
                    </a:lnTo>
                    <a:lnTo>
                      <a:pt x="1088" y="291"/>
                    </a:lnTo>
                    <a:lnTo>
                      <a:pt x="1051" y="272"/>
                    </a:lnTo>
                    <a:lnTo>
                      <a:pt x="1019" y="274"/>
                    </a:lnTo>
                    <a:lnTo>
                      <a:pt x="980" y="242"/>
                    </a:lnTo>
                    <a:lnTo>
                      <a:pt x="960" y="213"/>
                    </a:lnTo>
                    <a:lnTo>
                      <a:pt x="901" y="236"/>
                    </a:lnTo>
                    <a:lnTo>
                      <a:pt x="836" y="187"/>
                    </a:lnTo>
                    <a:lnTo>
                      <a:pt x="783" y="203"/>
                    </a:lnTo>
                    <a:lnTo>
                      <a:pt x="748" y="160"/>
                    </a:lnTo>
                    <a:lnTo>
                      <a:pt x="744" y="98"/>
                    </a:lnTo>
                    <a:lnTo>
                      <a:pt x="677" y="126"/>
                    </a:lnTo>
                    <a:lnTo>
                      <a:pt x="628" y="106"/>
                    </a:lnTo>
                    <a:lnTo>
                      <a:pt x="514" y="124"/>
                    </a:lnTo>
                    <a:lnTo>
                      <a:pt x="427" y="87"/>
                    </a:lnTo>
                    <a:lnTo>
                      <a:pt x="329" y="0"/>
                    </a:lnTo>
                    <a:lnTo>
                      <a:pt x="283" y="24"/>
                    </a:lnTo>
                    <a:lnTo>
                      <a:pt x="205" y="18"/>
                    </a:lnTo>
                    <a:lnTo>
                      <a:pt x="201" y="16"/>
                    </a:lnTo>
                    <a:lnTo>
                      <a:pt x="187" y="14"/>
                    </a:lnTo>
                    <a:lnTo>
                      <a:pt x="171" y="10"/>
                    </a:lnTo>
                    <a:lnTo>
                      <a:pt x="153" y="6"/>
                    </a:lnTo>
                    <a:lnTo>
                      <a:pt x="140" y="4"/>
                    </a:lnTo>
                    <a:lnTo>
                      <a:pt x="136" y="4"/>
                    </a:lnTo>
                    <a:lnTo>
                      <a:pt x="134" y="8"/>
                    </a:lnTo>
                    <a:lnTo>
                      <a:pt x="130" y="18"/>
                    </a:lnTo>
                    <a:lnTo>
                      <a:pt x="124" y="28"/>
                    </a:lnTo>
                    <a:lnTo>
                      <a:pt x="120" y="36"/>
                    </a:lnTo>
                    <a:lnTo>
                      <a:pt x="118" y="39"/>
                    </a:lnTo>
                    <a:lnTo>
                      <a:pt x="181" y="79"/>
                    </a:lnTo>
                    <a:lnTo>
                      <a:pt x="216" y="98"/>
                    </a:lnTo>
                    <a:lnTo>
                      <a:pt x="151" y="140"/>
                    </a:lnTo>
                    <a:lnTo>
                      <a:pt x="130" y="16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Freeform 123">
                <a:extLst>
                  <a:ext uri="{FF2B5EF4-FFF2-40B4-BE49-F238E27FC236}">
                    <a16:creationId xmlns:a16="http://schemas.microsoft.com/office/drawing/2014/main" id="{AF029BB3-F624-4878-8C65-412AA6A90E1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Freeform 124">
                <a:extLst>
                  <a:ext uri="{FF2B5EF4-FFF2-40B4-BE49-F238E27FC236}">
                    <a16:creationId xmlns:a16="http://schemas.microsoft.com/office/drawing/2014/main" id="{8B830781-ED7F-475B-A315-4142284B198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0" y="2406"/>
                <a:ext cx="448" cy="398"/>
              </a:xfrm>
              <a:custGeom>
                <a:avLst/>
                <a:gdLst>
                  <a:gd name="T0" fmla="*/ 0 w 896"/>
                  <a:gd name="T1" fmla="*/ 84 h 797"/>
                  <a:gd name="T2" fmla="*/ 7 w 896"/>
                  <a:gd name="T3" fmla="*/ 100 h 797"/>
                  <a:gd name="T4" fmla="*/ 17 w 896"/>
                  <a:gd name="T5" fmla="*/ 115 h 797"/>
                  <a:gd name="T6" fmla="*/ 30 w 896"/>
                  <a:gd name="T7" fmla="*/ 127 h 797"/>
                  <a:gd name="T8" fmla="*/ 29 w 896"/>
                  <a:gd name="T9" fmla="*/ 140 h 797"/>
                  <a:gd name="T10" fmla="*/ 53 w 896"/>
                  <a:gd name="T11" fmla="*/ 162 h 797"/>
                  <a:gd name="T12" fmla="*/ 76 w 896"/>
                  <a:gd name="T13" fmla="*/ 171 h 797"/>
                  <a:gd name="T14" fmla="*/ 104 w 896"/>
                  <a:gd name="T15" fmla="*/ 166 h 797"/>
                  <a:gd name="T16" fmla="*/ 116 w 896"/>
                  <a:gd name="T17" fmla="*/ 171 h 797"/>
                  <a:gd name="T18" fmla="*/ 133 w 896"/>
                  <a:gd name="T19" fmla="*/ 164 h 797"/>
                  <a:gd name="T20" fmla="*/ 134 w 896"/>
                  <a:gd name="T21" fmla="*/ 180 h 797"/>
                  <a:gd name="T22" fmla="*/ 143 w 896"/>
                  <a:gd name="T23" fmla="*/ 191 h 797"/>
                  <a:gd name="T24" fmla="*/ 156 w 896"/>
                  <a:gd name="T25" fmla="*/ 187 h 797"/>
                  <a:gd name="T26" fmla="*/ 173 w 896"/>
                  <a:gd name="T27" fmla="*/ 199 h 797"/>
                  <a:gd name="T28" fmla="*/ 188 w 896"/>
                  <a:gd name="T29" fmla="*/ 194 h 797"/>
                  <a:gd name="T30" fmla="*/ 193 w 896"/>
                  <a:gd name="T31" fmla="*/ 189 h 797"/>
                  <a:gd name="T32" fmla="*/ 212 w 896"/>
                  <a:gd name="T33" fmla="*/ 179 h 797"/>
                  <a:gd name="T34" fmla="*/ 213 w 896"/>
                  <a:gd name="T35" fmla="*/ 163 h 797"/>
                  <a:gd name="T36" fmla="*/ 208 w 896"/>
                  <a:gd name="T37" fmla="*/ 148 h 797"/>
                  <a:gd name="T38" fmla="*/ 194 w 896"/>
                  <a:gd name="T39" fmla="*/ 157 h 797"/>
                  <a:gd name="T40" fmla="*/ 180 w 896"/>
                  <a:gd name="T41" fmla="*/ 141 h 797"/>
                  <a:gd name="T42" fmla="*/ 170 w 896"/>
                  <a:gd name="T43" fmla="*/ 133 h 797"/>
                  <a:gd name="T44" fmla="*/ 182 w 896"/>
                  <a:gd name="T45" fmla="*/ 129 h 797"/>
                  <a:gd name="T46" fmla="*/ 181 w 896"/>
                  <a:gd name="T47" fmla="*/ 116 h 797"/>
                  <a:gd name="T48" fmla="*/ 190 w 896"/>
                  <a:gd name="T49" fmla="*/ 108 h 797"/>
                  <a:gd name="T50" fmla="*/ 186 w 896"/>
                  <a:gd name="T51" fmla="*/ 94 h 797"/>
                  <a:gd name="T52" fmla="*/ 197 w 896"/>
                  <a:gd name="T53" fmla="*/ 87 h 797"/>
                  <a:gd name="T54" fmla="*/ 211 w 896"/>
                  <a:gd name="T55" fmla="*/ 99 h 797"/>
                  <a:gd name="T56" fmla="*/ 224 w 896"/>
                  <a:gd name="T57" fmla="*/ 91 h 797"/>
                  <a:gd name="T58" fmla="*/ 219 w 896"/>
                  <a:gd name="T59" fmla="*/ 75 h 797"/>
                  <a:gd name="T60" fmla="*/ 206 w 896"/>
                  <a:gd name="T61" fmla="*/ 71 h 797"/>
                  <a:gd name="T62" fmla="*/ 203 w 896"/>
                  <a:gd name="T63" fmla="*/ 62 h 797"/>
                  <a:gd name="T64" fmla="*/ 182 w 896"/>
                  <a:gd name="T65" fmla="*/ 66 h 797"/>
                  <a:gd name="T66" fmla="*/ 169 w 896"/>
                  <a:gd name="T67" fmla="*/ 53 h 797"/>
                  <a:gd name="T68" fmla="*/ 157 w 896"/>
                  <a:gd name="T69" fmla="*/ 53 h 797"/>
                  <a:gd name="T70" fmla="*/ 156 w 896"/>
                  <a:gd name="T71" fmla="*/ 41 h 797"/>
                  <a:gd name="T72" fmla="*/ 173 w 896"/>
                  <a:gd name="T73" fmla="*/ 20 h 797"/>
                  <a:gd name="T74" fmla="*/ 171 w 896"/>
                  <a:gd name="T75" fmla="*/ 3 h 797"/>
                  <a:gd name="T76" fmla="*/ 153 w 896"/>
                  <a:gd name="T77" fmla="*/ 6 h 797"/>
                  <a:gd name="T78" fmla="*/ 112 w 896"/>
                  <a:gd name="T79" fmla="*/ 0 h 797"/>
                  <a:gd name="T80" fmla="*/ 110 w 896"/>
                  <a:gd name="T81" fmla="*/ 32 h 797"/>
                  <a:gd name="T82" fmla="*/ 89 w 896"/>
                  <a:gd name="T83" fmla="*/ 49 h 797"/>
                  <a:gd name="T84" fmla="*/ 72 w 896"/>
                  <a:gd name="T85" fmla="*/ 52 h 797"/>
                  <a:gd name="T86" fmla="*/ 42 w 896"/>
                  <a:gd name="T87" fmla="*/ 71 h 797"/>
                  <a:gd name="T88" fmla="*/ 25 w 896"/>
                  <a:gd name="T89" fmla="*/ 79 h 797"/>
                  <a:gd name="T90" fmla="*/ 0 w 896"/>
                  <a:gd name="T91" fmla="*/ 84 h 797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896"/>
                  <a:gd name="T139" fmla="*/ 0 h 797"/>
                  <a:gd name="T140" fmla="*/ 896 w 896"/>
                  <a:gd name="T141" fmla="*/ 797 h 797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896" h="797">
                    <a:moveTo>
                      <a:pt x="0" y="339"/>
                    </a:moveTo>
                    <a:lnTo>
                      <a:pt x="28" y="402"/>
                    </a:lnTo>
                    <a:lnTo>
                      <a:pt x="65" y="463"/>
                    </a:lnTo>
                    <a:lnTo>
                      <a:pt x="120" y="510"/>
                    </a:lnTo>
                    <a:lnTo>
                      <a:pt x="117" y="561"/>
                    </a:lnTo>
                    <a:lnTo>
                      <a:pt x="211" y="648"/>
                    </a:lnTo>
                    <a:lnTo>
                      <a:pt x="302" y="685"/>
                    </a:lnTo>
                    <a:lnTo>
                      <a:pt x="416" y="667"/>
                    </a:lnTo>
                    <a:lnTo>
                      <a:pt x="465" y="687"/>
                    </a:lnTo>
                    <a:lnTo>
                      <a:pt x="532" y="659"/>
                    </a:lnTo>
                    <a:lnTo>
                      <a:pt x="536" y="721"/>
                    </a:lnTo>
                    <a:lnTo>
                      <a:pt x="571" y="764"/>
                    </a:lnTo>
                    <a:lnTo>
                      <a:pt x="624" y="748"/>
                    </a:lnTo>
                    <a:lnTo>
                      <a:pt x="689" y="797"/>
                    </a:lnTo>
                    <a:lnTo>
                      <a:pt x="750" y="776"/>
                    </a:lnTo>
                    <a:lnTo>
                      <a:pt x="772" y="756"/>
                    </a:lnTo>
                    <a:lnTo>
                      <a:pt x="845" y="719"/>
                    </a:lnTo>
                    <a:lnTo>
                      <a:pt x="851" y="654"/>
                    </a:lnTo>
                    <a:lnTo>
                      <a:pt x="831" y="595"/>
                    </a:lnTo>
                    <a:lnTo>
                      <a:pt x="774" y="630"/>
                    </a:lnTo>
                    <a:lnTo>
                      <a:pt x="717" y="567"/>
                    </a:lnTo>
                    <a:lnTo>
                      <a:pt x="678" y="534"/>
                    </a:lnTo>
                    <a:lnTo>
                      <a:pt x="727" y="518"/>
                    </a:lnTo>
                    <a:lnTo>
                      <a:pt x="723" y="465"/>
                    </a:lnTo>
                    <a:lnTo>
                      <a:pt x="760" y="433"/>
                    </a:lnTo>
                    <a:lnTo>
                      <a:pt x="743" y="378"/>
                    </a:lnTo>
                    <a:lnTo>
                      <a:pt x="788" y="349"/>
                    </a:lnTo>
                    <a:lnTo>
                      <a:pt x="841" y="398"/>
                    </a:lnTo>
                    <a:lnTo>
                      <a:pt x="896" y="366"/>
                    </a:lnTo>
                    <a:lnTo>
                      <a:pt x="876" y="303"/>
                    </a:lnTo>
                    <a:lnTo>
                      <a:pt x="823" y="284"/>
                    </a:lnTo>
                    <a:lnTo>
                      <a:pt x="811" y="250"/>
                    </a:lnTo>
                    <a:lnTo>
                      <a:pt x="727" y="266"/>
                    </a:lnTo>
                    <a:lnTo>
                      <a:pt x="676" y="213"/>
                    </a:lnTo>
                    <a:lnTo>
                      <a:pt x="626" y="215"/>
                    </a:lnTo>
                    <a:lnTo>
                      <a:pt x="622" y="165"/>
                    </a:lnTo>
                    <a:lnTo>
                      <a:pt x="691" y="83"/>
                    </a:lnTo>
                    <a:lnTo>
                      <a:pt x="683" y="12"/>
                    </a:lnTo>
                    <a:lnTo>
                      <a:pt x="609" y="26"/>
                    </a:lnTo>
                    <a:lnTo>
                      <a:pt x="445" y="0"/>
                    </a:lnTo>
                    <a:lnTo>
                      <a:pt x="437" y="130"/>
                    </a:lnTo>
                    <a:lnTo>
                      <a:pt x="353" y="197"/>
                    </a:lnTo>
                    <a:lnTo>
                      <a:pt x="288" y="209"/>
                    </a:lnTo>
                    <a:lnTo>
                      <a:pt x="168" y="286"/>
                    </a:lnTo>
                    <a:lnTo>
                      <a:pt x="97" y="317"/>
                    </a:lnTo>
                    <a:lnTo>
                      <a:pt x="0" y="339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Freeform 125">
                <a:extLst>
                  <a:ext uri="{FF2B5EF4-FFF2-40B4-BE49-F238E27FC236}">
                    <a16:creationId xmlns:a16="http://schemas.microsoft.com/office/drawing/2014/main" id="{E159AFC5-2C8F-4181-99FB-CBECD6DE2D6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  <a:close/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Freeform 126">
                <a:extLst>
                  <a:ext uri="{FF2B5EF4-FFF2-40B4-BE49-F238E27FC236}">
                    <a16:creationId xmlns:a16="http://schemas.microsoft.com/office/drawing/2014/main" id="{8E0EB142-92B1-42B0-84AE-451DEBE13BC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28" y="2050"/>
                <a:ext cx="251" cy="526"/>
              </a:xfrm>
              <a:custGeom>
                <a:avLst/>
                <a:gdLst>
                  <a:gd name="T0" fmla="*/ 7 w 502"/>
                  <a:gd name="T1" fmla="*/ 236 h 1051"/>
                  <a:gd name="T2" fmla="*/ 6 w 502"/>
                  <a:gd name="T3" fmla="*/ 263 h 1051"/>
                  <a:gd name="T4" fmla="*/ 30 w 502"/>
                  <a:gd name="T5" fmla="*/ 257 h 1051"/>
                  <a:gd name="T6" fmla="*/ 48 w 502"/>
                  <a:gd name="T7" fmla="*/ 250 h 1051"/>
                  <a:gd name="T8" fmla="*/ 78 w 502"/>
                  <a:gd name="T9" fmla="*/ 230 h 1051"/>
                  <a:gd name="T10" fmla="*/ 94 w 502"/>
                  <a:gd name="T11" fmla="*/ 228 h 1051"/>
                  <a:gd name="T12" fmla="*/ 115 w 502"/>
                  <a:gd name="T13" fmla="*/ 210 h 1051"/>
                  <a:gd name="T14" fmla="*/ 117 w 502"/>
                  <a:gd name="T15" fmla="*/ 178 h 1051"/>
                  <a:gd name="T16" fmla="*/ 108 w 502"/>
                  <a:gd name="T17" fmla="*/ 169 h 1051"/>
                  <a:gd name="T18" fmla="*/ 109 w 502"/>
                  <a:gd name="T19" fmla="*/ 159 h 1051"/>
                  <a:gd name="T20" fmla="*/ 115 w 502"/>
                  <a:gd name="T21" fmla="*/ 150 h 1051"/>
                  <a:gd name="T22" fmla="*/ 114 w 502"/>
                  <a:gd name="T23" fmla="*/ 142 h 1051"/>
                  <a:gd name="T24" fmla="*/ 121 w 502"/>
                  <a:gd name="T25" fmla="*/ 126 h 1051"/>
                  <a:gd name="T26" fmla="*/ 118 w 502"/>
                  <a:gd name="T27" fmla="*/ 109 h 1051"/>
                  <a:gd name="T28" fmla="*/ 99 w 502"/>
                  <a:gd name="T29" fmla="*/ 99 h 1051"/>
                  <a:gd name="T30" fmla="*/ 100 w 502"/>
                  <a:gd name="T31" fmla="*/ 81 h 1051"/>
                  <a:gd name="T32" fmla="*/ 108 w 502"/>
                  <a:gd name="T33" fmla="*/ 74 h 1051"/>
                  <a:gd name="T34" fmla="*/ 109 w 502"/>
                  <a:gd name="T35" fmla="*/ 64 h 1051"/>
                  <a:gd name="T36" fmla="*/ 119 w 502"/>
                  <a:gd name="T37" fmla="*/ 60 h 1051"/>
                  <a:gd name="T38" fmla="*/ 126 w 502"/>
                  <a:gd name="T39" fmla="*/ 43 h 1051"/>
                  <a:gd name="T40" fmla="*/ 119 w 502"/>
                  <a:gd name="T41" fmla="*/ 31 h 1051"/>
                  <a:gd name="T42" fmla="*/ 110 w 502"/>
                  <a:gd name="T43" fmla="*/ 26 h 1051"/>
                  <a:gd name="T44" fmla="*/ 111 w 502"/>
                  <a:gd name="T45" fmla="*/ 16 h 1051"/>
                  <a:gd name="T46" fmla="*/ 121 w 502"/>
                  <a:gd name="T47" fmla="*/ 11 h 1051"/>
                  <a:gd name="T48" fmla="*/ 114 w 502"/>
                  <a:gd name="T49" fmla="*/ 0 h 1051"/>
                  <a:gd name="T50" fmla="*/ 87 w 502"/>
                  <a:gd name="T51" fmla="*/ 11 h 1051"/>
                  <a:gd name="T52" fmla="*/ 72 w 502"/>
                  <a:gd name="T53" fmla="*/ 11 h 1051"/>
                  <a:gd name="T54" fmla="*/ 50 w 502"/>
                  <a:gd name="T55" fmla="*/ 19 h 1051"/>
                  <a:gd name="T56" fmla="*/ 38 w 502"/>
                  <a:gd name="T57" fmla="*/ 49 h 1051"/>
                  <a:gd name="T58" fmla="*/ 19 w 502"/>
                  <a:gd name="T59" fmla="*/ 56 h 1051"/>
                  <a:gd name="T60" fmla="*/ 19 w 502"/>
                  <a:gd name="T61" fmla="*/ 73 h 1051"/>
                  <a:gd name="T62" fmla="*/ 12 w 502"/>
                  <a:gd name="T63" fmla="*/ 104 h 1051"/>
                  <a:gd name="T64" fmla="*/ 0 w 502"/>
                  <a:gd name="T65" fmla="*/ 117 h 1051"/>
                  <a:gd name="T66" fmla="*/ 13 w 502"/>
                  <a:gd name="T67" fmla="*/ 139 h 1051"/>
                  <a:gd name="T68" fmla="*/ 4 w 502"/>
                  <a:gd name="T69" fmla="*/ 164 h 1051"/>
                  <a:gd name="T70" fmla="*/ 9 w 502"/>
                  <a:gd name="T71" fmla="*/ 198 h 1051"/>
                  <a:gd name="T72" fmla="*/ 15 w 502"/>
                  <a:gd name="T73" fmla="*/ 220 h 1051"/>
                  <a:gd name="T74" fmla="*/ 7 w 502"/>
                  <a:gd name="T75" fmla="*/ 236 h 1051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502"/>
                  <a:gd name="T115" fmla="*/ 0 h 1051"/>
                  <a:gd name="T116" fmla="*/ 502 w 502"/>
                  <a:gd name="T117" fmla="*/ 1051 h 1051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502" h="1051">
                    <a:moveTo>
                      <a:pt x="25" y="942"/>
                    </a:moveTo>
                    <a:lnTo>
                      <a:pt x="23" y="1051"/>
                    </a:lnTo>
                    <a:lnTo>
                      <a:pt x="120" y="1027"/>
                    </a:lnTo>
                    <a:lnTo>
                      <a:pt x="191" y="998"/>
                    </a:lnTo>
                    <a:lnTo>
                      <a:pt x="311" y="919"/>
                    </a:lnTo>
                    <a:lnTo>
                      <a:pt x="376" y="909"/>
                    </a:lnTo>
                    <a:lnTo>
                      <a:pt x="460" y="840"/>
                    </a:lnTo>
                    <a:lnTo>
                      <a:pt x="468" y="712"/>
                    </a:lnTo>
                    <a:lnTo>
                      <a:pt x="429" y="675"/>
                    </a:lnTo>
                    <a:lnTo>
                      <a:pt x="433" y="635"/>
                    </a:lnTo>
                    <a:lnTo>
                      <a:pt x="460" y="600"/>
                    </a:lnTo>
                    <a:lnTo>
                      <a:pt x="454" y="565"/>
                    </a:lnTo>
                    <a:lnTo>
                      <a:pt x="484" y="504"/>
                    </a:lnTo>
                    <a:lnTo>
                      <a:pt x="470" y="433"/>
                    </a:lnTo>
                    <a:lnTo>
                      <a:pt x="395" y="395"/>
                    </a:lnTo>
                    <a:lnTo>
                      <a:pt x="397" y="324"/>
                    </a:lnTo>
                    <a:lnTo>
                      <a:pt x="429" y="293"/>
                    </a:lnTo>
                    <a:lnTo>
                      <a:pt x="435" y="254"/>
                    </a:lnTo>
                    <a:lnTo>
                      <a:pt x="476" y="240"/>
                    </a:lnTo>
                    <a:lnTo>
                      <a:pt x="502" y="169"/>
                    </a:lnTo>
                    <a:lnTo>
                      <a:pt x="476" y="122"/>
                    </a:lnTo>
                    <a:lnTo>
                      <a:pt x="437" y="104"/>
                    </a:lnTo>
                    <a:lnTo>
                      <a:pt x="441" y="61"/>
                    </a:lnTo>
                    <a:lnTo>
                      <a:pt x="484" y="41"/>
                    </a:lnTo>
                    <a:lnTo>
                      <a:pt x="454" y="0"/>
                    </a:lnTo>
                    <a:lnTo>
                      <a:pt x="348" y="43"/>
                    </a:lnTo>
                    <a:lnTo>
                      <a:pt x="285" y="43"/>
                    </a:lnTo>
                    <a:lnTo>
                      <a:pt x="199" y="74"/>
                    </a:lnTo>
                    <a:lnTo>
                      <a:pt x="151" y="193"/>
                    </a:lnTo>
                    <a:lnTo>
                      <a:pt x="73" y="222"/>
                    </a:lnTo>
                    <a:lnTo>
                      <a:pt x="73" y="291"/>
                    </a:lnTo>
                    <a:lnTo>
                      <a:pt x="45" y="415"/>
                    </a:lnTo>
                    <a:lnTo>
                      <a:pt x="0" y="468"/>
                    </a:lnTo>
                    <a:lnTo>
                      <a:pt x="51" y="555"/>
                    </a:lnTo>
                    <a:lnTo>
                      <a:pt x="14" y="655"/>
                    </a:lnTo>
                    <a:lnTo>
                      <a:pt x="33" y="789"/>
                    </a:lnTo>
                    <a:lnTo>
                      <a:pt x="57" y="877"/>
                    </a:lnTo>
                    <a:lnTo>
                      <a:pt x="25" y="942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127">
                <a:extLst>
                  <a:ext uri="{FF2B5EF4-FFF2-40B4-BE49-F238E27FC236}">
                    <a16:creationId xmlns:a16="http://schemas.microsoft.com/office/drawing/2014/main" id="{E41558FA-56E8-4337-91FE-8B2EF6642AF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736" y="2154"/>
                <a:ext cx="464" cy="664"/>
              </a:xfrm>
              <a:custGeom>
                <a:avLst/>
                <a:gdLst>
                  <a:gd name="T0" fmla="*/ 2 w 929"/>
                  <a:gd name="T1" fmla="*/ 106 h 1329"/>
                  <a:gd name="T2" fmla="*/ 21 w 929"/>
                  <a:gd name="T3" fmla="*/ 126 h 1329"/>
                  <a:gd name="T4" fmla="*/ 31 w 929"/>
                  <a:gd name="T5" fmla="*/ 148 h 1329"/>
                  <a:gd name="T6" fmla="*/ 26 w 929"/>
                  <a:gd name="T7" fmla="*/ 170 h 1329"/>
                  <a:gd name="T8" fmla="*/ 43 w 929"/>
                  <a:gd name="T9" fmla="*/ 183 h 1329"/>
                  <a:gd name="T10" fmla="*/ 68 w 929"/>
                  <a:gd name="T11" fmla="*/ 187 h 1329"/>
                  <a:gd name="T12" fmla="*/ 79 w 929"/>
                  <a:gd name="T13" fmla="*/ 172 h 1329"/>
                  <a:gd name="T14" fmla="*/ 78 w 929"/>
                  <a:gd name="T15" fmla="*/ 153 h 1329"/>
                  <a:gd name="T16" fmla="*/ 72 w 929"/>
                  <a:gd name="T17" fmla="*/ 108 h 1329"/>
                  <a:gd name="T18" fmla="*/ 92 w 929"/>
                  <a:gd name="T19" fmla="*/ 113 h 1329"/>
                  <a:gd name="T20" fmla="*/ 109 w 929"/>
                  <a:gd name="T21" fmla="*/ 126 h 1329"/>
                  <a:gd name="T22" fmla="*/ 143 w 929"/>
                  <a:gd name="T23" fmla="*/ 150 h 1329"/>
                  <a:gd name="T24" fmla="*/ 140 w 929"/>
                  <a:gd name="T25" fmla="*/ 174 h 1329"/>
                  <a:gd name="T26" fmla="*/ 112 w 929"/>
                  <a:gd name="T27" fmla="*/ 189 h 1329"/>
                  <a:gd name="T28" fmla="*/ 99 w 929"/>
                  <a:gd name="T29" fmla="*/ 204 h 1329"/>
                  <a:gd name="T30" fmla="*/ 71 w 929"/>
                  <a:gd name="T31" fmla="*/ 199 h 1329"/>
                  <a:gd name="T32" fmla="*/ 65 w 929"/>
                  <a:gd name="T33" fmla="*/ 222 h 1329"/>
                  <a:gd name="T34" fmla="*/ 70 w 929"/>
                  <a:gd name="T35" fmla="*/ 249 h 1329"/>
                  <a:gd name="T36" fmla="*/ 48 w 929"/>
                  <a:gd name="T37" fmla="*/ 267 h 1329"/>
                  <a:gd name="T38" fmla="*/ 53 w 929"/>
                  <a:gd name="T39" fmla="*/ 285 h 1329"/>
                  <a:gd name="T40" fmla="*/ 63 w 929"/>
                  <a:gd name="T41" fmla="*/ 304 h 1329"/>
                  <a:gd name="T42" fmla="*/ 110 w 929"/>
                  <a:gd name="T43" fmla="*/ 308 h 1329"/>
                  <a:gd name="T44" fmla="*/ 142 w 929"/>
                  <a:gd name="T45" fmla="*/ 313 h 1329"/>
                  <a:gd name="T46" fmla="*/ 172 w 929"/>
                  <a:gd name="T47" fmla="*/ 324 h 1329"/>
                  <a:gd name="T48" fmla="*/ 188 w 929"/>
                  <a:gd name="T49" fmla="*/ 330 h 1329"/>
                  <a:gd name="T50" fmla="*/ 181 w 929"/>
                  <a:gd name="T51" fmla="*/ 308 h 1329"/>
                  <a:gd name="T52" fmla="*/ 202 w 929"/>
                  <a:gd name="T53" fmla="*/ 290 h 1329"/>
                  <a:gd name="T54" fmla="*/ 178 w 929"/>
                  <a:gd name="T55" fmla="*/ 276 h 1329"/>
                  <a:gd name="T56" fmla="*/ 200 w 929"/>
                  <a:gd name="T57" fmla="*/ 270 h 1329"/>
                  <a:gd name="T58" fmla="*/ 231 w 929"/>
                  <a:gd name="T59" fmla="*/ 266 h 1329"/>
                  <a:gd name="T60" fmla="*/ 218 w 929"/>
                  <a:gd name="T61" fmla="*/ 241 h 1329"/>
                  <a:gd name="T62" fmla="*/ 202 w 929"/>
                  <a:gd name="T63" fmla="*/ 211 h 1329"/>
                  <a:gd name="T64" fmla="*/ 210 w 929"/>
                  <a:gd name="T65" fmla="*/ 167 h 1329"/>
                  <a:gd name="T66" fmla="*/ 200 w 929"/>
                  <a:gd name="T67" fmla="*/ 112 h 1329"/>
                  <a:gd name="T68" fmla="*/ 196 w 929"/>
                  <a:gd name="T69" fmla="*/ 65 h 1329"/>
                  <a:gd name="T70" fmla="*/ 214 w 929"/>
                  <a:gd name="T71" fmla="*/ 21 h 1329"/>
                  <a:gd name="T72" fmla="*/ 206 w 929"/>
                  <a:gd name="T73" fmla="*/ 0 h 1329"/>
                  <a:gd name="T74" fmla="*/ 182 w 929"/>
                  <a:gd name="T75" fmla="*/ 10 h 1329"/>
                  <a:gd name="T76" fmla="*/ 164 w 929"/>
                  <a:gd name="T77" fmla="*/ 44 h 1329"/>
                  <a:gd name="T78" fmla="*/ 129 w 929"/>
                  <a:gd name="T79" fmla="*/ 87 h 1329"/>
                  <a:gd name="T80" fmla="*/ 99 w 929"/>
                  <a:gd name="T81" fmla="*/ 84 h 1329"/>
                  <a:gd name="T82" fmla="*/ 74 w 929"/>
                  <a:gd name="T83" fmla="*/ 70 h 1329"/>
                  <a:gd name="T84" fmla="*/ 72 w 929"/>
                  <a:gd name="T85" fmla="*/ 42 h 1329"/>
                  <a:gd name="T86" fmla="*/ 68 w 929"/>
                  <a:gd name="T87" fmla="*/ 18 h 1329"/>
                  <a:gd name="T88" fmla="*/ 43 w 929"/>
                  <a:gd name="T89" fmla="*/ 42 h 1329"/>
                  <a:gd name="T90" fmla="*/ 26 w 929"/>
                  <a:gd name="T91" fmla="*/ 90 h 1329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929"/>
                  <a:gd name="T139" fmla="*/ 0 h 1329"/>
                  <a:gd name="T140" fmla="*/ 929 w 929"/>
                  <a:gd name="T141" fmla="*/ 1329 h 1329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929" h="1329">
                    <a:moveTo>
                      <a:pt x="0" y="406"/>
                    </a:moveTo>
                    <a:lnTo>
                      <a:pt x="8" y="425"/>
                    </a:lnTo>
                    <a:lnTo>
                      <a:pt x="36" y="461"/>
                    </a:lnTo>
                    <a:lnTo>
                      <a:pt x="87" y="504"/>
                    </a:lnTo>
                    <a:lnTo>
                      <a:pt x="85" y="538"/>
                    </a:lnTo>
                    <a:lnTo>
                      <a:pt x="124" y="595"/>
                    </a:lnTo>
                    <a:lnTo>
                      <a:pt x="107" y="636"/>
                    </a:lnTo>
                    <a:lnTo>
                      <a:pt x="107" y="681"/>
                    </a:lnTo>
                    <a:lnTo>
                      <a:pt x="150" y="697"/>
                    </a:lnTo>
                    <a:lnTo>
                      <a:pt x="174" y="732"/>
                    </a:lnTo>
                    <a:lnTo>
                      <a:pt x="239" y="762"/>
                    </a:lnTo>
                    <a:lnTo>
                      <a:pt x="272" y="748"/>
                    </a:lnTo>
                    <a:lnTo>
                      <a:pt x="278" y="705"/>
                    </a:lnTo>
                    <a:lnTo>
                      <a:pt x="317" y="689"/>
                    </a:lnTo>
                    <a:lnTo>
                      <a:pt x="335" y="648"/>
                    </a:lnTo>
                    <a:lnTo>
                      <a:pt x="315" y="612"/>
                    </a:lnTo>
                    <a:lnTo>
                      <a:pt x="264" y="593"/>
                    </a:lnTo>
                    <a:lnTo>
                      <a:pt x="288" y="435"/>
                    </a:lnTo>
                    <a:lnTo>
                      <a:pt x="319" y="451"/>
                    </a:lnTo>
                    <a:lnTo>
                      <a:pt x="370" y="453"/>
                    </a:lnTo>
                    <a:lnTo>
                      <a:pt x="372" y="484"/>
                    </a:lnTo>
                    <a:lnTo>
                      <a:pt x="439" y="504"/>
                    </a:lnTo>
                    <a:lnTo>
                      <a:pt x="563" y="559"/>
                    </a:lnTo>
                    <a:lnTo>
                      <a:pt x="575" y="603"/>
                    </a:lnTo>
                    <a:lnTo>
                      <a:pt x="550" y="646"/>
                    </a:lnTo>
                    <a:lnTo>
                      <a:pt x="561" y="697"/>
                    </a:lnTo>
                    <a:lnTo>
                      <a:pt x="557" y="750"/>
                    </a:lnTo>
                    <a:lnTo>
                      <a:pt x="449" y="758"/>
                    </a:lnTo>
                    <a:lnTo>
                      <a:pt x="449" y="807"/>
                    </a:lnTo>
                    <a:lnTo>
                      <a:pt x="396" y="819"/>
                    </a:lnTo>
                    <a:lnTo>
                      <a:pt x="349" y="793"/>
                    </a:lnTo>
                    <a:lnTo>
                      <a:pt x="286" y="797"/>
                    </a:lnTo>
                    <a:lnTo>
                      <a:pt x="288" y="851"/>
                    </a:lnTo>
                    <a:lnTo>
                      <a:pt x="260" y="890"/>
                    </a:lnTo>
                    <a:lnTo>
                      <a:pt x="305" y="921"/>
                    </a:lnTo>
                    <a:lnTo>
                      <a:pt x="282" y="998"/>
                    </a:lnTo>
                    <a:lnTo>
                      <a:pt x="292" y="1057"/>
                    </a:lnTo>
                    <a:lnTo>
                      <a:pt x="195" y="1071"/>
                    </a:lnTo>
                    <a:lnTo>
                      <a:pt x="211" y="1093"/>
                    </a:lnTo>
                    <a:lnTo>
                      <a:pt x="215" y="1142"/>
                    </a:lnTo>
                    <a:lnTo>
                      <a:pt x="191" y="1156"/>
                    </a:lnTo>
                    <a:lnTo>
                      <a:pt x="252" y="1217"/>
                    </a:lnTo>
                    <a:lnTo>
                      <a:pt x="345" y="1191"/>
                    </a:lnTo>
                    <a:lnTo>
                      <a:pt x="443" y="1232"/>
                    </a:lnTo>
                    <a:lnTo>
                      <a:pt x="506" y="1280"/>
                    </a:lnTo>
                    <a:lnTo>
                      <a:pt x="571" y="1254"/>
                    </a:lnTo>
                    <a:lnTo>
                      <a:pt x="642" y="1299"/>
                    </a:lnTo>
                    <a:lnTo>
                      <a:pt x="689" y="1299"/>
                    </a:lnTo>
                    <a:lnTo>
                      <a:pt x="691" y="1329"/>
                    </a:lnTo>
                    <a:lnTo>
                      <a:pt x="754" y="1323"/>
                    </a:lnTo>
                    <a:lnTo>
                      <a:pt x="756" y="1270"/>
                    </a:lnTo>
                    <a:lnTo>
                      <a:pt x="727" y="1234"/>
                    </a:lnTo>
                    <a:lnTo>
                      <a:pt x="748" y="1205"/>
                    </a:lnTo>
                    <a:lnTo>
                      <a:pt x="811" y="1163"/>
                    </a:lnTo>
                    <a:lnTo>
                      <a:pt x="776" y="1142"/>
                    </a:lnTo>
                    <a:lnTo>
                      <a:pt x="715" y="1104"/>
                    </a:lnTo>
                    <a:lnTo>
                      <a:pt x="733" y="1069"/>
                    </a:lnTo>
                    <a:lnTo>
                      <a:pt x="802" y="1083"/>
                    </a:lnTo>
                    <a:lnTo>
                      <a:pt x="880" y="1089"/>
                    </a:lnTo>
                    <a:lnTo>
                      <a:pt x="926" y="1065"/>
                    </a:lnTo>
                    <a:lnTo>
                      <a:pt x="929" y="1014"/>
                    </a:lnTo>
                    <a:lnTo>
                      <a:pt x="874" y="967"/>
                    </a:lnTo>
                    <a:lnTo>
                      <a:pt x="837" y="906"/>
                    </a:lnTo>
                    <a:lnTo>
                      <a:pt x="809" y="845"/>
                    </a:lnTo>
                    <a:lnTo>
                      <a:pt x="811" y="736"/>
                    </a:lnTo>
                    <a:lnTo>
                      <a:pt x="843" y="671"/>
                    </a:lnTo>
                    <a:lnTo>
                      <a:pt x="819" y="583"/>
                    </a:lnTo>
                    <a:lnTo>
                      <a:pt x="800" y="449"/>
                    </a:lnTo>
                    <a:lnTo>
                      <a:pt x="837" y="351"/>
                    </a:lnTo>
                    <a:lnTo>
                      <a:pt x="786" y="262"/>
                    </a:lnTo>
                    <a:lnTo>
                      <a:pt x="829" y="209"/>
                    </a:lnTo>
                    <a:lnTo>
                      <a:pt x="859" y="85"/>
                    </a:lnTo>
                    <a:lnTo>
                      <a:pt x="859" y="18"/>
                    </a:lnTo>
                    <a:lnTo>
                      <a:pt x="825" y="0"/>
                    </a:lnTo>
                    <a:lnTo>
                      <a:pt x="788" y="59"/>
                    </a:lnTo>
                    <a:lnTo>
                      <a:pt x="731" y="40"/>
                    </a:lnTo>
                    <a:lnTo>
                      <a:pt x="678" y="99"/>
                    </a:lnTo>
                    <a:lnTo>
                      <a:pt x="658" y="179"/>
                    </a:lnTo>
                    <a:lnTo>
                      <a:pt x="561" y="309"/>
                    </a:lnTo>
                    <a:lnTo>
                      <a:pt x="516" y="349"/>
                    </a:lnTo>
                    <a:lnTo>
                      <a:pt x="487" y="321"/>
                    </a:lnTo>
                    <a:lnTo>
                      <a:pt x="396" y="337"/>
                    </a:lnTo>
                    <a:lnTo>
                      <a:pt x="355" y="284"/>
                    </a:lnTo>
                    <a:lnTo>
                      <a:pt x="296" y="282"/>
                    </a:lnTo>
                    <a:lnTo>
                      <a:pt x="254" y="242"/>
                    </a:lnTo>
                    <a:lnTo>
                      <a:pt x="290" y="168"/>
                    </a:lnTo>
                    <a:lnTo>
                      <a:pt x="305" y="122"/>
                    </a:lnTo>
                    <a:lnTo>
                      <a:pt x="272" y="73"/>
                    </a:lnTo>
                    <a:lnTo>
                      <a:pt x="207" y="91"/>
                    </a:lnTo>
                    <a:lnTo>
                      <a:pt x="172" y="170"/>
                    </a:lnTo>
                    <a:lnTo>
                      <a:pt x="158" y="307"/>
                    </a:lnTo>
                    <a:lnTo>
                      <a:pt x="107" y="362"/>
                    </a:lnTo>
                    <a:lnTo>
                      <a:pt x="0" y="406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128">
                <a:extLst>
                  <a:ext uri="{FF2B5EF4-FFF2-40B4-BE49-F238E27FC236}">
                    <a16:creationId xmlns:a16="http://schemas.microsoft.com/office/drawing/2014/main" id="{35BD6EDB-3254-4C03-A07C-8925561CFF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987" y="3238"/>
                <a:ext cx="121" cy="305"/>
              </a:xfrm>
              <a:custGeom>
                <a:avLst/>
                <a:gdLst>
                  <a:gd name="T0" fmla="*/ 43 w 242"/>
                  <a:gd name="T1" fmla="*/ 1 h 610"/>
                  <a:gd name="T2" fmla="*/ 39 w 242"/>
                  <a:gd name="T3" fmla="*/ 6 h 610"/>
                  <a:gd name="T4" fmla="*/ 33 w 242"/>
                  <a:gd name="T5" fmla="*/ 11 h 610"/>
                  <a:gd name="T6" fmla="*/ 28 w 242"/>
                  <a:gd name="T7" fmla="*/ 16 h 610"/>
                  <a:gd name="T8" fmla="*/ 22 w 242"/>
                  <a:gd name="T9" fmla="*/ 24 h 610"/>
                  <a:gd name="T10" fmla="*/ 19 w 242"/>
                  <a:gd name="T11" fmla="*/ 30 h 610"/>
                  <a:gd name="T12" fmla="*/ 16 w 242"/>
                  <a:gd name="T13" fmla="*/ 37 h 610"/>
                  <a:gd name="T14" fmla="*/ 11 w 242"/>
                  <a:gd name="T15" fmla="*/ 47 h 610"/>
                  <a:gd name="T16" fmla="*/ 5 w 242"/>
                  <a:gd name="T17" fmla="*/ 58 h 610"/>
                  <a:gd name="T18" fmla="*/ 1 w 242"/>
                  <a:gd name="T19" fmla="*/ 67 h 610"/>
                  <a:gd name="T20" fmla="*/ 1 w 242"/>
                  <a:gd name="T21" fmla="*/ 77 h 610"/>
                  <a:gd name="T22" fmla="*/ 4 w 242"/>
                  <a:gd name="T23" fmla="*/ 88 h 610"/>
                  <a:gd name="T24" fmla="*/ 5 w 242"/>
                  <a:gd name="T25" fmla="*/ 99 h 610"/>
                  <a:gd name="T26" fmla="*/ 3 w 242"/>
                  <a:gd name="T27" fmla="*/ 108 h 610"/>
                  <a:gd name="T28" fmla="*/ 6 w 242"/>
                  <a:gd name="T29" fmla="*/ 114 h 610"/>
                  <a:gd name="T30" fmla="*/ 15 w 242"/>
                  <a:gd name="T31" fmla="*/ 119 h 610"/>
                  <a:gd name="T32" fmla="*/ 22 w 242"/>
                  <a:gd name="T33" fmla="*/ 129 h 610"/>
                  <a:gd name="T34" fmla="*/ 28 w 242"/>
                  <a:gd name="T35" fmla="*/ 135 h 610"/>
                  <a:gd name="T36" fmla="*/ 33 w 242"/>
                  <a:gd name="T37" fmla="*/ 139 h 610"/>
                  <a:gd name="T38" fmla="*/ 35 w 242"/>
                  <a:gd name="T39" fmla="*/ 146 h 610"/>
                  <a:gd name="T40" fmla="*/ 37 w 242"/>
                  <a:gd name="T41" fmla="*/ 152 h 610"/>
                  <a:gd name="T42" fmla="*/ 41 w 242"/>
                  <a:gd name="T43" fmla="*/ 152 h 610"/>
                  <a:gd name="T44" fmla="*/ 42 w 242"/>
                  <a:gd name="T45" fmla="*/ 146 h 610"/>
                  <a:gd name="T46" fmla="*/ 42 w 242"/>
                  <a:gd name="T47" fmla="*/ 135 h 610"/>
                  <a:gd name="T48" fmla="*/ 45 w 242"/>
                  <a:gd name="T49" fmla="*/ 123 h 610"/>
                  <a:gd name="T50" fmla="*/ 51 w 242"/>
                  <a:gd name="T51" fmla="*/ 114 h 610"/>
                  <a:gd name="T52" fmla="*/ 55 w 242"/>
                  <a:gd name="T53" fmla="*/ 103 h 610"/>
                  <a:gd name="T54" fmla="*/ 57 w 242"/>
                  <a:gd name="T55" fmla="*/ 86 h 610"/>
                  <a:gd name="T56" fmla="*/ 58 w 242"/>
                  <a:gd name="T57" fmla="*/ 66 h 610"/>
                  <a:gd name="T58" fmla="*/ 58 w 242"/>
                  <a:gd name="T59" fmla="*/ 51 h 610"/>
                  <a:gd name="T60" fmla="*/ 60 w 242"/>
                  <a:gd name="T61" fmla="*/ 39 h 610"/>
                  <a:gd name="T62" fmla="*/ 60 w 242"/>
                  <a:gd name="T63" fmla="*/ 28 h 610"/>
                  <a:gd name="T64" fmla="*/ 56 w 242"/>
                  <a:gd name="T65" fmla="*/ 19 h 610"/>
                  <a:gd name="T66" fmla="*/ 52 w 242"/>
                  <a:gd name="T67" fmla="*/ 10 h 610"/>
                  <a:gd name="T68" fmla="*/ 47 w 242"/>
                  <a:gd name="T69" fmla="*/ 2 h 610"/>
                  <a:gd name="T70" fmla="*/ 44 w 242"/>
                  <a:gd name="T71" fmla="*/ 0 h 61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42"/>
                  <a:gd name="T109" fmla="*/ 0 h 610"/>
                  <a:gd name="T110" fmla="*/ 242 w 242"/>
                  <a:gd name="T111" fmla="*/ 610 h 61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42" h="610">
                    <a:moveTo>
                      <a:pt x="173" y="0"/>
                    </a:moveTo>
                    <a:lnTo>
                      <a:pt x="172" y="4"/>
                    </a:lnTo>
                    <a:lnTo>
                      <a:pt x="164" y="12"/>
                    </a:lnTo>
                    <a:lnTo>
                      <a:pt x="154" y="24"/>
                    </a:lnTo>
                    <a:lnTo>
                      <a:pt x="144" y="36"/>
                    </a:lnTo>
                    <a:lnTo>
                      <a:pt x="132" y="44"/>
                    </a:lnTo>
                    <a:lnTo>
                      <a:pt x="122" y="49"/>
                    </a:lnTo>
                    <a:lnTo>
                      <a:pt x="111" y="63"/>
                    </a:lnTo>
                    <a:lnTo>
                      <a:pt x="97" y="79"/>
                    </a:lnTo>
                    <a:lnTo>
                      <a:pt x="87" y="97"/>
                    </a:lnTo>
                    <a:lnTo>
                      <a:pt x="77" y="112"/>
                    </a:lnTo>
                    <a:lnTo>
                      <a:pt x="73" y="122"/>
                    </a:lnTo>
                    <a:lnTo>
                      <a:pt x="71" y="132"/>
                    </a:lnTo>
                    <a:lnTo>
                      <a:pt x="63" y="148"/>
                    </a:lnTo>
                    <a:lnTo>
                      <a:pt x="53" y="168"/>
                    </a:lnTo>
                    <a:lnTo>
                      <a:pt x="44" y="189"/>
                    </a:lnTo>
                    <a:lnTo>
                      <a:pt x="32" y="213"/>
                    </a:lnTo>
                    <a:lnTo>
                      <a:pt x="20" y="234"/>
                    </a:lnTo>
                    <a:lnTo>
                      <a:pt x="10" y="254"/>
                    </a:lnTo>
                    <a:lnTo>
                      <a:pt x="4" y="268"/>
                    </a:lnTo>
                    <a:lnTo>
                      <a:pt x="0" y="288"/>
                    </a:lnTo>
                    <a:lnTo>
                      <a:pt x="2" y="309"/>
                    </a:lnTo>
                    <a:lnTo>
                      <a:pt x="8" y="331"/>
                    </a:lnTo>
                    <a:lnTo>
                      <a:pt x="14" y="354"/>
                    </a:lnTo>
                    <a:lnTo>
                      <a:pt x="18" y="376"/>
                    </a:lnTo>
                    <a:lnTo>
                      <a:pt x="18" y="396"/>
                    </a:lnTo>
                    <a:lnTo>
                      <a:pt x="14" y="414"/>
                    </a:lnTo>
                    <a:lnTo>
                      <a:pt x="12" y="431"/>
                    </a:lnTo>
                    <a:lnTo>
                      <a:pt x="14" y="445"/>
                    </a:lnTo>
                    <a:lnTo>
                      <a:pt x="24" y="455"/>
                    </a:lnTo>
                    <a:lnTo>
                      <a:pt x="42" y="467"/>
                    </a:lnTo>
                    <a:lnTo>
                      <a:pt x="57" y="477"/>
                    </a:lnTo>
                    <a:lnTo>
                      <a:pt x="71" y="492"/>
                    </a:lnTo>
                    <a:lnTo>
                      <a:pt x="85" y="514"/>
                    </a:lnTo>
                    <a:lnTo>
                      <a:pt x="99" y="530"/>
                    </a:lnTo>
                    <a:lnTo>
                      <a:pt x="111" y="540"/>
                    </a:lnTo>
                    <a:lnTo>
                      <a:pt x="122" y="547"/>
                    </a:lnTo>
                    <a:lnTo>
                      <a:pt x="130" y="555"/>
                    </a:lnTo>
                    <a:lnTo>
                      <a:pt x="136" y="569"/>
                    </a:lnTo>
                    <a:lnTo>
                      <a:pt x="140" y="583"/>
                    </a:lnTo>
                    <a:lnTo>
                      <a:pt x="144" y="597"/>
                    </a:lnTo>
                    <a:lnTo>
                      <a:pt x="148" y="606"/>
                    </a:lnTo>
                    <a:lnTo>
                      <a:pt x="154" y="610"/>
                    </a:lnTo>
                    <a:lnTo>
                      <a:pt x="162" y="606"/>
                    </a:lnTo>
                    <a:lnTo>
                      <a:pt x="168" y="597"/>
                    </a:lnTo>
                    <a:lnTo>
                      <a:pt x="168" y="581"/>
                    </a:lnTo>
                    <a:lnTo>
                      <a:pt x="168" y="559"/>
                    </a:lnTo>
                    <a:lnTo>
                      <a:pt x="168" y="538"/>
                    </a:lnTo>
                    <a:lnTo>
                      <a:pt x="172" y="516"/>
                    </a:lnTo>
                    <a:lnTo>
                      <a:pt x="179" y="494"/>
                    </a:lnTo>
                    <a:lnTo>
                      <a:pt x="189" y="475"/>
                    </a:lnTo>
                    <a:lnTo>
                      <a:pt x="201" y="457"/>
                    </a:lnTo>
                    <a:lnTo>
                      <a:pt x="211" y="435"/>
                    </a:lnTo>
                    <a:lnTo>
                      <a:pt x="217" y="412"/>
                    </a:lnTo>
                    <a:lnTo>
                      <a:pt x="221" y="380"/>
                    </a:lnTo>
                    <a:lnTo>
                      <a:pt x="225" y="343"/>
                    </a:lnTo>
                    <a:lnTo>
                      <a:pt x="227" y="303"/>
                    </a:lnTo>
                    <a:lnTo>
                      <a:pt x="229" y="264"/>
                    </a:lnTo>
                    <a:lnTo>
                      <a:pt x="227" y="231"/>
                    </a:lnTo>
                    <a:lnTo>
                      <a:pt x="229" y="203"/>
                    </a:lnTo>
                    <a:lnTo>
                      <a:pt x="233" y="179"/>
                    </a:lnTo>
                    <a:lnTo>
                      <a:pt x="240" y="156"/>
                    </a:lnTo>
                    <a:lnTo>
                      <a:pt x="242" y="134"/>
                    </a:lnTo>
                    <a:lnTo>
                      <a:pt x="238" y="112"/>
                    </a:lnTo>
                    <a:lnTo>
                      <a:pt x="229" y="89"/>
                    </a:lnTo>
                    <a:lnTo>
                      <a:pt x="223" y="73"/>
                    </a:lnTo>
                    <a:lnTo>
                      <a:pt x="215" y="59"/>
                    </a:lnTo>
                    <a:lnTo>
                      <a:pt x="207" y="42"/>
                    </a:lnTo>
                    <a:lnTo>
                      <a:pt x="195" y="22"/>
                    </a:lnTo>
                    <a:lnTo>
                      <a:pt x="185" y="10"/>
                    </a:lnTo>
                    <a:lnTo>
                      <a:pt x="177" y="2"/>
                    </a:lnTo>
                    <a:lnTo>
                      <a:pt x="173" y="0"/>
                    </a:lnTo>
                  </a:path>
                </a:pathLst>
              </a:custGeom>
              <a:grpFill/>
              <a:ln w="15875" cap="rnd">
                <a:solidFill>
                  <a:schemeClr val="bg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7" name="Freeform 78">
              <a:extLst>
                <a:ext uri="{FF2B5EF4-FFF2-40B4-BE49-F238E27FC236}">
                  <a16:creationId xmlns:a16="http://schemas.microsoft.com/office/drawing/2014/main" id="{D9353DDD-461D-414B-A07D-DFAC4E16BDE9}"/>
                </a:ext>
              </a:extLst>
            </p:cNvPr>
            <p:cNvSpPr>
              <a:spLocks/>
            </p:cNvSpPr>
            <p:nvPr/>
          </p:nvSpPr>
          <p:spPr bwMode="gray">
            <a:xfrm>
              <a:off x="3334486" y="3939033"/>
              <a:ext cx="671600" cy="571500"/>
            </a:xfrm>
            <a:custGeom>
              <a:avLst/>
              <a:gdLst>
                <a:gd name="T0" fmla="*/ 279 w 1128"/>
                <a:gd name="T1" fmla="*/ 62 h 960"/>
                <a:gd name="T2" fmla="*/ 272 w 1128"/>
                <a:gd name="T3" fmla="*/ 67 h 960"/>
                <a:gd name="T4" fmla="*/ 266 w 1128"/>
                <a:gd name="T5" fmla="*/ 77 h 960"/>
                <a:gd name="T6" fmla="*/ 261 w 1128"/>
                <a:gd name="T7" fmla="*/ 87 h 960"/>
                <a:gd name="T8" fmla="*/ 254 w 1128"/>
                <a:gd name="T9" fmla="*/ 97 h 960"/>
                <a:gd name="T10" fmla="*/ 241 w 1128"/>
                <a:gd name="T11" fmla="*/ 103 h 960"/>
                <a:gd name="T12" fmla="*/ 230 w 1128"/>
                <a:gd name="T13" fmla="*/ 104 h 960"/>
                <a:gd name="T14" fmla="*/ 216 w 1128"/>
                <a:gd name="T15" fmla="*/ 103 h 960"/>
                <a:gd name="T16" fmla="*/ 203 w 1128"/>
                <a:gd name="T17" fmla="*/ 110 h 960"/>
                <a:gd name="T18" fmla="*/ 199 w 1128"/>
                <a:gd name="T19" fmla="*/ 115 h 960"/>
                <a:gd name="T20" fmla="*/ 198 w 1128"/>
                <a:gd name="T21" fmla="*/ 118 h 960"/>
                <a:gd name="T22" fmla="*/ 196 w 1128"/>
                <a:gd name="T23" fmla="*/ 119 h 960"/>
                <a:gd name="T24" fmla="*/ 190 w 1128"/>
                <a:gd name="T25" fmla="*/ 114 h 960"/>
                <a:gd name="T26" fmla="*/ 183 w 1128"/>
                <a:gd name="T27" fmla="*/ 118 h 960"/>
                <a:gd name="T28" fmla="*/ 177 w 1128"/>
                <a:gd name="T29" fmla="*/ 127 h 960"/>
                <a:gd name="T30" fmla="*/ 164 w 1128"/>
                <a:gd name="T31" fmla="*/ 127 h 960"/>
                <a:gd name="T32" fmla="*/ 155 w 1128"/>
                <a:gd name="T33" fmla="*/ 120 h 960"/>
                <a:gd name="T34" fmla="*/ 148 w 1128"/>
                <a:gd name="T35" fmla="*/ 111 h 960"/>
                <a:gd name="T36" fmla="*/ 143 w 1128"/>
                <a:gd name="T37" fmla="*/ 113 h 960"/>
                <a:gd name="T38" fmla="*/ 147 w 1128"/>
                <a:gd name="T39" fmla="*/ 122 h 960"/>
                <a:gd name="T40" fmla="*/ 154 w 1128"/>
                <a:gd name="T41" fmla="*/ 130 h 960"/>
                <a:gd name="T42" fmla="*/ 153 w 1128"/>
                <a:gd name="T43" fmla="*/ 140 h 960"/>
                <a:gd name="T44" fmla="*/ 140 w 1128"/>
                <a:gd name="T45" fmla="*/ 149 h 960"/>
                <a:gd name="T46" fmla="*/ 134 w 1128"/>
                <a:gd name="T47" fmla="*/ 149 h 960"/>
                <a:gd name="T48" fmla="*/ 132 w 1128"/>
                <a:gd name="T49" fmla="*/ 148 h 960"/>
                <a:gd name="T50" fmla="*/ 130 w 1128"/>
                <a:gd name="T51" fmla="*/ 148 h 960"/>
                <a:gd name="T52" fmla="*/ 126 w 1128"/>
                <a:gd name="T53" fmla="*/ 154 h 960"/>
                <a:gd name="T54" fmla="*/ 116 w 1128"/>
                <a:gd name="T55" fmla="*/ 163 h 960"/>
                <a:gd name="T56" fmla="*/ 110 w 1128"/>
                <a:gd name="T57" fmla="*/ 167 h 960"/>
                <a:gd name="T58" fmla="*/ 97 w 1128"/>
                <a:gd name="T59" fmla="*/ 168 h 960"/>
                <a:gd name="T60" fmla="*/ 87 w 1128"/>
                <a:gd name="T61" fmla="*/ 171 h 960"/>
                <a:gd name="T62" fmla="*/ 75 w 1128"/>
                <a:gd name="T63" fmla="*/ 179 h 960"/>
                <a:gd name="T64" fmla="*/ 56 w 1128"/>
                <a:gd name="T65" fmla="*/ 185 h 960"/>
                <a:gd name="T66" fmla="*/ 46 w 1128"/>
                <a:gd name="T67" fmla="*/ 186 h 960"/>
                <a:gd name="T68" fmla="*/ 38 w 1128"/>
                <a:gd name="T69" fmla="*/ 194 h 960"/>
                <a:gd name="T70" fmla="*/ 29 w 1128"/>
                <a:gd name="T71" fmla="*/ 199 h 960"/>
                <a:gd name="T72" fmla="*/ 23 w 1128"/>
                <a:gd name="T73" fmla="*/ 207 h 960"/>
                <a:gd name="T74" fmla="*/ 26 w 1128"/>
                <a:gd name="T75" fmla="*/ 214 h 960"/>
                <a:gd name="T76" fmla="*/ 35 w 1128"/>
                <a:gd name="T77" fmla="*/ 227 h 960"/>
                <a:gd name="T78" fmla="*/ 35 w 1128"/>
                <a:gd name="T79" fmla="*/ 235 h 960"/>
                <a:gd name="T80" fmla="*/ 24 w 1128"/>
                <a:gd name="T81" fmla="*/ 240 h 960"/>
                <a:gd name="T82" fmla="*/ 13 w 1128"/>
                <a:gd name="T83" fmla="*/ 235 h 960"/>
                <a:gd name="T84" fmla="*/ 4 w 1128"/>
                <a:gd name="T85" fmla="*/ 222 h 960"/>
                <a:gd name="T86" fmla="*/ 1 w 1128"/>
                <a:gd name="T87" fmla="*/ 210 h 960"/>
                <a:gd name="T88" fmla="*/ 1 w 1128"/>
                <a:gd name="T89" fmla="*/ 200 h 960"/>
                <a:gd name="T90" fmla="*/ 8 w 1128"/>
                <a:gd name="T91" fmla="*/ 189 h 960"/>
                <a:gd name="T92" fmla="*/ 0 w 1128"/>
                <a:gd name="T93" fmla="*/ 184 h 960"/>
                <a:gd name="T94" fmla="*/ 19 w 1128"/>
                <a:gd name="T95" fmla="*/ 160 h 960"/>
                <a:gd name="T96" fmla="*/ 37 w 1128"/>
                <a:gd name="T97" fmla="*/ 139 h 960"/>
                <a:gd name="T98" fmla="*/ 59 w 1128"/>
                <a:gd name="T99" fmla="*/ 101 h 960"/>
                <a:gd name="T100" fmla="*/ 74 w 1128"/>
                <a:gd name="T101" fmla="*/ 62 h 960"/>
                <a:gd name="T102" fmla="*/ 82 w 1128"/>
                <a:gd name="T103" fmla="*/ 36 h 960"/>
                <a:gd name="T104" fmla="*/ 121 w 1128"/>
                <a:gd name="T105" fmla="*/ 3 h 960"/>
                <a:gd name="T106" fmla="*/ 156 w 1128"/>
                <a:gd name="T107" fmla="*/ 8 h 960"/>
                <a:gd name="T108" fmla="*/ 170 w 1128"/>
                <a:gd name="T109" fmla="*/ 24 h 960"/>
                <a:gd name="T110" fmla="*/ 185 w 1128"/>
                <a:gd name="T111" fmla="*/ 32 h 960"/>
                <a:gd name="T112" fmla="*/ 224 w 1128"/>
                <a:gd name="T113" fmla="*/ 15 h 960"/>
                <a:gd name="T114" fmla="*/ 272 w 1128"/>
                <a:gd name="T115" fmla="*/ 41 h 960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128"/>
                <a:gd name="T175" fmla="*/ 0 h 960"/>
                <a:gd name="T176" fmla="*/ 1128 w 1128"/>
                <a:gd name="T177" fmla="*/ 960 h 960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128" h="960">
                  <a:moveTo>
                    <a:pt x="1128" y="246"/>
                  </a:moveTo>
                  <a:lnTo>
                    <a:pt x="1124" y="248"/>
                  </a:lnTo>
                  <a:lnTo>
                    <a:pt x="1116" y="250"/>
                  </a:lnTo>
                  <a:lnTo>
                    <a:pt x="1104" y="254"/>
                  </a:lnTo>
                  <a:lnTo>
                    <a:pt x="1094" y="259"/>
                  </a:lnTo>
                  <a:lnTo>
                    <a:pt x="1088" y="265"/>
                  </a:lnTo>
                  <a:lnTo>
                    <a:pt x="1083" y="275"/>
                  </a:lnTo>
                  <a:lnTo>
                    <a:pt x="1075" y="289"/>
                  </a:lnTo>
                  <a:lnTo>
                    <a:pt x="1063" y="305"/>
                  </a:lnTo>
                  <a:lnTo>
                    <a:pt x="1055" y="318"/>
                  </a:lnTo>
                  <a:lnTo>
                    <a:pt x="1047" y="332"/>
                  </a:lnTo>
                  <a:lnTo>
                    <a:pt x="1043" y="348"/>
                  </a:lnTo>
                  <a:lnTo>
                    <a:pt x="1037" y="362"/>
                  </a:lnTo>
                  <a:lnTo>
                    <a:pt x="1029" y="376"/>
                  </a:lnTo>
                  <a:lnTo>
                    <a:pt x="1016" y="387"/>
                  </a:lnTo>
                  <a:lnTo>
                    <a:pt x="1002" y="395"/>
                  </a:lnTo>
                  <a:lnTo>
                    <a:pt x="984" y="403"/>
                  </a:lnTo>
                  <a:lnTo>
                    <a:pt x="966" y="411"/>
                  </a:lnTo>
                  <a:lnTo>
                    <a:pt x="949" y="417"/>
                  </a:lnTo>
                  <a:lnTo>
                    <a:pt x="937" y="419"/>
                  </a:lnTo>
                  <a:lnTo>
                    <a:pt x="921" y="415"/>
                  </a:lnTo>
                  <a:lnTo>
                    <a:pt x="903" y="411"/>
                  </a:lnTo>
                  <a:lnTo>
                    <a:pt x="884" y="409"/>
                  </a:lnTo>
                  <a:lnTo>
                    <a:pt x="864" y="411"/>
                  </a:lnTo>
                  <a:lnTo>
                    <a:pt x="846" y="419"/>
                  </a:lnTo>
                  <a:lnTo>
                    <a:pt x="829" y="431"/>
                  </a:lnTo>
                  <a:lnTo>
                    <a:pt x="813" y="440"/>
                  </a:lnTo>
                  <a:lnTo>
                    <a:pt x="801" y="450"/>
                  </a:lnTo>
                  <a:lnTo>
                    <a:pt x="799" y="454"/>
                  </a:lnTo>
                  <a:lnTo>
                    <a:pt x="797" y="458"/>
                  </a:lnTo>
                  <a:lnTo>
                    <a:pt x="795" y="464"/>
                  </a:lnTo>
                  <a:lnTo>
                    <a:pt x="793" y="468"/>
                  </a:lnTo>
                  <a:lnTo>
                    <a:pt x="791" y="472"/>
                  </a:lnTo>
                  <a:lnTo>
                    <a:pt x="789" y="474"/>
                  </a:lnTo>
                  <a:lnTo>
                    <a:pt x="787" y="474"/>
                  </a:lnTo>
                  <a:lnTo>
                    <a:pt x="783" y="474"/>
                  </a:lnTo>
                  <a:lnTo>
                    <a:pt x="777" y="470"/>
                  </a:lnTo>
                  <a:lnTo>
                    <a:pt x="770" y="462"/>
                  </a:lnTo>
                  <a:lnTo>
                    <a:pt x="760" y="456"/>
                  </a:lnTo>
                  <a:lnTo>
                    <a:pt x="752" y="456"/>
                  </a:lnTo>
                  <a:lnTo>
                    <a:pt x="742" y="462"/>
                  </a:lnTo>
                  <a:lnTo>
                    <a:pt x="734" y="472"/>
                  </a:lnTo>
                  <a:lnTo>
                    <a:pt x="726" y="484"/>
                  </a:lnTo>
                  <a:lnTo>
                    <a:pt x="718" y="496"/>
                  </a:lnTo>
                  <a:lnTo>
                    <a:pt x="708" y="507"/>
                  </a:lnTo>
                  <a:lnTo>
                    <a:pt x="695" y="513"/>
                  </a:lnTo>
                  <a:lnTo>
                    <a:pt x="679" y="513"/>
                  </a:lnTo>
                  <a:lnTo>
                    <a:pt x="657" y="509"/>
                  </a:lnTo>
                  <a:lnTo>
                    <a:pt x="644" y="503"/>
                  </a:lnTo>
                  <a:lnTo>
                    <a:pt x="634" y="494"/>
                  </a:lnTo>
                  <a:lnTo>
                    <a:pt x="622" y="482"/>
                  </a:lnTo>
                  <a:lnTo>
                    <a:pt x="612" y="468"/>
                  </a:lnTo>
                  <a:lnTo>
                    <a:pt x="602" y="454"/>
                  </a:lnTo>
                  <a:lnTo>
                    <a:pt x="592" y="442"/>
                  </a:lnTo>
                  <a:lnTo>
                    <a:pt x="583" y="437"/>
                  </a:lnTo>
                  <a:lnTo>
                    <a:pt x="575" y="440"/>
                  </a:lnTo>
                  <a:lnTo>
                    <a:pt x="571" y="452"/>
                  </a:lnTo>
                  <a:lnTo>
                    <a:pt x="575" y="464"/>
                  </a:lnTo>
                  <a:lnTo>
                    <a:pt x="581" y="478"/>
                  </a:lnTo>
                  <a:lnTo>
                    <a:pt x="588" y="490"/>
                  </a:lnTo>
                  <a:lnTo>
                    <a:pt x="596" y="498"/>
                  </a:lnTo>
                  <a:lnTo>
                    <a:pt x="608" y="509"/>
                  </a:lnTo>
                  <a:lnTo>
                    <a:pt x="618" y="519"/>
                  </a:lnTo>
                  <a:lnTo>
                    <a:pt x="624" y="531"/>
                  </a:lnTo>
                  <a:lnTo>
                    <a:pt x="624" y="541"/>
                  </a:lnTo>
                  <a:lnTo>
                    <a:pt x="612" y="557"/>
                  </a:lnTo>
                  <a:lnTo>
                    <a:pt x="596" y="574"/>
                  </a:lnTo>
                  <a:lnTo>
                    <a:pt x="577" y="588"/>
                  </a:lnTo>
                  <a:lnTo>
                    <a:pt x="557" y="596"/>
                  </a:lnTo>
                  <a:lnTo>
                    <a:pt x="545" y="600"/>
                  </a:lnTo>
                  <a:lnTo>
                    <a:pt x="535" y="598"/>
                  </a:lnTo>
                  <a:lnTo>
                    <a:pt x="533" y="596"/>
                  </a:lnTo>
                  <a:lnTo>
                    <a:pt x="531" y="594"/>
                  </a:lnTo>
                  <a:lnTo>
                    <a:pt x="527" y="592"/>
                  </a:lnTo>
                  <a:lnTo>
                    <a:pt x="525" y="590"/>
                  </a:lnTo>
                  <a:lnTo>
                    <a:pt x="523" y="590"/>
                  </a:lnTo>
                  <a:lnTo>
                    <a:pt x="521" y="590"/>
                  </a:lnTo>
                  <a:lnTo>
                    <a:pt x="520" y="592"/>
                  </a:lnTo>
                  <a:lnTo>
                    <a:pt x="518" y="598"/>
                  </a:lnTo>
                  <a:lnTo>
                    <a:pt x="514" y="608"/>
                  </a:lnTo>
                  <a:lnTo>
                    <a:pt x="504" y="614"/>
                  </a:lnTo>
                  <a:lnTo>
                    <a:pt x="492" y="624"/>
                  </a:lnTo>
                  <a:lnTo>
                    <a:pt x="478" y="637"/>
                  </a:lnTo>
                  <a:lnTo>
                    <a:pt x="466" y="651"/>
                  </a:lnTo>
                  <a:lnTo>
                    <a:pt x="459" y="661"/>
                  </a:lnTo>
                  <a:lnTo>
                    <a:pt x="451" y="667"/>
                  </a:lnTo>
                  <a:lnTo>
                    <a:pt x="441" y="667"/>
                  </a:lnTo>
                  <a:lnTo>
                    <a:pt x="427" y="665"/>
                  </a:lnTo>
                  <a:lnTo>
                    <a:pt x="411" y="667"/>
                  </a:lnTo>
                  <a:lnTo>
                    <a:pt x="390" y="669"/>
                  </a:lnTo>
                  <a:lnTo>
                    <a:pt x="374" y="669"/>
                  </a:lnTo>
                  <a:lnTo>
                    <a:pt x="360" y="675"/>
                  </a:lnTo>
                  <a:lnTo>
                    <a:pt x="348" y="683"/>
                  </a:lnTo>
                  <a:lnTo>
                    <a:pt x="336" y="694"/>
                  </a:lnTo>
                  <a:lnTo>
                    <a:pt x="323" y="704"/>
                  </a:lnTo>
                  <a:lnTo>
                    <a:pt x="299" y="714"/>
                  </a:lnTo>
                  <a:lnTo>
                    <a:pt x="271" y="726"/>
                  </a:lnTo>
                  <a:lnTo>
                    <a:pt x="246" y="734"/>
                  </a:lnTo>
                  <a:lnTo>
                    <a:pt x="226" y="740"/>
                  </a:lnTo>
                  <a:lnTo>
                    <a:pt x="212" y="740"/>
                  </a:lnTo>
                  <a:lnTo>
                    <a:pt x="199" y="740"/>
                  </a:lnTo>
                  <a:lnTo>
                    <a:pt x="185" y="742"/>
                  </a:lnTo>
                  <a:lnTo>
                    <a:pt x="173" y="748"/>
                  </a:lnTo>
                  <a:lnTo>
                    <a:pt x="163" y="759"/>
                  </a:lnTo>
                  <a:lnTo>
                    <a:pt x="153" y="773"/>
                  </a:lnTo>
                  <a:lnTo>
                    <a:pt x="142" y="781"/>
                  </a:lnTo>
                  <a:lnTo>
                    <a:pt x="128" y="787"/>
                  </a:lnTo>
                  <a:lnTo>
                    <a:pt x="116" y="793"/>
                  </a:lnTo>
                  <a:lnTo>
                    <a:pt x="108" y="803"/>
                  </a:lnTo>
                  <a:lnTo>
                    <a:pt x="100" y="816"/>
                  </a:lnTo>
                  <a:lnTo>
                    <a:pt x="92" y="826"/>
                  </a:lnTo>
                  <a:lnTo>
                    <a:pt x="86" y="834"/>
                  </a:lnTo>
                  <a:lnTo>
                    <a:pt x="90" y="844"/>
                  </a:lnTo>
                  <a:lnTo>
                    <a:pt x="104" y="856"/>
                  </a:lnTo>
                  <a:lnTo>
                    <a:pt x="118" y="872"/>
                  </a:lnTo>
                  <a:lnTo>
                    <a:pt x="130" y="891"/>
                  </a:lnTo>
                  <a:lnTo>
                    <a:pt x="138" y="905"/>
                  </a:lnTo>
                  <a:lnTo>
                    <a:pt x="144" y="919"/>
                  </a:lnTo>
                  <a:lnTo>
                    <a:pt x="146" y="931"/>
                  </a:lnTo>
                  <a:lnTo>
                    <a:pt x="140" y="940"/>
                  </a:lnTo>
                  <a:lnTo>
                    <a:pt x="128" y="946"/>
                  </a:lnTo>
                  <a:lnTo>
                    <a:pt x="114" y="954"/>
                  </a:lnTo>
                  <a:lnTo>
                    <a:pt x="96" y="960"/>
                  </a:lnTo>
                  <a:lnTo>
                    <a:pt x="79" y="960"/>
                  </a:lnTo>
                  <a:lnTo>
                    <a:pt x="67" y="956"/>
                  </a:lnTo>
                  <a:lnTo>
                    <a:pt x="51" y="938"/>
                  </a:lnTo>
                  <a:lnTo>
                    <a:pt x="37" y="919"/>
                  </a:lnTo>
                  <a:lnTo>
                    <a:pt x="25" y="901"/>
                  </a:lnTo>
                  <a:lnTo>
                    <a:pt x="18" y="887"/>
                  </a:lnTo>
                  <a:lnTo>
                    <a:pt x="10" y="872"/>
                  </a:lnTo>
                  <a:lnTo>
                    <a:pt x="4" y="854"/>
                  </a:lnTo>
                  <a:lnTo>
                    <a:pt x="2" y="840"/>
                  </a:lnTo>
                  <a:lnTo>
                    <a:pt x="2" y="826"/>
                  </a:lnTo>
                  <a:lnTo>
                    <a:pt x="2" y="812"/>
                  </a:lnTo>
                  <a:lnTo>
                    <a:pt x="4" y="797"/>
                  </a:lnTo>
                  <a:lnTo>
                    <a:pt x="12" y="783"/>
                  </a:lnTo>
                  <a:lnTo>
                    <a:pt x="25" y="765"/>
                  </a:lnTo>
                  <a:lnTo>
                    <a:pt x="31" y="753"/>
                  </a:lnTo>
                  <a:lnTo>
                    <a:pt x="33" y="749"/>
                  </a:lnTo>
                  <a:lnTo>
                    <a:pt x="4" y="746"/>
                  </a:lnTo>
                  <a:lnTo>
                    <a:pt x="0" y="734"/>
                  </a:lnTo>
                  <a:lnTo>
                    <a:pt x="33" y="687"/>
                  </a:lnTo>
                  <a:lnTo>
                    <a:pt x="71" y="675"/>
                  </a:lnTo>
                  <a:lnTo>
                    <a:pt x="77" y="637"/>
                  </a:lnTo>
                  <a:lnTo>
                    <a:pt x="128" y="627"/>
                  </a:lnTo>
                  <a:lnTo>
                    <a:pt x="147" y="612"/>
                  </a:lnTo>
                  <a:lnTo>
                    <a:pt x="147" y="553"/>
                  </a:lnTo>
                  <a:lnTo>
                    <a:pt x="175" y="539"/>
                  </a:lnTo>
                  <a:lnTo>
                    <a:pt x="244" y="478"/>
                  </a:lnTo>
                  <a:lnTo>
                    <a:pt x="238" y="403"/>
                  </a:lnTo>
                  <a:lnTo>
                    <a:pt x="264" y="332"/>
                  </a:lnTo>
                  <a:lnTo>
                    <a:pt x="301" y="307"/>
                  </a:lnTo>
                  <a:lnTo>
                    <a:pt x="297" y="250"/>
                  </a:lnTo>
                  <a:lnTo>
                    <a:pt x="325" y="220"/>
                  </a:lnTo>
                  <a:lnTo>
                    <a:pt x="303" y="157"/>
                  </a:lnTo>
                  <a:lnTo>
                    <a:pt x="329" y="143"/>
                  </a:lnTo>
                  <a:lnTo>
                    <a:pt x="329" y="86"/>
                  </a:lnTo>
                  <a:lnTo>
                    <a:pt x="384" y="78"/>
                  </a:lnTo>
                  <a:lnTo>
                    <a:pt x="484" y="9"/>
                  </a:lnTo>
                  <a:lnTo>
                    <a:pt x="535" y="39"/>
                  </a:lnTo>
                  <a:lnTo>
                    <a:pt x="592" y="9"/>
                  </a:lnTo>
                  <a:lnTo>
                    <a:pt x="624" y="29"/>
                  </a:lnTo>
                  <a:lnTo>
                    <a:pt x="693" y="0"/>
                  </a:lnTo>
                  <a:lnTo>
                    <a:pt x="720" y="27"/>
                  </a:lnTo>
                  <a:lnTo>
                    <a:pt x="681" y="94"/>
                  </a:lnTo>
                  <a:lnTo>
                    <a:pt x="651" y="130"/>
                  </a:lnTo>
                  <a:lnTo>
                    <a:pt x="679" y="151"/>
                  </a:lnTo>
                  <a:lnTo>
                    <a:pt x="740" y="128"/>
                  </a:lnTo>
                  <a:lnTo>
                    <a:pt x="823" y="92"/>
                  </a:lnTo>
                  <a:lnTo>
                    <a:pt x="878" y="120"/>
                  </a:lnTo>
                  <a:lnTo>
                    <a:pt x="895" y="59"/>
                  </a:lnTo>
                  <a:lnTo>
                    <a:pt x="984" y="61"/>
                  </a:lnTo>
                  <a:lnTo>
                    <a:pt x="1053" y="96"/>
                  </a:lnTo>
                  <a:lnTo>
                    <a:pt x="1086" y="161"/>
                  </a:lnTo>
                  <a:lnTo>
                    <a:pt x="1110" y="216"/>
                  </a:lnTo>
                  <a:lnTo>
                    <a:pt x="1128" y="246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  <p:sp>
          <p:nvSpPr>
            <p:cNvPr id="68" name="Freeform 92">
              <a:extLst>
                <a:ext uri="{FF2B5EF4-FFF2-40B4-BE49-F238E27FC236}">
                  <a16:creationId xmlns:a16="http://schemas.microsoft.com/office/drawing/2014/main" id="{F9389308-57B4-4462-9E19-CD2C2AF5B07C}"/>
                </a:ext>
              </a:extLst>
            </p:cNvPr>
            <p:cNvSpPr>
              <a:spLocks/>
            </p:cNvSpPr>
            <p:nvPr/>
          </p:nvSpPr>
          <p:spPr bwMode="gray">
            <a:xfrm>
              <a:off x="3647662" y="2615059"/>
              <a:ext cx="587055" cy="394097"/>
            </a:xfrm>
            <a:custGeom>
              <a:avLst/>
              <a:gdLst>
                <a:gd name="T0" fmla="*/ 81 w 987"/>
                <a:gd name="T1" fmla="*/ 0 h 663"/>
                <a:gd name="T2" fmla="*/ 88 w 987"/>
                <a:gd name="T3" fmla="*/ 3 h 663"/>
                <a:gd name="T4" fmla="*/ 96 w 987"/>
                <a:gd name="T5" fmla="*/ 5 h 663"/>
                <a:gd name="T6" fmla="*/ 103 w 987"/>
                <a:gd name="T7" fmla="*/ 2 h 663"/>
                <a:gd name="T8" fmla="*/ 111 w 987"/>
                <a:gd name="T9" fmla="*/ 0 h 663"/>
                <a:gd name="T10" fmla="*/ 119 w 987"/>
                <a:gd name="T11" fmla="*/ 5 h 663"/>
                <a:gd name="T12" fmla="*/ 125 w 987"/>
                <a:gd name="T13" fmla="*/ 15 h 663"/>
                <a:gd name="T14" fmla="*/ 126 w 987"/>
                <a:gd name="T15" fmla="*/ 24 h 663"/>
                <a:gd name="T16" fmla="*/ 128 w 987"/>
                <a:gd name="T17" fmla="*/ 32 h 663"/>
                <a:gd name="T18" fmla="*/ 133 w 987"/>
                <a:gd name="T19" fmla="*/ 37 h 663"/>
                <a:gd name="T20" fmla="*/ 141 w 987"/>
                <a:gd name="T21" fmla="*/ 39 h 663"/>
                <a:gd name="T22" fmla="*/ 149 w 987"/>
                <a:gd name="T23" fmla="*/ 38 h 663"/>
                <a:gd name="T24" fmla="*/ 154 w 987"/>
                <a:gd name="T25" fmla="*/ 33 h 663"/>
                <a:gd name="T26" fmla="*/ 160 w 987"/>
                <a:gd name="T27" fmla="*/ 24 h 663"/>
                <a:gd name="T28" fmla="*/ 167 w 987"/>
                <a:gd name="T29" fmla="*/ 15 h 663"/>
                <a:gd name="T30" fmla="*/ 175 w 987"/>
                <a:gd name="T31" fmla="*/ 6 h 663"/>
                <a:gd name="T32" fmla="*/ 184 w 987"/>
                <a:gd name="T33" fmla="*/ 2 h 663"/>
                <a:gd name="T34" fmla="*/ 191 w 987"/>
                <a:gd name="T35" fmla="*/ 4 h 663"/>
                <a:gd name="T36" fmla="*/ 200 w 987"/>
                <a:gd name="T37" fmla="*/ 9 h 663"/>
                <a:gd name="T38" fmla="*/ 212 w 987"/>
                <a:gd name="T39" fmla="*/ 11 h 663"/>
                <a:gd name="T40" fmla="*/ 224 w 987"/>
                <a:gd name="T41" fmla="*/ 9 h 663"/>
                <a:gd name="T42" fmla="*/ 234 w 987"/>
                <a:gd name="T43" fmla="*/ 7 h 663"/>
                <a:gd name="T44" fmla="*/ 241 w 987"/>
                <a:gd name="T45" fmla="*/ 5 h 663"/>
                <a:gd name="T46" fmla="*/ 246 w 987"/>
                <a:gd name="T47" fmla="*/ 5 h 663"/>
                <a:gd name="T48" fmla="*/ 246 w 987"/>
                <a:gd name="T49" fmla="*/ 12 h 663"/>
                <a:gd name="T50" fmla="*/ 245 w 987"/>
                <a:gd name="T51" fmla="*/ 23 h 663"/>
                <a:gd name="T52" fmla="*/ 243 w 987"/>
                <a:gd name="T53" fmla="*/ 31 h 663"/>
                <a:gd name="T54" fmla="*/ 237 w 987"/>
                <a:gd name="T55" fmla="*/ 32 h 663"/>
                <a:gd name="T56" fmla="*/ 231 w 987"/>
                <a:gd name="T57" fmla="*/ 31 h 663"/>
                <a:gd name="T58" fmla="*/ 225 w 987"/>
                <a:gd name="T59" fmla="*/ 32 h 663"/>
                <a:gd name="T60" fmla="*/ 216 w 987"/>
                <a:gd name="T61" fmla="*/ 41 h 663"/>
                <a:gd name="T62" fmla="*/ 205 w 987"/>
                <a:gd name="T63" fmla="*/ 49 h 663"/>
                <a:gd name="T64" fmla="*/ 198 w 987"/>
                <a:gd name="T65" fmla="*/ 51 h 663"/>
                <a:gd name="T66" fmla="*/ 191 w 987"/>
                <a:gd name="T67" fmla="*/ 52 h 663"/>
                <a:gd name="T68" fmla="*/ 189 w 987"/>
                <a:gd name="T69" fmla="*/ 55 h 663"/>
                <a:gd name="T70" fmla="*/ 191 w 987"/>
                <a:gd name="T71" fmla="*/ 63 h 663"/>
                <a:gd name="T72" fmla="*/ 190 w 987"/>
                <a:gd name="T73" fmla="*/ 72 h 663"/>
                <a:gd name="T74" fmla="*/ 185 w 987"/>
                <a:gd name="T75" fmla="*/ 77 h 663"/>
                <a:gd name="T76" fmla="*/ 177 w 987"/>
                <a:gd name="T77" fmla="*/ 79 h 663"/>
                <a:gd name="T78" fmla="*/ 171 w 987"/>
                <a:gd name="T79" fmla="*/ 79 h 663"/>
                <a:gd name="T80" fmla="*/ 170 w 987"/>
                <a:gd name="T81" fmla="*/ 84 h 663"/>
                <a:gd name="T82" fmla="*/ 170 w 987"/>
                <a:gd name="T83" fmla="*/ 93 h 663"/>
                <a:gd name="T84" fmla="*/ 168 w 987"/>
                <a:gd name="T85" fmla="*/ 101 h 663"/>
                <a:gd name="T86" fmla="*/ 163 w 987"/>
                <a:gd name="T87" fmla="*/ 106 h 663"/>
                <a:gd name="T88" fmla="*/ 157 w 987"/>
                <a:gd name="T89" fmla="*/ 111 h 663"/>
                <a:gd name="T90" fmla="*/ 155 w 987"/>
                <a:gd name="T91" fmla="*/ 118 h 663"/>
                <a:gd name="T92" fmla="*/ 152 w 987"/>
                <a:gd name="T93" fmla="*/ 123 h 663"/>
                <a:gd name="T94" fmla="*/ 139 w 987"/>
                <a:gd name="T95" fmla="*/ 127 h 663"/>
                <a:gd name="T96" fmla="*/ 129 w 987"/>
                <a:gd name="T97" fmla="*/ 143 h 663"/>
                <a:gd name="T98" fmla="*/ 106 w 987"/>
                <a:gd name="T99" fmla="*/ 148 h 663"/>
                <a:gd name="T100" fmla="*/ 89 w 987"/>
                <a:gd name="T101" fmla="*/ 156 h 663"/>
                <a:gd name="T102" fmla="*/ 66 w 987"/>
                <a:gd name="T103" fmla="*/ 144 h 663"/>
                <a:gd name="T104" fmla="*/ 52 w 987"/>
                <a:gd name="T105" fmla="*/ 160 h 663"/>
                <a:gd name="T106" fmla="*/ 13 w 987"/>
                <a:gd name="T107" fmla="*/ 152 h 663"/>
                <a:gd name="T108" fmla="*/ 0 w 987"/>
                <a:gd name="T109" fmla="*/ 140 h 663"/>
                <a:gd name="T110" fmla="*/ 14 w 987"/>
                <a:gd name="T111" fmla="*/ 98 h 663"/>
                <a:gd name="T112" fmla="*/ 8 w 987"/>
                <a:gd name="T113" fmla="*/ 78 h 663"/>
                <a:gd name="T114" fmla="*/ 26 w 987"/>
                <a:gd name="T115" fmla="*/ 45 h 663"/>
                <a:gd name="T116" fmla="*/ 50 w 987"/>
                <a:gd name="T117" fmla="*/ 22 h 663"/>
                <a:gd name="T118" fmla="*/ 80 w 987"/>
                <a:gd name="T119" fmla="*/ 0 h 663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987"/>
                <a:gd name="T181" fmla="*/ 0 h 663"/>
                <a:gd name="T182" fmla="*/ 987 w 987"/>
                <a:gd name="T183" fmla="*/ 663 h 663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987" h="663">
                  <a:moveTo>
                    <a:pt x="323" y="0"/>
                  </a:moveTo>
                  <a:lnTo>
                    <a:pt x="327" y="2"/>
                  </a:lnTo>
                  <a:lnTo>
                    <a:pt x="339" y="7"/>
                  </a:lnTo>
                  <a:lnTo>
                    <a:pt x="353" y="13"/>
                  </a:lnTo>
                  <a:lnTo>
                    <a:pt x="369" y="19"/>
                  </a:lnTo>
                  <a:lnTo>
                    <a:pt x="384" y="21"/>
                  </a:lnTo>
                  <a:lnTo>
                    <a:pt x="398" y="19"/>
                  </a:lnTo>
                  <a:lnTo>
                    <a:pt x="414" y="9"/>
                  </a:lnTo>
                  <a:lnTo>
                    <a:pt x="432" y="2"/>
                  </a:lnTo>
                  <a:lnTo>
                    <a:pt x="447" y="2"/>
                  </a:lnTo>
                  <a:lnTo>
                    <a:pt x="463" y="7"/>
                  </a:lnTo>
                  <a:lnTo>
                    <a:pt x="479" y="23"/>
                  </a:lnTo>
                  <a:lnTo>
                    <a:pt x="493" y="43"/>
                  </a:lnTo>
                  <a:lnTo>
                    <a:pt x="500" y="63"/>
                  </a:lnTo>
                  <a:lnTo>
                    <a:pt x="504" y="82"/>
                  </a:lnTo>
                  <a:lnTo>
                    <a:pt x="504" y="98"/>
                  </a:lnTo>
                  <a:lnTo>
                    <a:pt x="508" y="114"/>
                  </a:lnTo>
                  <a:lnTo>
                    <a:pt x="512" y="129"/>
                  </a:lnTo>
                  <a:lnTo>
                    <a:pt x="522" y="143"/>
                  </a:lnTo>
                  <a:lnTo>
                    <a:pt x="534" y="151"/>
                  </a:lnTo>
                  <a:lnTo>
                    <a:pt x="550" y="155"/>
                  </a:lnTo>
                  <a:lnTo>
                    <a:pt x="567" y="157"/>
                  </a:lnTo>
                  <a:lnTo>
                    <a:pt x="585" y="157"/>
                  </a:lnTo>
                  <a:lnTo>
                    <a:pt x="599" y="153"/>
                  </a:lnTo>
                  <a:lnTo>
                    <a:pt x="609" y="147"/>
                  </a:lnTo>
                  <a:lnTo>
                    <a:pt x="617" y="133"/>
                  </a:lnTo>
                  <a:lnTo>
                    <a:pt x="628" y="116"/>
                  </a:lnTo>
                  <a:lnTo>
                    <a:pt x="642" y="96"/>
                  </a:lnTo>
                  <a:lnTo>
                    <a:pt x="656" y="76"/>
                  </a:lnTo>
                  <a:lnTo>
                    <a:pt x="668" y="61"/>
                  </a:lnTo>
                  <a:lnTo>
                    <a:pt x="683" y="43"/>
                  </a:lnTo>
                  <a:lnTo>
                    <a:pt x="703" y="27"/>
                  </a:lnTo>
                  <a:lnTo>
                    <a:pt x="723" y="15"/>
                  </a:lnTo>
                  <a:lnTo>
                    <a:pt x="737" y="9"/>
                  </a:lnTo>
                  <a:lnTo>
                    <a:pt x="748" y="11"/>
                  </a:lnTo>
                  <a:lnTo>
                    <a:pt x="764" y="19"/>
                  </a:lnTo>
                  <a:lnTo>
                    <a:pt x="782" y="27"/>
                  </a:lnTo>
                  <a:lnTo>
                    <a:pt x="802" y="37"/>
                  </a:lnTo>
                  <a:lnTo>
                    <a:pt x="823" y="45"/>
                  </a:lnTo>
                  <a:lnTo>
                    <a:pt x="851" y="47"/>
                  </a:lnTo>
                  <a:lnTo>
                    <a:pt x="874" y="43"/>
                  </a:lnTo>
                  <a:lnTo>
                    <a:pt x="896" y="37"/>
                  </a:lnTo>
                  <a:lnTo>
                    <a:pt x="920" y="33"/>
                  </a:lnTo>
                  <a:lnTo>
                    <a:pt x="937" y="29"/>
                  </a:lnTo>
                  <a:lnTo>
                    <a:pt x="953" y="25"/>
                  </a:lnTo>
                  <a:lnTo>
                    <a:pt x="967" y="21"/>
                  </a:lnTo>
                  <a:lnTo>
                    <a:pt x="979" y="19"/>
                  </a:lnTo>
                  <a:lnTo>
                    <a:pt x="985" y="21"/>
                  </a:lnTo>
                  <a:lnTo>
                    <a:pt x="987" y="31"/>
                  </a:lnTo>
                  <a:lnTo>
                    <a:pt x="987" y="51"/>
                  </a:lnTo>
                  <a:lnTo>
                    <a:pt x="985" y="70"/>
                  </a:lnTo>
                  <a:lnTo>
                    <a:pt x="983" y="92"/>
                  </a:lnTo>
                  <a:lnTo>
                    <a:pt x="979" y="112"/>
                  </a:lnTo>
                  <a:lnTo>
                    <a:pt x="973" y="124"/>
                  </a:lnTo>
                  <a:lnTo>
                    <a:pt x="963" y="128"/>
                  </a:lnTo>
                  <a:lnTo>
                    <a:pt x="951" y="128"/>
                  </a:lnTo>
                  <a:lnTo>
                    <a:pt x="937" y="126"/>
                  </a:lnTo>
                  <a:lnTo>
                    <a:pt x="926" y="124"/>
                  </a:lnTo>
                  <a:lnTo>
                    <a:pt x="912" y="126"/>
                  </a:lnTo>
                  <a:lnTo>
                    <a:pt x="902" y="131"/>
                  </a:lnTo>
                  <a:lnTo>
                    <a:pt x="886" y="147"/>
                  </a:lnTo>
                  <a:lnTo>
                    <a:pt x="865" y="167"/>
                  </a:lnTo>
                  <a:lnTo>
                    <a:pt x="843" y="185"/>
                  </a:lnTo>
                  <a:lnTo>
                    <a:pt x="821" y="198"/>
                  </a:lnTo>
                  <a:lnTo>
                    <a:pt x="807" y="204"/>
                  </a:lnTo>
                  <a:lnTo>
                    <a:pt x="792" y="206"/>
                  </a:lnTo>
                  <a:lnTo>
                    <a:pt x="778" y="206"/>
                  </a:lnTo>
                  <a:lnTo>
                    <a:pt x="766" y="208"/>
                  </a:lnTo>
                  <a:lnTo>
                    <a:pt x="760" y="212"/>
                  </a:lnTo>
                  <a:lnTo>
                    <a:pt x="758" y="222"/>
                  </a:lnTo>
                  <a:lnTo>
                    <a:pt x="762" y="236"/>
                  </a:lnTo>
                  <a:lnTo>
                    <a:pt x="764" y="253"/>
                  </a:lnTo>
                  <a:lnTo>
                    <a:pt x="764" y="271"/>
                  </a:lnTo>
                  <a:lnTo>
                    <a:pt x="760" y="289"/>
                  </a:lnTo>
                  <a:lnTo>
                    <a:pt x="754" y="303"/>
                  </a:lnTo>
                  <a:lnTo>
                    <a:pt x="743" y="311"/>
                  </a:lnTo>
                  <a:lnTo>
                    <a:pt x="725" y="316"/>
                  </a:lnTo>
                  <a:lnTo>
                    <a:pt x="709" y="316"/>
                  </a:lnTo>
                  <a:lnTo>
                    <a:pt x="695" y="316"/>
                  </a:lnTo>
                  <a:lnTo>
                    <a:pt x="685" y="318"/>
                  </a:lnTo>
                  <a:lnTo>
                    <a:pt x="682" y="326"/>
                  </a:lnTo>
                  <a:lnTo>
                    <a:pt x="682" y="338"/>
                  </a:lnTo>
                  <a:lnTo>
                    <a:pt x="682" y="356"/>
                  </a:lnTo>
                  <a:lnTo>
                    <a:pt x="682" y="374"/>
                  </a:lnTo>
                  <a:lnTo>
                    <a:pt x="680" y="391"/>
                  </a:lnTo>
                  <a:lnTo>
                    <a:pt x="674" y="405"/>
                  </a:lnTo>
                  <a:lnTo>
                    <a:pt x="668" y="415"/>
                  </a:lnTo>
                  <a:lnTo>
                    <a:pt x="654" y="425"/>
                  </a:lnTo>
                  <a:lnTo>
                    <a:pt x="640" y="433"/>
                  </a:lnTo>
                  <a:lnTo>
                    <a:pt x="630" y="444"/>
                  </a:lnTo>
                  <a:lnTo>
                    <a:pt x="626" y="458"/>
                  </a:lnTo>
                  <a:lnTo>
                    <a:pt x="622" y="474"/>
                  </a:lnTo>
                  <a:lnTo>
                    <a:pt x="617" y="486"/>
                  </a:lnTo>
                  <a:lnTo>
                    <a:pt x="609" y="494"/>
                  </a:lnTo>
                  <a:lnTo>
                    <a:pt x="605" y="496"/>
                  </a:lnTo>
                  <a:lnTo>
                    <a:pt x="558" y="511"/>
                  </a:lnTo>
                  <a:lnTo>
                    <a:pt x="546" y="572"/>
                  </a:lnTo>
                  <a:lnTo>
                    <a:pt x="518" y="572"/>
                  </a:lnTo>
                  <a:lnTo>
                    <a:pt x="461" y="598"/>
                  </a:lnTo>
                  <a:lnTo>
                    <a:pt x="424" y="594"/>
                  </a:lnTo>
                  <a:lnTo>
                    <a:pt x="412" y="620"/>
                  </a:lnTo>
                  <a:lnTo>
                    <a:pt x="357" y="627"/>
                  </a:lnTo>
                  <a:lnTo>
                    <a:pt x="327" y="643"/>
                  </a:lnTo>
                  <a:lnTo>
                    <a:pt x="266" y="578"/>
                  </a:lnTo>
                  <a:lnTo>
                    <a:pt x="229" y="596"/>
                  </a:lnTo>
                  <a:lnTo>
                    <a:pt x="209" y="643"/>
                  </a:lnTo>
                  <a:lnTo>
                    <a:pt x="105" y="663"/>
                  </a:lnTo>
                  <a:lnTo>
                    <a:pt x="54" y="610"/>
                  </a:lnTo>
                  <a:lnTo>
                    <a:pt x="4" y="612"/>
                  </a:lnTo>
                  <a:lnTo>
                    <a:pt x="0" y="562"/>
                  </a:lnTo>
                  <a:lnTo>
                    <a:pt x="69" y="482"/>
                  </a:lnTo>
                  <a:lnTo>
                    <a:pt x="59" y="395"/>
                  </a:lnTo>
                  <a:lnTo>
                    <a:pt x="28" y="350"/>
                  </a:lnTo>
                  <a:lnTo>
                    <a:pt x="32" y="313"/>
                  </a:lnTo>
                  <a:lnTo>
                    <a:pt x="87" y="265"/>
                  </a:lnTo>
                  <a:lnTo>
                    <a:pt x="107" y="181"/>
                  </a:lnTo>
                  <a:lnTo>
                    <a:pt x="168" y="143"/>
                  </a:lnTo>
                  <a:lnTo>
                    <a:pt x="201" y="88"/>
                  </a:lnTo>
                  <a:lnTo>
                    <a:pt x="266" y="84"/>
                  </a:lnTo>
                  <a:lnTo>
                    <a:pt x="323" y="0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  <p:sp>
          <p:nvSpPr>
            <p:cNvPr id="69" name="Freeform 100">
              <a:extLst>
                <a:ext uri="{FF2B5EF4-FFF2-40B4-BE49-F238E27FC236}">
                  <a16:creationId xmlns:a16="http://schemas.microsoft.com/office/drawing/2014/main" id="{047467C6-7D5D-486C-8A92-6206C5942A90}"/>
                </a:ext>
              </a:extLst>
            </p:cNvPr>
            <p:cNvSpPr>
              <a:spLocks/>
            </p:cNvSpPr>
            <p:nvPr/>
          </p:nvSpPr>
          <p:spPr bwMode="gray">
            <a:xfrm>
              <a:off x="3876292" y="2010221"/>
              <a:ext cx="512035" cy="510779"/>
            </a:xfrm>
            <a:custGeom>
              <a:avLst/>
              <a:gdLst>
                <a:gd name="T0" fmla="*/ 182 w 860"/>
                <a:gd name="T1" fmla="*/ 145 h 858"/>
                <a:gd name="T2" fmla="*/ 179 w 860"/>
                <a:gd name="T3" fmla="*/ 149 h 858"/>
                <a:gd name="T4" fmla="*/ 174 w 860"/>
                <a:gd name="T5" fmla="*/ 152 h 858"/>
                <a:gd name="T6" fmla="*/ 166 w 860"/>
                <a:gd name="T7" fmla="*/ 154 h 858"/>
                <a:gd name="T8" fmla="*/ 156 w 860"/>
                <a:gd name="T9" fmla="*/ 157 h 858"/>
                <a:gd name="T10" fmla="*/ 149 w 860"/>
                <a:gd name="T11" fmla="*/ 163 h 858"/>
                <a:gd name="T12" fmla="*/ 140 w 860"/>
                <a:gd name="T13" fmla="*/ 170 h 858"/>
                <a:gd name="T14" fmla="*/ 133 w 860"/>
                <a:gd name="T15" fmla="*/ 176 h 858"/>
                <a:gd name="T16" fmla="*/ 129 w 860"/>
                <a:gd name="T17" fmla="*/ 180 h 858"/>
                <a:gd name="T18" fmla="*/ 123 w 860"/>
                <a:gd name="T19" fmla="*/ 186 h 858"/>
                <a:gd name="T20" fmla="*/ 119 w 860"/>
                <a:gd name="T21" fmla="*/ 194 h 858"/>
                <a:gd name="T22" fmla="*/ 113 w 860"/>
                <a:gd name="T23" fmla="*/ 201 h 858"/>
                <a:gd name="T24" fmla="*/ 107 w 860"/>
                <a:gd name="T25" fmla="*/ 204 h 858"/>
                <a:gd name="T26" fmla="*/ 103 w 860"/>
                <a:gd name="T27" fmla="*/ 208 h 858"/>
                <a:gd name="T28" fmla="*/ 95 w 860"/>
                <a:gd name="T29" fmla="*/ 213 h 858"/>
                <a:gd name="T30" fmla="*/ 89 w 860"/>
                <a:gd name="T31" fmla="*/ 215 h 858"/>
                <a:gd name="T32" fmla="*/ 88 w 860"/>
                <a:gd name="T33" fmla="*/ 210 h 858"/>
                <a:gd name="T34" fmla="*/ 92 w 860"/>
                <a:gd name="T35" fmla="*/ 204 h 858"/>
                <a:gd name="T36" fmla="*/ 98 w 860"/>
                <a:gd name="T37" fmla="*/ 198 h 858"/>
                <a:gd name="T38" fmla="*/ 103 w 860"/>
                <a:gd name="T39" fmla="*/ 191 h 858"/>
                <a:gd name="T40" fmla="*/ 101 w 860"/>
                <a:gd name="T41" fmla="*/ 187 h 858"/>
                <a:gd name="T42" fmla="*/ 95 w 860"/>
                <a:gd name="T43" fmla="*/ 184 h 858"/>
                <a:gd name="T44" fmla="*/ 91 w 860"/>
                <a:gd name="T45" fmla="*/ 179 h 858"/>
                <a:gd name="T46" fmla="*/ 93 w 860"/>
                <a:gd name="T47" fmla="*/ 170 h 858"/>
                <a:gd name="T48" fmla="*/ 100 w 860"/>
                <a:gd name="T49" fmla="*/ 159 h 858"/>
                <a:gd name="T50" fmla="*/ 107 w 860"/>
                <a:gd name="T51" fmla="*/ 148 h 858"/>
                <a:gd name="T52" fmla="*/ 110 w 860"/>
                <a:gd name="T53" fmla="*/ 140 h 858"/>
                <a:gd name="T54" fmla="*/ 110 w 860"/>
                <a:gd name="T55" fmla="*/ 135 h 858"/>
                <a:gd name="T56" fmla="*/ 105 w 860"/>
                <a:gd name="T57" fmla="*/ 129 h 858"/>
                <a:gd name="T58" fmla="*/ 99 w 860"/>
                <a:gd name="T59" fmla="*/ 123 h 858"/>
                <a:gd name="T60" fmla="*/ 94 w 860"/>
                <a:gd name="T61" fmla="*/ 122 h 858"/>
                <a:gd name="T62" fmla="*/ 87 w 860"/>
                <a:gd name="T63" fmla="*/ 123 h 858"/>
                <a:gd name="T64" fmla="*/ 78 w 860"/>
                <a:gd name="T65" fmla="*/ 123 h 858"/>
                <a:gd name="T66" fmla="*/ 74 w 860"/>
                <a:gd name="T67" fmla="*/ 124 h 858"/>
                <a:gd name="T68" fmla="*/ 70 w 860"/>
                <a:gd name="T69" fmla="*/ 134 h 858"/>
                <a:gd name="T70" fmla="*/ 66 w 860"/>
                <a:gd name="T71" fmla="*/ 145 h 858"/>
                <a:gd name="T72" fmla="*/ 60 w 860"/>
                <a:gd name="T73" fmla="*/ 152 h 858"/>
                <a:gd name="T74" fmla="*/ 53 w 860"/>
                <a:gd name="T75" fmla="*/ 163 h 858"/>
                <a:gd name="T76" fmla="*/ 46 w 860"/>
                <a:gd name="T77" fmla="*/ 169 h 858"/>
                <a:gd name="T78" fmla="*/ 41 w 860"/>
                <a:gd name="T79" fmla="*/ 172 h 858"/>
                <a:gd name="T80" fmla="*/ 34 w 860"/>
                <a:gd name="T81" fmla="*/ 167 h 858"/>
                <a:gd name="T82" fmla="*/ 14 w 860"/>
                <a:gd name="T83" fmla="*/ 147 h 858"/>
                <a:gd name="T84" fmla="*/ 5 w 860"/>
                <a:gd name="T85" fmla="*/ 127 h 858"/>
                <a:gd name="T86" fmla="*/ 7 w 860"/>
                <a:gd name="T87" fmla="*/ 101 h 858"/>
                <a:gd name="T88" fmla="*/ 3 w 860"/>
                <a:gd name="T89" fmla="*/ 79 h 858"/>
                <a:gd name="T90" fmla="*/ 21 w 860"/>
                <a:gd name="T91" fmla="*/ 80 h 858"/>
                <a:gd name="T92" fmla="*/ 43 w 860"/>
                <a:gd name="T93" fmla="*/ 78 h 858"/>
                <a:gd name="T94" fmla="*/ 69 w 860"/>
                <a:gd name="T95" fmla="*/ 53 h 858"/>
                <a:gd name="T96" fmla="*/ 94 w 860"/>
                <a:gd name="T97" fmla="*/ 44 h 858"/>
                <a:gd name="T98" fmla="*/ 108 w 860"/>
                <a:gd name="T99" fmla="*/ 37 h 858"/>
                <a:gd name="T100" fmla="*/ 131 w 860"/>
                <a:gd name="T101" fmla="*/ 12 h 858"/>
                <a:gd name="T102" fmla="*/ 149 w 860"/>
                <a:gd name="T103" fmla="*/ 6 h 858"/>
                <a:gd name="T104" fmla="*/ 182 w 860"/>
                <a:gd name="T105" fmla="*/ 30 h 858"/>
                <a:gd name="T106" fmla="*/ 194 w 860"/>
                <a:gd name="T107" fmla="*/ 60 h 858"/>
                <a:gd name="T108" fmla="*/ 215 w 860"/>
                <a:gd name="T109" fmla="*/ 101 h 858"/>
                <a:gd name="T110" fmla="*/ 183 w 860"/>
                <a:gd name="T111" fmla="*/ 134 h 858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860"/>
                <a:gd name="T169" fmla="*/ 0 h 858"/>
                <a:gd name="T170" fmla="*/ 860 w 860"/>
                <a:gd name="T171" fmla="*/ 858 h 858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860" h="858">
                  <a:moveTo>
                    <a:pt x="725" y="575"/>
                  </a:moveTo>
                  <a:lnTo>
                    <a:pt x="725" y="579"/>
                  </a:lnTo>
                  <a:lnTo>
                    <a:pt x="719" y="585"/>
                  </a:lnTo>
                  <a:lnTo>
                    <a:pt x="713" y="594"/>
                  </a:lnTo>
                  <a:lnTo>
                    <a:pt x="705" y="604"/>
                  </a:lnTo>
                  <a:lnTo>
                    <a:pt x="695" y="608"/>
                  </a:lnTo>
                  <a:lnTo>
                    <a:pt x="681" y="610"/>
                  </a:lnTo>
                  <a:lnTo>
                    <a:pt x="664" y="614"/>
                  </a:lnTo>
                  <a:lnTo>
                    <a:pt x="642" y="618"/>
                  </a:lnTo>
                  <a:lnTo>
                    <a:pt x="622" y="626"/>
                  </a:lnTo>
                  <a:lnTo>
                    <a:pt x="607" y="638"/>
                  </a:lnTo>
                  <a:lnTo>
                    <a:pt x="593" y="651"/>
                  </a:lnTo>
                  <a:lnTo>
                    <a:pt x="577" y="665"/>
                  </a:lnTo>
                  <a:lnTo>
                    <a:pt x="559" y="679"/>
                  </a:lnTo>
                  <a:lnTo>
                    <a:pt x="544" y="693"/>
                  </a:lnTo>
                  <a:lnTo>
                    <a:pt x="530" y="703"/>
                  </a:lnTo>
                  <a:lnTo>
                    <a:pt x="522" y="711"/>
                  </a:lnTo>
                  <a:lnTo>
                    <a:pt x="514" y="718"/>
                  </a:lnTo>
                  <a:lnTo>
                    <a:pt x="502" y="730"/>
                  </a:lnTo>
                  <a:lnTo>
                    <a:pt x="492" y="744"/>
                  </a:lnTo>
                  <a:lnTo>
                    <a:pt x="481" y="760"/>
                  </a:lnTo>
                  <a:lnTo>
                    <a:pt x="475" y="774"/>
                  </a:lnTo>
                  <a:lnTo>
                    <a:pt x="465" y="789"/>
                  </a:lnTo>
                  <a:lnTo>
                    <a:pt x="451" y="801"/>
                  </a:lnTo>
                  <a:lnTo>
                    <a:pt x="437" y="809"/>
                  </a:lnTo>
                  <a:lnTo>
                    <a:pt x="427" y="815"/>
                  </a:lnTo>
                  <a:lnTo>
                    <a:pt x="422" y="823"/>
                  </a:lnTo>
                  <a:lnTo>
                    <a:pt x="410" y="831"/>
                  </a:lnTo>
                  <a:lnTo>
                    <a:pt x="394" y="840"/>
                  </a:lnTo>
                  <a:lnTo>
                    <a:pt x="380" y="850"/>
                  </a:lnTo>
                  <a:lnTo>
                    <a:pt x="364" y="856"/>
                  </a:lnTo>
                  <a:lnTo>
                    <a:pt x="355" y="858"/>
                  </a:lnTo>
                  <a:lnTo>
                    <a:pt x="349" y="854"/>
                  </a:lnTo>
                  <a:lnTo>
                    <a:pt x="349" y="838"/>
                  </a:lnTo>
                  <a:lnTo>
                    <a:pt x="355" y="827"/>
                  </a:lnTo>
                  <a:lnTo>
                    <a:pt x="366" y="815"/>
                  </a:lnTo>
                  <a:lnTo>
                    <a:pt x="380" y="801"/>
                  </a:lnTo>
                  <a:lnTo>
                    <a:pt x="392" y="789"/>
                  </a:lnTo>
                  <a:lnTo>
                    <a:pt x="404" y="775"/>
                  </a:lnTo>
                  <a:lnTo>
                    <a:pt x="410" y="764"/>
                  </a:lnTo>
                  <a:lnTo>
                    <a:pt x="410" y="754"/>
                  </a:lnTo>
                  <a:lnTo>
                    <a:pt x="404" y="748"/>
                  </a:lnTo>
                  <a:lnTo>
                    <a:pt x="392" y="742"/>
                  </a:lnTo>
                  <a:lnTo>
                    <a:pt x="380" y="734"/>
                  </a:lnTo>
                  <a:lnTo>
                    <a:pt x="370" y="726"/>
                  </a:lnTo>
                  <a:lnTo>
                    <a:pt x="364" y="716"/>
                  </a:lnTo>
                  <a:lnTo>
                    <a:pt x="364" y="699"/>
                  </a:lnTo>
                  <a:lnTo>
                    <a:pt x="372" y="679"/>
                  </a:lnTo>
                  <a:lnTo>
                    <a:pt x="382" y="661"/>
                  </a:lnTo>
                  <a:lnTo>
                    <a:pt x="400" y="636"/>
                  </a:lnTo>
                  <a:lnTo>
                    <a:pt x="418" y="608"/>
                  </a:lnTo>
                  <a:lnTo>
                    <a:pt x="425" y="592"/>
                  </a:lnTo>
                  <a:lnTo>
                    <a:pt x="433" y="575"/>
                  </a:lnTo>
                  <a:lnTo>
                    <a:pt x="441" y="559"/>
                  </a:lnTo>
                  <a:lnTo>
                    <a:pt x="443" y="547"/>
                  </a:lnTo>
                  <a:lnTo>
                    <a:pt x="439" y="537"/>
                  </a:lnTo>
                  <a:lnTo>
                    <a:pt x="429" y="526"/>
                  </a:lnTo>
                  <a:lnTo>
                    <a:pt x="418" y="514"/>
                  </a:lnTo>
                  <a:lnTo>
                    <a:pt x="404" y="502"/>
                  </a:lnTo>
                  <a:lnTo>
                    <a:pt x="394" y="494"/>
                  </a:lnTo>
                  <a:lnTo>
                    <a:pt x="384" y="490"/>
                  </a:lnTo>
                  <a:lnTo>
                    <a:pt x="374" y="490"/>
                  </a:lnTo>
                  <a:lnTo>
                    <a:pt x="362" y="492"/>
                  </a:lnTo>
                  <a:lnTo>
                    <a:pt x="345" y="494"/>
                  </a:lnTo>
                  <a:lnTo>
                    <a:pt x="325" y="494"/>
                  </a:lnTo>
                  <a:lnTo>
                    <a:pt x="311" y="492"/>
                  </a:lnTo>
                  <a:lnTo>
                    <a:pt x="301" y="492"/>
                  </a:lnTo>
                  <a:lnTo>
                    <a:pt x="294" y="498"/>
                  </a:lnTo>
                  <a:lnTo>
                    <a:pt x="286" y="512"/>
                  </a:lnTo>
                  <a:lnTo>
                    <a:pt x="280" y="533"/>
                  </a:lnTo>
                  <a:lnTo>
                    <a:pt x="272" y="557"/>
                  </a:lnTo>
                  <a:lnTo>
                    <a:pt x="264" y="577"/>
                  </a:lnTo>
                  <a:lnTo>
                    <a:pt x="254" y="592"/>
                  </a:lnTo>
                  <a:lnTo>
                    <a:pt x="242" y="608"/>
                  </a:lnTo>
                  <a:lnTo>
                    <a:pt x="227" y="630"/>
                  </a:lnTo>
                  <a:lnTo>
                    <a:pt x="211" y="650"/>
                  </a:lnTo>
                  <a:lnTo>
                    <a:pt x="197" y="663"/>
                  </a:lnTo>
                  <a:lnTo>
                    <a:pt x="183" y="673"/>
                  </a:lnTo>
                  <a:lnTo>
                    <a:pt x="172" y="681"/>
                  </a:lnTo>
                  <a:lnTo>
                    <a:pt x="162" y="687"/>
                  </a:lnTo>
                  <a:lnTo>
                    <a:pt x="158" y="691"/>
                  </a:lnTo>
                  <a:lnTo>
                    <a:pt x="134" y="667"/>
                  </a:lnTo>
                  <a:lnTo>
                    <a:pt x="103" y="620"/>
                  </a:lnTo>
                  <a:lnTo>
                    <a:pt x="55" y="587"/>
                  </a:lnTo>
                  <a:lnTo>
                    <a:pt x="0" y="569"/>
                  </a:lnTo>
                  <a:lnTo>
                    <a:pt x="20" y="510"/>
                  </a:lnTo>
                  <a:lnTo>
                    <a:pt x="53" y="457"/>
                  </a:lnTo>
                  <a:lnTo>
                    <a:pt x="30" y="402"/>
                  </a:lnTo>
                  <a:lnTo>
                    <a:pt x="30" y="337"/>
                  </a:lnTo>
                  <a:lnTo>
                    <a:pt x="10" y="315"/>
                  </a:lnTo>
                  <a:lnTo>
                    <a:pt x="40" y="285"/>
                  </a:lnTo>
                  <a:lnTo>
                    <a:pt x="81" y="317"/>
                  </a:lnTo>
                  <a:lnTo>
                    <a:pt x="126" y="382"/>
                  </a:lnTo>
                  <a:lnTo>
                    <a:pt x="170" y="311"/>
                  </a:lnTo>
                  <a:lnTo>
                    <a:pt x="215" y="274"/>
                  </a:lnTo>
                  <a:lnTo>
                    <a:pt x="274" y="209"/>
                  </a:lnTo>
                  <a:lnTo>
                    <a:pt x="349" y="189"/>
                  </a:lnTo>
                  <a:lnTo>
                    <a:pt x="376" y="173"/>
                  </a:lnTo>
                  <a:lnTo>
                    <a:pt x="380" y="134"/>
                  </a:lnTo>
                  <a:lnTo>
                    <a:pt x="431" y="146"/>
                  </a:lnTo>
                  <a:lnTo>
                    <a:pt x="475" y="108"/>
                  </a:lnTo>
                  <a:lnTo>
                    <a:pt x="524" y="47"/>
                  </a:lnTo>
                  <a:lnTo>
                    <a:pt x="524" y="0"/>
                  </a:lnTo>
                  <a:lnTo>
                    <a:pt x="595" y="22"/>
                  </a:lnTo>
                  <a:lnTo>
                    <a:pt x="679" y="45"/>
                  </a:lnTo>
                  <a:lnTo>
                    <a:pt x="725" y="120"/>
                  </a:lnTo>
                  <a:lnTo>
                    <a:pt x="784" y="187"/>
                  </a:lnTo>
                  <a:lnTo>
                    <a:pt x="774" y="240"/>
                  </a:lnTo>
                  <a:lnTo>
                    <a:pt x="860" y="317"/>
                  </a:lnTo>
                  <a:lnTo>
                    <a:pt x="860" y="402"/>
                  </a:lnTo>
                  <a:lnTo>
                    <a:pt x="815" y="425"/>
                  </a:lnTo>
                  <a:lnTo>
                    <a:pt x="731" y="533"/>
                  </a:lnTo>
                  <a:lnTo>
                    <a:pt x="725" y="575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  <p:sp>
          <p:nvSpPr>
            <p:cNvPr id="70" name="Freeform 82">
              <a:extLst>
                <a:ext uri="{FF2B5EF4-FFF2-40B4-BE49-F238E27FC236}">
                  <a16:creationId xmlns:a16="http://schemas.microsoft.com/office/drawing/2014/main" id="{FD1606C4-3BDA-421B-87E4-5525BA02860F}"/>
                </a:ext>
              </a:extLst>
            </p:cNvPr>
            <p:cNvSpPr>
              <a:spLocks/>
            </p:cNvSpPr>
            <p:nvPr/>
          </p:nvSpPr>
          <p:spPr bwMode="gray">
            <a:xfrm>
              <a:off x="4000095" y="3290972"/>
              <a:ext cx="336991" cy="378619"/>
            </a:xfrm>
            <a:custGeom>
              <a:avLst/>
              <a:gdLst>
                <a:gd name="T0" fmla="*/ 109 w 565"/>
                <a:gd name="T1" fmla="*/ 11 h 638"/>
                <a:gd name="T2" fmla="*/ 106 w 565"/>
                <a:gd name="T3" fmla="*/ 11 h 638"/>
                <a:gd name="T4" fmla="*/ 103 w 565"/>
                <a:gd name="T5" fmla="*/ 14 h 638"/>
                <a:gd name="T6" fmla="*/ 100 w 565"/>
                <a:gd name="T7" fmla="*/ 21 h 638"/>
                <a:gd name="T8" fmla="*/ 99 w 565"/>
                <a:gd name="T9" fmla="*/ 28 h 638"/>
                <a:gd name="T10" fmla="*/ 96 w 565"/>
                <a:gd name="T11" fmla="*/ 31 h 638"/>
                <a:gd name="T12" fmla="*/ 90 w 565"/>
                <a:gd name="T13" fmla="*/ 29 h 638"/>
                <a:gd name="T14" fmla="*/ 84 w 565"/>
                <a:gd name="T15" fmla="*/ 26 h 638"/>
                <a:gd name="T16" fmla="*/ 80 w 565"/>
                <a:gd name="T17" fmla="*/ 26 h 638"/>
                <a:gd name="T18" fmla="*/ 82 w 565"/>
                <a:gd name="T19" fmla="*/ 32 h 638"/>
                <a:gd name="T20" fmla="*/ 87 w 565"/>
                <a:gd name="T21" fmla="*/ 36 h 638"/>
                <a:gd name="T22" fmla="*/ 93 w 565"/>
                <a:gd name="T23" fmla="*/ 38 h 638"/>
                <a:gd name="T24" fmla="*/ 101 w 565"/>
                <a:gd name="T25" fmla="*/ 35 h 638"/>
                <a:gd name="T26" fmla="*/ 104 w 565"/>
                <a:gd name="T27" fmla="*/ 31 h 638"/>
                <a:gd name="T28" fmla="*/ 106 w 565"/>
                <a:gd name="T29" fmla="*/ 25 h 638"/>
                <a:gd name="T30" fmla="*/ 110 w 565"/>
                <a:gd name="T31" fmla="*/ 24 h 638"/>
                <a:gd name="T32" fmla="*/ 117 w 565"/>
                <a:gd name="T33" fmla="*/ 30 h 638"/>
                <a:gd name="T34" fmla="*/ 126 w 565"/>
                <a:gd name="T35" fmla="*/ 34 h 638"/>
                <a:gd name="T36" fmla="*/ 131 w 565"/>
                <a:gd name="T37" fmla="*/ 36 h 638"/>
                <a:gd name="T38" fmla="*/ 138 w 565"/>
                <a:gd name="T39" fmla="*/ 38 h 638"/>
                <a:gd name="T40" fmla="*/ 142 w 565"/>
                <a:gd name="T41" fmla="*/ 44 h 638"/>
                <a:gd name="T42" fmla="*/ 139 w 565"/>
                <a:gd name="T43" fmla="*/ 51 h 638"/>
                <a:gd name="T44" fmla="*/ 133 w 565"/>
                <a:gd name="T45" fmla="*/ 58 h 638"/>
                <a:gd name="T46" fmla="*/ 130 w 565"/>
                <a:gd name="T47" fmla="*/ 60 h 638"/>
                <a:gd name="T48" fmla="*/ 134 w 565"/>
                <a:gd name="T49" fmla="*/ 60 h 638"/>
                <a:gd name="T50" fmla="*/ 139 w 565"/>
                <a:gd name="T51" fmla="*/ 60 h 638"/>
                <a:gd name="T52" fmla="*/ 141 w 565"/>
                <a:gd name="T53" fmla="*/ 63 h 638"/>
                <a:gd name="T54" fmla="*/ 136 w 565"/>
                <a:gd name="T55" fmla="*/ 67 h 638"/>
                <a:gd name="T56" fmla="*/ 129 w 565"/>
                <a:gd name="T57" fmla="*/ 71 h 638"/>
                <a:gd name="T58" fmla="*/ 126 w 565"/>
                <a:gd name="T59" fmla="*/ 73 h 638"/>
                <a:gd name="T60" fmla="*/ 129 w 565"/>
                <a:gd name="T61" fmla="*/ 73 h 638"/>
                <a:gd name="T62" fmla="*/ 135 w 565"/>
                <a:gd name="T63" fmla="*/ 78 h 638"/>
                <a:gd name="T64" fmla="*/ 136 w 565"/>
                <a:gd name="T65" fmla="*/ 88 h 638"/>
                <a:gd name="T66" fmla="*/ 138 w 565"/>
                <a:gd name="T67" fmla="*/ 98 h 638"/>
                <a:gd name="T68" fmla="*/ 141 w 565"/>
                <a:gd name="T69" fmla="*/ 104 h 638"/>
                <a:gd name="T70" fmla="*/ 141 w 565"/>
                <a:gd name="T71" fmla="*/ 108 h 638"/>
                <a:gd name="T72" fmla="*/ 136 w 565"/>
                <a:gd name="T73" fmla="*/ 112 h 638"/>
                <a:gd name="T74" fmla="*/ 129 w 565"/>
                <a:gd name="T75" fmla="*/ 111 h 638"/>
                <a:gd name="T76" fmla="*/ 123 w 565"/>
                <a:gd name="T77" fmla="*/ 110 h 638"/>
                <a:gd name="T78" fmla="*/ 119 w 565"/>
                <a:gd name="T79" fmla="*/ 116 h 638"/>
                <a:gd name="T80" fmla="*/ 118 w 565"/>
                <a:gd name="T81" fmla="*/ 122 h 638"/>
                <a:gd name="T82" fmla="*/ 116 w 565"/>
                <a:gd name="T83" fmla="*/ 129 h 638"/>
                <a:gd name="T84" fmla="*/ 113 w 565"/>
                <a:gd name="T85" fmla="*/ 136 h 638"/>
                <a:gd name="T86" fmla="*/ 112 w 565"/>
                <a:gd name="T87" fmla="*/ 146 h 638"/>
                <a:gd name="T88" fmla="*/ 112 w 565"/>
                <a:gd name="T89" fmla="*/ 150 h 638"/>
                <a:gd name="T90" fmla="*/ 102 w 565"/>
                <a:gd name="T91" fmla="*/ 158 h 638"/>
                <a:gd name="T92" fmla="*/ 88 w 565"/>
                <a:gd name="T93" fmla="*/ 158 h 638"/>
                <a:gd name="T94" fmla="*/ 69 w 565"/>
                <a:gd name="T95" fmla="*/ 148 h 638"/>
                <a:gd name="T96" fmla="*/ 47 w 565"/>
                <a:gd name="T97" fmla="*/ 155 h 638"/>
                <a:gd name="T98" fmla="*/ 35 w 565"/>
                <a:gd name="T99" fmla="*/ 128 h 638"/>
                <a:gd name="T100" fmla="*/ 20 w 565"/>
                <a:gd name="T101" fmla="*/ 113 h 638"/>
                <a:gd name="T102" fmla="*/ 5 w 565"/>
                <a:gd name="T103" fmla="*/ 83 h 638"/>
                <a:gd name="T104" fmla="*/ 27 w 565"/>
                <a:gd name="T105" fmla="*/ 49 h 638"/>
                <a:gd name="T106" fmla="*/ 42 w 565"/>
                <a:gd name="T107" fmla="*/ 36 h 638"/>
                <a:gd name="T108" fmla="*/ 46 w 565"/>
                <a:gd name="T109" fmla="*/ 12 h 638"/>
                <a:gd name="T110" fmla="*/ 56 w 565"/>
                <a:gd name="T111" fmla="*/ 0 h 638"/>
                <a:gd name="T112" fmla="*/ 76 w 565"/>
                <a:gd name="T113" fmla="*/ 7 h 638"/>
                <a:gd name="T114" fmla="*/ 96 w 565"/>
                <a:gd name="T115" fmla="*/ 1 h 638"/>
                <a:gd name="T116" fmla="*/ 109 w 565"/>
                <a:gd name="T117" fmla="*/ 11 h 638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565"/>
                <a:gd name="T178" fmla="*/ 0 h 638"/>
                <a:gd name="T179" fmla="*/ 565 w 565"/>
                <a:gd name="T180" fmla="*/ 638 h 638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565" h="638">
                  <a:moveTo>
                    <a:pt x="433" y="44"/>
                  </a:moveTo>
                  <a:lnTo>
                    <a:pt x="433" y="44"/>
                  </a:lnTo>
                  <a:lnTo>
                    <a:pt x="429" y="46"/>
                  </a:lnTo>
                  <a:lnTo>
                    <a:pt x="423" y="47"/>
                  </a:lnTo>
                  <a:lnTo>
                    <a:pt x="417" y="53"/>
                  </a:lnTo>
                  <a:lnTo>
                    <a:pt x="411" y="59"/>
                  </a:lnTo>
                  <a:lnTo>
                    <a:pt x="403" y="69"/>
                  </a:lnTo>
                  <a:lnTo>
                    <a:pt x="398" y="85"/>
                  </a:lnTo>
                  <a:lnTo>
                    <a:pt x="396" y="99"/>
                  </a:lnTo>
                  <a:lnTo>
                    <a:pt x="394" y="112"/>
                  </a:lnTo>
                  <a:lnTo>
                    <a:pt x="392" y="122"/>
                  </a:lnTo>
                  <a:lnTo>
                    <a:pt x="384" y="126"/>
                  </a:lnTo>
                  <a:lnTo>
                    <a:pt x="372" y="122"/>
                  </a:lnTo>
                  <a:lnTo>
                    <a:pt x="360" y="118"/>
                  </a:lnTo>
                  <a:lnTo>
                    <a:pt x="346" y="110"/>
                  </a:lnTo>
                  <a:lnTo>
                    <a:pt x="335" y="107"/>
                  </a:lnTo>
                  <a:lnTo>
                    <a:pt x="325" y="105"/>
                  </a:lnTo>
                  <a:lnTo>
                    <a:pt x="319" y="107"/>
                  </a:lnTo>
                  <a:lnTo>
                    <a:pt x="317" y="118"/>
                  </a:lnTo>
                  <a:lnTo>
                    <a:pt x="325" y="128"/>
                  </a:lnTo>
                  <a:lnTo>
                    <a:pt x="337" y="138"/>
                  </a:lnTo>
                  <a:lnTo>
                    <a:pt x="346" y="146"/>
                  </a:lnTo>
                  <a:lnTo>
                    <a:pt x="358" y="152"/>
                  </a:lnTo>
                  <a:lnTo>
                    <a:pt x="372" y="154"/>
                  </a:lnTo>
                  <a:lnTo>
                    <a:pt x="388" y="150"/>
                  </a:lnTo>
                  <a:lnTo>
                    <a:pt x="402" y="142"/>
                  </a:lnTo>
                  <a:lnTo>
                    <a:pt x="407" y="134"/>
                  </a:lnTo>
                  <a:lnTo>
                    <a:pt x="413" y="124"/>
                  </a:lnTo>
                  <a:lnTo>
                    <a:pt x="417" y="112"/>
                  </a:lnTo>
                  <a:lnTo>
                    <a:pt x="423" y="103"/>
                  </a:lnTo>
                  <a:lnTo>
                    <a:pt x="429" y="97"/>
                  </a:lnTo>
                  <a:lnTo>
                    <a:pt x="437" y="97"/>
                  </a:lnTo>
                  <a:lnTo>
                    <a:pt x="447" y="105"/>
                  </a:lnTo>
                  <a:lnTo>
                    <a:pt x="468" y="122"/>
                  </a:lnTo>
                  <a:lnTo>
                    <a:pt x="486" y="132"/>
                  </a:lnTo>
                  <a:lnTo>
                    <a:pt x="502" y="138"/>
                  </a:lnTo>
                  <a:lnTo>
                    <a:pt x="514" y="142"/>
                  </a:lnTo>
                  <a:lnTo>
                    <a:pt x="524" y="144"/>
                  </a:lnTo>
                  <a:lnTo>
                    <a:pt x="537" y="148"/>
                  </a:lnTo>
                  <a:lnTo>
                    <a:pt x="549" y="154"/>
                  </a:lnTo>
                  <a:lnTo>
                    <a:pt x="559" y="164"/>
                  </a:lnTo>
                  <a:lnTo>
                    <a:pt x="565" y="177"/>
                  </a:lnTo>
                  <a:lnTo>
                    <a:pt x="561" y="191"/>
                  </a:lnTo>
                  <a:lnTo>
                    <a:pt x="553" y="207"/>
                  </a:lnTo>
                  <a:lnTo>
                    <a:pt x="543" y="221"/>
                  </a:lnTo>
                  <a:lnTo>
                    <a:pt x="531" y="232"/>
                  </a:lnTo>
                  <a:lnTo>
                    <a:pt x="524" y="240"/>
                  </a:lnTo>
                  <a:lnTo>
                    <a:pt x="520" y="242"/>
                  </a:lnTo>
                  <a:lnTo>
                    <a:pt x="524" y="242"/>
                  </a:lnTo>
                  <a:lnTo>
                    <a:pt x="533" y="242"/>
                  </a:lnTo>
                  <a:lnTo>
                    <a:pt x="543" y="240"/>
                  </a:lnTo>
                  <a:lnTo>
                    <a:pt x="555" y="242"/>
                  </a:lnTo>
                  <a:lnTo>
                    <a:pt x="561" y="246"/>
                  </a:lnTo>
                  <a:lnTo>
                    <a:pt x="561" y="252"/>
                  </a:lnTo>
                  <a:lnTo>
                    <a:pt x="555" y="262"/>
                  </a:lnTo>
                  <a:lnTo>
                    <a:pt x="543" y="270"/>
                  </a:lnTo>
                  <a:lnTo>
                    <a:pt x="529" y="278"/>
                  </a:lnTo>
                  <a:lnTo>
                    <a:pt x="516" y="286"/>
                  </a:lnTo>
                  <a:lnTo>
                    <a:pt x="506" y="290"/>
                  </a:lnTo>
                  <a:lnTo>
                    <a:pt x="502" y="292"/>
                  </a:lnTo>
                  <a:lnTo>
                    <a:pt x="506" y="292"/>
                  </a:lnTo>
                  <a:lnTo>
                    <a:pt x="516" y="295"/>
                  </a:lnTo>
                  <a:lnTo>
                    <a:pt x="528" y="303"/>
                  </a:lnTo>
                  <a:lnTo>
                    <a:pt x="537" y="315"/>
                  </a:lnTo>
                  <a:lnTo>
                    <a:pt x="541" y="329"/>
                  </a:lnTo>
                  <a:lnTo>
                    <a:pt x="543" y="353"/>
                  </a:lnTo>
                  <a:lnTo>
                    <a:pt x="543" y="374"/>
                  </a:lnTo>
                  <a:lnTo>
                    <a:pt x="549" y="396"/>
                  </a:lnTo>
                  <a:lnTo>
                    <a:pt x="555" y="408"/>
                  </a:lnTo>
                  <a:lnTo>
                    <a:pt x="561" y="418"/>
                  </a:lnTo>
                  <a:lnTo>
                    <a:pt x="565" y="425"/>
                  </a:lnTo>
                  <a:lnTo>
                    <a:pt x="563" y="435"/>
                  </a:lnTo>
                  <a:lnTo>
                    <a:pt x="553" y="445"/>
                  </a:lnTo>
                  <a:lnTo>
                    <a:pt x="541" y="451"/>
                  </a:lnTo>
                  <a:lnTo>
                    <a:pt x="528" y="449"/>
                  </a:lnTo>
                  <a:lnTo>
                    <a:pt x="514" y="445"/>
                  </a:lnTo>
                  <a:lnTo>
                    <a:pt x="502" y="441"/>
                  </a:lnTo>
                  <a:lnTo>
                    <a:pt x="490" y="443"/>
                  </a:lnTo>
                  <a:lnTo>
                    <a:pt x="482" y="453"/>
                  </a:lnTo>
                  <a:lnTo>
                    <a:pt x="476" y="465"/>
                  </a:lnTo>
                  <a:lnTo>
                    <a:pt x="474" y="479"/>
                  </a:lnTo>
                  <a:lnTo>
                    <a:pt x="472" y="492"/>
                  </a:lnTo>
                  <a:lnTo>
                    <a:pt x="470" y="506"/>
                  </a:lnTo>
                  <a:lnTo>
                    <a:pt x="463" y="518"/>
                  </a:lnTo>
                  <a:lnTo>
                    <a:pt x="457" y="532"/>
                  </a:lnTo>
                  <a:lnTo>
                    <a:pt x="449" y="545"/>
                  </a:lnTo>
                  <a:lnTo>
                    <a:pt x="447" y="567"/>
                  </a:lnTo>
                  <a:lnTo>
                    <a:pt x="445" y="587"/>
                  </a:lnTo>
                  <a:lnTo>
                    <a:pt x="445" y="599"/>
                  </a:lnTo>
                  <a:lnTo>
                    <a:pt x="445" y="604"/>
                  </a:lnTo>
                  <a:lnTo>
                    <a:pt x="445" y="606"/>
                  </a:lnTo>
                  <a:lnTo>
                    <a:pt x="405" y="634"/>
                  </a:lnTo>
                  <a:lnTo>
                    <a:pt x="382" y="610"/>
                  </a:lnTo>
                  <a:lnTo>
                    <a:pt x="350" y="634"/>
                  </a:lnTo>
                  <a:lnTo>
                    <a:pt x="317" y="638"/>
                  </a:lnTo>
                  <a:lnTo>
                    <a:pt x="274" y="595"/>
                  </a:lnTo>
                  <a:lnTo>
                    <a:pt x="234" y="638"/>
                  </a:lnTo>
                  <a:lnTo>
                    <a:pt x="185" y="622"/>
                  </a:lnTo>
                  <a:lnTo>
                    <a:pt x="146" y="565"/>
                  </a:lnTo>
                  <a:lnTo>
                    <a:pt x="140" y="514"/>
                  </a:lnTo>
                  <a:lnTo>
                    <a:pt x="91" y="514"/>
                  </a:lnTo>
                  <a:lnTo>
                    <a:pt x="77" y="453"/>
                  </a:lnTo>
                  <a:lnTo>
                    <a:pt x="0" y="394"/>
                  </a:lnTo>
                  <a:lnTo>
                    <a:pt x="18" y="333"/>
                  </a:lnTo>
                  <a:lnTo>
                    <a:pt x="77" y="272"/>
                  </a:lnTo>
                  <a:lnTo>
                    <a:pt x="106" y="199"/>
                  </a:lnTo>
                  <a:lnTo>
                    <a:pt x="134" y="156"/>
                  </a:lnTo>
                  <a:lnTo>
                    <a:pt x="165" y="144"/>
                  </a:lnTo>
                  <a:lnTo>
                    <a:pt x="144" y="101"/>
                  </a:lnTo>
                  <a:lnTo>
                    <a:pt x="183" y="51"/>
                  </a:lnTo>
                  <a:lnTo>
                    <a:pt x="179" y="8"/>
                  </a:lnTo>
                  <a:lnTo>
                    <a:pt x="224" y="0"/>
                  </a:lnTo>
                  <a:lnTo>
                    <a:pt x="252" y="34"/>
                  </a:lnTo>
                  <a:lnTo>
                    <a:pt x="301" y="30"/>
                  </a:lnTo>
                  <a:lnTo>
                    <a:pt x="344" y="20"/>
                  </a:lnTo>
                  <a:lnTo>
                    <a:pt x="384" y="4"/>
                  </a:lnTo>
                  <a:lnTo>
                    <a:pt x="415" y="22"/>
                  </a:lnTo>
                  <a:lnTo>
                    <a:pt x="433" y="44"/>
                  </a:lnTo>
                </a:path>
              </a:pathLst>
            </a:custGeom>
            <a:grpFill/>
            <a:ln w="15875" cap="rnd">
              <a:solidFill>
                <a:schemeClr val="bg1"/>
              </a:solidFill>
              <a:prstDash val="solid"/>
              <a:round/>
              <a:headEnd/>
              <a:tailEnd/>
            </a:ln>
          </p:spPr>
          <p:txBody>
            <a:bodyPr lIns="68567" tIns="34284" rIns="68567" bIns="34284"/>
            <a:lstStyle/>
            <a:p>
              <a:endParaRPr lang="zh-CN" altLang="en-US"/>
            </a:p>
          </p:txBody>
        </p:sp>
      </p:grpSp>
      <p:pic>
        <p:nvPicPr>
          <p:cNvPr id="80" name="图片 79">
            <a:extLst>
              <a:ext uri="{FF2B5EF4-FFF2-40B4-BE49-F238E27FC236}">
                <a16:creationId xmlns:a16="http://schemas.microsoft.com/office/drawing/2014/main" id="{2E548B01-AB89-4281-977D-23CDB2A429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44426" y="4991012"/>
            <a:ext cx="905093" cy="905093"/>
          </a:xfrm>
          <a:prstGeom prst="rect">
            <a:avLst/>
          </a:prstGeom>
        </p:spPr>
      </p:pic>
      <p:grpSp>
        <p:nvGrpSpPr>
          <p:cNvPr id="88" name="组合 87">
            <a:extLst>
              <a:ext uri="{FF2B5EF4-FFF2-40B4-BE49-F238E27FC236}">
                <a16:creationId xmlns:a16="http://schemas.microsoft.com/office/drawing/2014/main" id="{643A92AE-F931-4EB5-804D-706CFEF74E0A}"/>
              </a:ext>
            </a:extLst>
          </p:cNvPr>
          <p:cNvGrpSpPr/>
          <p:nvPr/>
        </p:nvGrpSpPr>
        <p:grpSpPr>
          <a:xfrm>
            <a:off x="7780347" y="3978831"/>
            <a:ext cx="1276570" cy="186333"/>
            <a:chOff x="7366253" y="5336493"/>
            <a:chExt cx="1276570" cy="186333"/>
          </a:xfrm>
        </p:grpSpPr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75685605-5435-4CBE-BC8F-8CAE5D922611}"/>
                </a:ext>
              </a:extLst>
            </p:cNvPr>
            <p:cNvCxnSpPr/>
            <p:nvPr/>
          </p:nvCxnSpPr>
          <p:spPr>
            <a:xfrm>
              <a:off x="7366253" y="5336493"/>
              <a:ext cx="189334" cy="186333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2026CB9E-6A23-4005-8D9C-C9C48B033866}"/>
                </a:ext>
              </a:extLst>
            </p:cNvPr>
            <p:cNvCxnSpPr>
              <a:cxnSpLocks/>
            </p:cNvCxnSpPr>
            <p:nvPr/>
          </p:nvCxnSpPr>
          <p:spPr>
            <a:xfrm>
              <a:off x="7550824" y="5522826"/>
              <a:ext cx="1091999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2" name="图片 101">
            <a:extLst>
              <a:ext uri="{FF2B5EF4-FFF2-40B4-BE49-F238E27FC236}">
                <a16:creationId xmlns:a16="http://schemas.microsoft.com/office/drawing/2014/main" id="{AED33213-CC46-4F6E-9B97-AEA0EF836AD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96428" y="2668810"/>
            <a:ext cx="535456" cy="535456"/>
          </a:xfrm>
          <a:prstGeom prst="rect">
            <a:avLst/>
          </a:prstGeom>
        </p:spPr>
      </p:pic>
      <p:pic>
        <p:nvPicPr>
          <p:cNvPr id="104" name="图片 103">
            <a:extLst>
              <a:ext uri="{FF2B5EF4-FFF2-40B4-BE49-F238E27FC236}">
                <a16:creationId xmlns:a16="http://schemas.microsoft.com/office/drawing/2014/main" id="{4F3C140F-AF28-48D2-9BF6-E855A47560E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5950" y="-275357"/>
            <a:ext cx="1905000" cy="1905000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19F15B73-E68D-43AA-B215-0D71DA0D894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0820" y="5408121"/>
            <a:ext cx="471645" cy="471645"/>
          </a:xfrm>
          <a:prstGeom prst="rect">
            <a:avLst/>
          </a:prstGeom>
        </p:spPr>
      </p:pic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A7BD7BAE-2A40-4461-8A3D-FCEF97C519A0}"/>
              </a:ext>
            </a:extLst>
          </p:cNvPr>
          <p:cNvGrpSpPr/>
          <p:nvPr/>
        </p:nvGrpSpPr>
        <p:grpSpPr>
          <a:xfrm>
            <a:off x="3218035" y="4965860"/>
            <a:ext cx="990046" cy="816630"/>
            <a:chOff x="3169109" y="5139033"/>
            <a:chExt cx="888165" cy="732595"/>
          </a:xfrm>
        </p:grpSpPr>
        <p:pic>
          <p:nvPicPr>
            <p:cNvPr id="106" name="图片 105">
              <a:extLst>
                <a:ext uri="{FF2B5EF4-FFF2-40B4-BE49-F238E27FC236}">
                  <a16:creationId xmlns:a16="http://schemas.microsoft.com/office/drawing/2014/main" id="{8213E4BB-651E-4639-8FAD-8B69121DEF2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11" name="连接符: 曲线 110">
              <a:extLst>
                <a:ext uri="{FF2B5EF4-FFF2-40B4-BE49-F238E27FC236}">
                  <a16:creationId xmlns:a16="http://schemas.microsoft.com/office/drawing/2014/main" id="{FA1E9A89-FB7D-499E-AF8B-74ABE569BEC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01E9B7-73C9-49A3-B9B4-212AFEE4D55D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90" name="组合 89">
                <a:extLst>
                  <a:ext uri="{FF2B5EF4-FFF2-40B4-BE49-F238E27FC236}">
                    <a16:creationId xmlns:a16="http://schemas.microsoft.com/office/drawing/2014/main" id="{B2D6DB05-9EA3-4419-BB02-9E9A4068FC23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92" name="组合 91">
                  <a:extLst>
                    <a:ext uri="{FF2B5EF4-FFF2-40B4-BE49-F238E27FC236}">
                      <a16:creationId xmlns:a16="http://schemas.microsoft.com/office/drawing/2014/main" id="{2FBDD1C3-0EF5-405B-B852-DC2D0DBEB6A0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97" name="梯形 96">
                    <a:extLst>
                      <a:ext uri="{FF2B5EF4-FFF2-40B4-BE49-F238E27FC236}">
                        <a16:creationId xmlns:a16="http://schemas.microsoft.com/office/drawing/2014/main" id="{5B7E1550-94FD-4F38-B24B-0EBE2B934C58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98" name="梯形 97">
                    <a:extLst>
                      <a:ext uri="{FF2B5EF4-FFF2-40B4-BE49-F238E27FC236}">
                        <a16:creationId xmlns:a16="http://schemas.microsoft.com/office/drawing/2014/main" id="{9CFF6C33-9F46-4652-9F98-73E140E4A464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99" name="平行四边形 98">
                    <a:extLst>
                      <a:ext uri="{FF2B5EF4-FFF2-40B4-BE49-F238E27FC236}">
                        <a16:creationId xmlns:a16="http://schemas.microsoft.com/office/drawing/2014/main" id="{443E32F5-010B-4EA7-90AF-E26ED25F1AFE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00" name="平行四边形 99">
                    <a:extLst>
                      <a:ext uri="{FF2B5EF4-FFF2-40B4-BE49-F238E27FC236}">
                        <a16:creationId xmlns:a16="http://schemas.microsoft.com/office/drawing/2014/main" id="{E5EE5F07-312D-4E6C-BB4D-0407BA1C99A2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93" name="椭圆 92">
                  <a:extLst>
                    <a:ext uri="{FF2B5EF4-FFF2-40B4-BE49-F238E27FC236}">
                      <a16:creationId xmlns:a16="http://schemas.microsoft.com/office/drawing/2014/main" id="{81264C8A-F34A-43BA-8254-A7127FBDA21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94" name="空心弧 93">
                  <a:extLst>
                    <a:ext uri="{FF2B5EF4-FFF2-40B4-BE49-F238E27FC236}">
                      <a16:creationId xmlns:a16="http://schemas.microsoft.com/office/drawing/2014/main" id="{BD421E38-40FE-40EB-9492-49FAD12E7D4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5" name="空心弧 94">
                  <a:extLst>
                    <a:ext uri="{FF2B5EF4-FFF2-40B4-BE49-F238E27FC236}">
                      <a16:creationId xmlns:a16="http://schemas.microsoft.com/office/drawing/2014/main" id="{0AFE5FF5-5174-4165-B35E-D846A2BDC041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96" name="空心弧 95">
                  <a:extLst>
                    <a:ext uri="{FF2B5EF4-FFF2-40B4-BE49-F238E27FC236}">
                      <a16:creationId xmlns:a16="http://schemas.microsoft.com/office/drawing/2014/main" id="{4D8B1234-10DE-4D2A-A096-A7F963CB75E3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91" name="梯形 90">
                <a:extLst>
                  <a:ext uri="{FF2B5EF4-FFF2-40B4-BE49-F238E27FC236}">
                    <a16:creationId xmlns:a16="http://schemas.microsoft.com/office/drawing/2014/main" id="{BAB9D2AB-B8CC-4CE9-BB68-C87F22152930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FC7CA968-8713-4DF0-86C9-DAD629A1FFE5}"/>
              </a:ext>
            </a:extLst>
          </p:cNvPr>
          <p:cNvGrpSpPr/>
          <p:nvPr/>
        </p:nvGrpSpPr>
        <p:grpSpPr>
          <a:xfrm>
            <a:off x="4279900" y="5320003"/>
            <a:ext cx="1109156" cy="191241"/>
            <a:chOff x="8821411" y="5331585"/>
            <a:chExt cx="1109156" cy="191241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D349A516-A045-43C2-926A-C501EFED9F4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93546" y="5331585"/>
              <a:ext cx="237021" cy="191241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0F63268E-A19C-4783-9B4A-548D06CD4360}"/>
                </a:ext>
              </a:extLst>
            </p:cNvPr>
            <p:cNvCxnSpPr>
              <a:cxnSpLocks/>
            </p:cNvCxnSpPr>
            <p:nvPr/>
          </p:nvCxnSpPr>
          <p:spPr>
            <a:xfrm>
              <a:off x="8821411" y="5522826"/>
              <a:ext cx="875481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组合 119">
            <a:extLst>
              <a:ext uri="{FF2B5EF4-FFF2-40B4-BE49-F238E27FC236}">
                <a16:creationId xmlns:a16="http://schemas.microsoft.com/office/drawing/2014/main" id="{96EF3B34-45C0-46CD-9817-A9EE3D5B69A6}"/>
              </a:ext>
            </a:extLst>
          </p:cNvPr>
          <p:cNvGrpSpPr/>
          <p:nvPr/>
        </p:nvGrpSpPr>
        <p:grpSpPr>
          <a:xfrm>
            <a:off x="783234" y="2623297"/>
            <a:ext cx="990046" cy="816630"/>
            <a:chOff x="3169109" y="5139033"/>
            <a:chExt cx="888165" cy="732595"/>
          </a:xfrm>
        </p:grpSpPr>
        <p:pic>
          <p:nvPicPr>
            <p:cNvPr id="121" name="图片 120">
              <a:extLst>
                <a:ext uri="{FF2B5EF4-FFF2-40B4-BE49-F238E27FC236}">
                  <a16:creationId xmlns:a16="http://schemas.microsoft.com/office/drawing/2014/main" id="{1BB66F33-C176-43B5-AB19-9C8936D95D4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22" name="连接符: 曲线 121">
              <a:extLst>
                <a:ext uri="{FF2B5EF4-FFF2-40B4-BE49-F238E27FC236}">
                  <a16:creationId xmlns:a16="http://schemas.microsoft.com/office/drawing/2014/main" id="{675F6E4B-0D1D-424E-BDCF-80108EB4B3F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23" name="组合 122">
              <a:extLst>
                <a:ext uri="{FF2B5EF4-FFF2-40B4-BE49-F238E27FC236}">
                  <a16:creationId xmlns:a16="http://schemas.microsoft.com/office/drawing/2014/main" id="{AB93FA3B-FBC2-43F8-B071-E52CA87A4457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24" name="组合 123">
                <a:extLst>
                  <a:ext uri="{FF2B5EF4-FFF2-40B4-BE49-F238E27FC236}">
                    <a16:creationId xmlns:a16="http://schemas.microsoft.com/office/drawing/2014/main" id="{2858882C-5B1F-4121-800F-43625D079510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26" name="组合 125">
                  <a:extLst>
                    <a:ext uri="{FF2B5EF4-FFF2-40B4-BE49-F238E27FC236}">
                      <a16:creationId xmlns:a16="http://schemas.microsoft.com/office/drawing/2014/main" id="{8C90876F-EB30-45D6-89DB-3C1CCAA5198A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31" name="梯形 130">
                    <a:extLst>
                      <a:ext uri="{FF2B5EF4-FFF2-40B4-BE49-F238E27FC236}">
                        <a16:creationId xmlns:a16="http://schemas.microsoft.com/office/drawing/2014/main" id="{DB91DD01-A07D-46DB-8231-831C7A01BB41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2" name="梯形 131">
                    <a:extLst>
                      <a:ext uri="{FF2B5EF4-FFF2-40B4-BE49-F238E27FC236}">
                        <a16:creationId xmlns:a16="http://schemas.microsoft.com/office/drawing/2014/main" id="{27A4568F-403A-4DB7-999D-C214069B2021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3" name="平行四边形 132">
                    <a:extLst>
                      <a:ext uri="{FF2B5EF4-FFF2-40B4-BE49-F238E27FC236}">
                        <a16:creationId xmlns:a16="http://schemas.microsoft.com/office/drawing/2014/main" id="{7BFE5DFB-151E-4E78-853C-53789DA6DB68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34" name="平行四边形 133">
                    <a:extLst>
                      <a:ext uri="{FF2B5EF4-FFF2-40B4-BE49-F238E27FC236}">
                        <a16:creationId xmlns:a16="http://schemas.microsoft.com/office/drawing/2014/main" id="{BB243D5A-9251-4289-9154-BAE237AE506D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27" name="椭圆 126">
                  <a:extLst>
                    <a:ext uri="{FF2B5EF4-FFF2-40B4-BE49-F238E27FC236}">
                      <a16:creationId xmlns:a16="http://schemas.microsoft.com/office/drawing/2014/main" id="{9E0AFE80-C4E8-4792-A1C8-ED90BAF2D6D9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8" name="空心弧 127">
                  <a:extLst>
                    <a:ext uri="{FF2B5EF4-FFF2-40B4-BE49-F238E27FC236}">
                      <a16:creationId xmlns:a16="http://schemas.microsoft.com/office/drawing/2014/main" id="{D5FDFE8B-5430-48D3-870B-BC11BB43627E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29" name="空心弧 128">
                  <a:extLst>
                    <a:ext uri="{FF2B5EF4-FFF2-40B4-BE49-F238E27FC236}">
                      <a16:creationId xmlns:a16="http://schemas.microsoft.com/office/drawing/2014/main" id="{6064E14B-AE1F-415D-AEF0-10CF1C05D15E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30" name="空心弧 129">
                  <a:extLst>
                    <a:ext uri="{FF2B5EF4-FFF2-40B4-BE49-F238E27FC236}">
                      <a16:creationId xmlns:a16="http://schemas.microsoft.com/office/drawing/2014/main" id="{6FE9E9AA-A4BC-468C-863C-D569F5B0DD80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25" name="梯形 124">
                <a:extLst>
                  <a:ext uri="{FF2B5EF4-FFF2-40B4-BE49-F238E27FC236}">
                    <a16:creationId xmlns:a16="http://schemas.microsoft.com/office/drawing/2014/main" id="{53AA9956-85E4-471C-9E9A-0F440E4F4A82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35" name="组合 134">
            <a:extLst>
              <a:ext uri="{FF2B5EF4-FFF2-40B4-BE49-F238E27FC236}">
                <a16:creationId xmlns:a16="http://schemas.microsoft.com/office/drawing/2014/main" id="{DB0C3795-705A-4140-8D53-70777D11D9C6}"/>
              </a:ext>
            </a:extLst>
          </p:cNvPr>
          <p:cNvGrpSpPr/>
          <p:nvPr/>
        </p:nvGrpSpPr>
        <p:grpSpPr>
          <a:xfrm>
            <a:off x="1823154" y="2981298"/>
            <a:ext cx="1385112" cy="191241"/>
            <a:chOff x="8545455" y="5331585"/>
            <a:chExt cx="1385112" cy="191241"/>
          </a:xfrm>
        </p:grpSpPr>
        <p:cxnSp>
          <p:nvCxnSpPr>
            <p:cNvPr id="136" name="直接连接符 135">
              <a:extLst>
                <a:ext uri="{FF2B5EF4-FFF2-40B4-BE49-F238E27FC236}">
                  <a16:creationId xmlns:a16="http://schemas.microsoft.com/office/drawing/2014/main" id="{94AABEC4-A6F3-416E-A5D7-51146A3BA49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93546" y="5331585"/>
              <a:ext cx="237021" cy="191241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81F26E15-A1FF-445D-99DF-0D32EB9ED82A}"/>
                </a:ext>
              </a:extLst>
            </p:cNvPr>
            <p:cNvCxnSpPr>
              <a:cxnSpLocks/>
            </p:cNvCxnSpPr>
            <p:nvPr/>
          </p:nvCxnSpPr>
          <p:spPr>
            <a:xfrm>
              <a:off x="8545455" y="5522826"/>
              <a:ext cx="1151437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8" name="组合 137">
            <a:extLst>
              <a:ext uri="{FF2B5EF4-FFF2-40B4-BE49-F238E27FC236}">
                <a16:creationId xmlns:a16="http://schemas.microsoft.com/office/drawing/2014/main" id="{E8078426-47A5-482F-A1C3-27C6C51A0187}"/>
              </a:ext>
            </a:extLst>
          </p:cNvPr>
          <p:cNvGrpSpPr/>
          <p:nvPr/>
        </p:nvGrpSpPr>
        <p:grpSpPr>
          <a:xfrm>
            <a:off x="1378955" y="4000565"/>
            <a:ext cx="990046" cy="816630"/>
            <a:chOff x="3169109" y="5139033"/>
            <a:chExt cx="888165" cy="732595"/>
          </a:xfrm>
        </p:grpSpPr>
        <p:pic>
          <p:nvPicPr>
            <p:cNvPr id="139" name="图片 138">
              <a:extLst>
                <a:ext uri="{FF2B5EF4-FFF2-40B4-BE49-F238E27FC236}">
                  <a16:creationId xmlns:a16="http://schemas.microsoft.com/office/drawing/2014/main" id="{337E78DB-A8FA-494F-9972-AFFA7B6623D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40" name="连接符: 曲线 139">
              <a:extLst>
                <a:ext uri="{FF2B5EF4-FFF2-40B4-BE49-F238E27FC236}">
                  <a16:creationId xmlns:a16="http://schemas.microsoft.com/office/drawing/2014/main" id="{7E631E44-1275-41A5-9E9D-11B5C0D533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41" name="组合 140">
              <a:extLst>
                <a:ext uri="{FF2B5EF4-FFF2-40B4-BE49-F238E27FC236}">
                  <a16:creationId xmlns:a16="http://schemas.microsoft.com/office/drawing/2014/main" id="{3A7B8DA9-CF1D-4CC4-87D9-245FC8D7FD7A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42" name="组合 141">
                <a:extLst>
                  <a:ext uri="{FF2B5EF4-FFF2-40B4-BE49-F238E27FC236}">
                    <a16:creationId xmlns:a16="http://schemas.microsoft.com/office/drawing/2014/main" id="{3365B563-D77F-4BAC-952B-5CE9DD483249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44" name="组合 143">
                  <a:extLst>
                    <a:ext uri="{FF2B5EF4-FFF2-40B4-BE49-F238E27FC236}">
                      <a16:creationId xmlns:a16="http://schemas.microsoft.com/office/drawing/2014/main" id="{0380D8E2-E04D-4905-81F8-CD2355D85D4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49" name="梯形 148">
                    <a:extLst>
                      <a:ext uri="{FF2B5EF4-FFF2-40B4-BE49-F238E27FC236}">
                        <a16:creationId xmlns:a16="http://schemas.microsoft.com/office/drawing/2014/main" id="{F06ED043-D808-485A-B7BD-81CFAB1E6C14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0" name="梯形 149">
                    <a:extLst>
                      <a:ext uri="{FF2B5EF4-FFF2-40B4-BE49-F238E27FC236}">
                        <a16:creationId xmlns:a16="http://schemas.microsoft.com/office/drawing/2014/main" id="{0AC4738C-F494-430A-A2FB-616323739F5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1" name="平行四边形 150">
                    <a:extLst>
                      <a:ext uri="{FF2B5EF4-FFF2-40B4-BE49-F238E27FC236}">
                        <a16:creationId xmlns:a16="http://schemas.microsoft.com/office/drawing/2014/main" id="{ED915EA4-8098-49CE-B810-58F50339F053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2" name="平行四边形 151">
                    <a:extLst>
                      <a:ext uri="{FF2B5EF4-FFF2-40B4-BE49-F238E27FC236}">
                        <a16:creationId xmlns:a16="http://schemas.microsoft.com/office/drawing/2014/main" id="{B8939EDC-69D5-45DD-87A9-C060F833730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45" name="椭圆 144">
                  <a:extLst>
                    <a:ext uri="{FF2B5EF4-FFF2-40B4-BE49-F238E27FC236}">
                      <a16:creationId xmlns:a16="http://schemas.microsoft.com/office/drawing/2014/main" id="{18296A74-FD4B-4F02-9082-DA740F93CA1C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46" name="空心弧 145">
                  <a:extLst>
                    <a:ext uri="{FF2B5EF4-FFF2-40B4-BE49-F238E27FC236}">
                      <a16:creationId xmlns:a16="http://schemas.microsoft.com/office/drawing/2014/main" id="{09873BA2-6D25-4E01-8FE3-584C4C32C6B2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7" name="空心弧 146">
                  <a:extLst>
                    <a:ext uri="{FF2B5EF4-FFF2-40B4-BE49-F238E27FC236}">
                      <a16:creationId xmlns:a16="http://schemas.microsoft.com/office/drawing/2014/main" id="{7FC332CB-388B-4951-BBE7-18093F009E0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48" name="空心弧 147">
                  <a:extLst>
                    <a:ext uri="{FF2B5EF4-FFF2-40B4-BE49-F238E27FC236}">
                      <a16:creationId xmlns:a16="http://schemas.microsoft.com/office/drawing/2014/main" id="{A0F8EB23-7ADA-44F7-8BC7-04A292D570CD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43" name="梯形 142">
                <a:extLst>
                  <a:ext uri="{FF2B5EF4-FFF2-40B4-BE49-F238E27FC236}">
                    <a16:creationId xmlns:a16="http://schemas.microsoft.com/office/drawing/2014/main" id="{F44AC811-BCFC-488C-872E-5E1509E79268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53" name="组合 152">
            <a:extLst>
              <a:ext uri="{FF2B5EF4-FFF2-40B4-BE49-F238E27FC236}">
                <a16:creationId xmlns:a16="http://schemas.microsoft.com/office/drawing/2014/main" id="{12097BBE-DB5E-476A-94D6-3678A401E23A}"/>
              </a:ext>
            </a:extLst>
          </p:cNvPr>
          <p:cNvGrpSpPr/>
          <p:nvPr/>
        </p:nvGrpSpPr>
        <p:grpSpPr>
          <a:xfrm>
            <a:off x="2425700" y="4354108"/>
            <a:ext cx="3308064" cy="191241"/>
            <a:chOff x="6622503" y="5331585"/>
            <a:chExt cx="3308064" cy="191241"/>
          </a:xfrm>
        </p:grpSpPr>
        <p:cxnSp>
          <p:nvCxnSpPr>
            <p:cNvPr id="154" name="直接连接符 153">
              <a:extLst>
                <a:ext uri="{FF2B5EF4-FFF2-40B4-BE49-F238E27FC236}">
                  <a16:creationId xmlns:a16="http://schemas.microsoft.com/office/drawing/2014/main" id="{51D2C279-15EE-4FE7-8251-2586F0E3052F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693546" y="5331585"/>
              <a:ext cx="237021" cy="191241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接连接符 154">
              <a:extLst>
                <a:ext uri="{FF2B5EF4-FFF2-40B4-BE49-F238E27FC236}">
                  <a16:creationId xmlns:a16="http://schemas.microsoft.com/office/drawing/2014/main" id="{506FD49B-4CD5-41F0-A230-F52B8BD5433C}"/>
                </a:ext>
              </a:extLst>
            </p:cNvPr>
            <p:cNvCxnSpPr>
              <a:cxnSpLocks/>
            </p:cNvCxnSpPr>
            <p:nvPr/>
          </p:nvCxnSpPr>
          <p:spPr>
            <a:xfrm>
              <a:off x="6622503" y="5522826"/>
              <a:ext cx="3074389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5535CA77-AFFA-460D-ADCA-028122F73690}"/>
              </a:ext>
            </a:extLst>
          </p:cNvPr>
          <p:cNvGrpSpPr/>
          <p:nvPr/>
        </p:nvGrpSpPr>
        <p:grpSpPr>
          <a:xfrm flipH="1">
            <a:off x="9115904" y="3617906"/>
            <a:ext cx="990046" cy="816630"/>
            <a:chOff x="3169109" y="5139033"/>
            <a:chExt cx="888165" cy="732595"/>
          </a:xfrm>
        </p:grpSpPr>
        <p:pic>
          <p:nvPicPr>
            <p:cNvPr id="160" name="图片 159">
              <a:extLst>
                <a:ext uri="{FF2B5EF4-FFF2-40B4-BE49-F238E27FC236}">
                  <a16:creationId xmlns:a16="http://schemas.microsoft.com/office/drawing/2014/main" id="{74EC4296-7472-4A70-BB7A-AE57DB00F61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47261" y="5461615"/>
              <a:ext cx="410013" cy="410013"/>
            </a:xfrm>
            <a:prstGeom prst="rect">
              <a:avLst/>
            </a:prstGeom>
          </p:spPr>
        </p:pic>
        <p:cxnSp>
          <p:nvCxnSpPr>
            <p:cNvPr id="161" name="连接符: 曲线 160">
              <a:extLst>
                <a:ext uri="{FF2B5EF4-FFF2-40B4-BE49-F238E27FC236}">
                  <a16:creationId xmlns:a16="http://schemas.microsoft.com/office/drawing/2014/main" id="{00AEBA47-0FCD-4B7D-861B-B98A8837E07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439613" y="5666622"/>
              <a:ext cx="236220" cy="86499"/>
            </a:xfrm>
            <a:prstGeom prst="curvedConnector3">
              <a:avLst/>
            </a:prstGeom>
            <a:ln>
              <a:solidFill>
                <a:srgbClr val="37BBEF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62" name="组合 161">
              <a:extLst>
                <a:ext uri="{FF2B5EF4-FFF2-40B4-BE49-F238E27FC236}">
                  <a16:creationId xmlns:a16="http://schemas.microsoft.com/office/drawing/2014/main" id="{9B8222FF-C3C9-42FD-A47E-FE9D089EE1B8}"/>
                </a:ext>
              </a:extLst>
            </p:cNvPr>
            <p:cNvGrpSpPr/>
            <p:nvPr/>
          </p:nvGrpSpPr>
          <p:grpSpPr>
            <a:xfrm>
              <a:off x="3169109" y="5139033"/>
              <a:ext cx="298479" cy="645164"/>
              <a:chOff x="947725" y="3218393"/>
              <a:chExt cx="999863" cy="2228767"/>
            </a:xfrm>
          </p:grpSpPr>
          <p:grpSp>
            <p:nvGrpSpPr>
              <p:cNvPr id="163" name="组合 162">
                <a:extLst>
                  <a:ext uri="{FF2B5EF4-FFF2-40B4-BE49-F238E27FC236}">
                    <a16:creationId xmlns:a16="http://schemas.microsoft.com/office/drawing/2014/main" id="{7E74353B-4E21-4913-993B-E382935E715F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65" name="组合 164">
                  <a:extLst>
                    <a:ext uri="{FF2B5EF4-FFF2-40B4-BE49-F238E27FC236}">
                      <a16:creationId xmlns:a16="http://schemas.microsoft.com/office/drawing/2014/main" id="{F6E6B4D1-B801-4F2D-A5CC-21FFF0B166E1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70" name="梯形 169">
                    <a:extLst>
                      <a:ext uri="{FF2B5EF4-FFF2-40B4-BE49-F238E27FC236}">
                        <a16:creationId xmlns:a16="http://schemas.microsoft.com/office/drawing/2014/main" id="{8CF024F2-3534-484E-8847-F098E64B1F7E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71" name="梯形 170">
                    <a:extLst>
                      <a:ext uri="{FF2B5EF4-FFF2-40B4-BE49-F238E27FC236}">
                        <a16:creationId xmlns:a16="http://schemas.microsoft.com/office/drawing/2014/main" id="{C146D6CD-CB7A-4B7E-B717-2A7534E6814A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rgbClr val="2481BA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72" name="平行四边形 171">
                    <a:extLst>
                      <a:ext uri="{FF2B5EF4-FFF2-40B4-BE49-F238E27FC236}">
                        <a16:creationId xmlns:a16="http://schemas.microsoft.com/office/drawing/2014/main" id="{1C0746E0-8ED0-43BC-B386-7BC63A8B2C62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73" name="平行四边形 172">
                    <a:extLst>
                      <a:ext uri="{FF2B5EF4-FFF2-40B4-BE49-F238E27FC236}">
                        <a16:creationId xmlns:a16="http://schemas.microsoft.com/office/drawing/2014/main" id="{7201BF7E-5C44-4E5F-A925-ACD3E0A7D456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rgbClr val="37BBE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66" name="椭圆 165">
                  <a:extLst>
                    <a:ext uri="{FF2B5EF4-FFF2-40B4-BE49-F238E27FC236}">
                      <a16:creationId xmlns:a16="http://schemas.microsoft.com/office/drawing/2014/main" id="{FC93164A-B684-4B0A-85D0-0425C4F6489B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rgbClr val="37BBEF"/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7" name="空心弧 166">
                  <a:extLst>
                    <a:ext uri="{FF2B5EF4-FFF2-40B4-BE49-F238E27FC236}">
                      <a16:creationId xmlns:a16="http://schemas.microsoft.com/office/drawing/2014/main" id="{E3DBF143-7CB6-4067-BF7D-721E5B14BD6D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8" name="空心弧 167">
                  <a:extLst>
                    <a:ext uri="{FF2B5EF4-FFF2-40B4-BE49-F238E27FC236}">
                      <a16:creationId xmlns:a16="http://schemas.microsoft.com/office/drawing/2014/main" id="{07A72BF0-6C13-4561-9B3E-D6C7938EF282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69" name="空心弧 168">
                  <a:extLst>
                    <a:ext uri="{FF2B5EF4-FFF2-40B4-BE49-F238E27FC236}">
                      <a16:creationId xmlns:a16="http://schemas.microsoft.com/office/drawing/2014/main" id="{0BEA65D9-9954-4360-A3A2-048015B857CB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64" name="梯形 163">
                <a:extLst>
                  <a:ext uri="{FF2B5EF4-FFF2-40B4-BE49-F238E27FC236}">
                    <a16:creationId xmlns:a16="http://schemas.microsoft.com/office/drawing/2014/main" id="{8D221103-E410-4AF2-9CFF-59F28309DA7F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rgbClr val="3495C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78" name="组合 177">
            <a:extLst>
              <a:ext uri="{FF2B5EF4-FFF2-40B4-BE49-F238E27FC236}">
                <a16:creationId xmlns:a16="http://schemas.microsoft.com/office/drawing/2014/main" id="{EC0FCA29-F7EB-4A07-9C15-E0BF3E1C09DE}"/>
              </a:ext>
            </a:extLst>
          </p:cNvPr>
          <p:cNvGrpSpPr/>
          <p:nvPr/>
        </p:nvGrpSpPr>
        <p:grpSpPr>
          <a:xfrm>
            <a:off x="7175037" y="5310442"/>
            <a:ext cx="1835618" cy="186333"/>
            <a:chOff x="7366253" y="5336493"/>
            <a:chExt cx="1835618" cy="186333"/>
          </a:xfrm>
        </p:grpSpPr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7CECA3E9-F724-45DB-B5A4-FF63722F0D9B}"/>
                </a:ext>
              </a:extLst>
            </p:cNvPr>
            <p:cNvCxnSpPr/>
            <p:nvPr/>
          </p:nvCxnSpPr>
          <p:spPr>
            <a:xfrm>
              <a:off x="7366253" y="5336493"/>
              <a:ext cx="189334" cy="186333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54611141-3197-4AC5-A8C3-7CC8030E9242}"/>
                </a:ext>
              </a:extLst>
            </p:cNvPr>
            <p:cNvCxnSpPr>
              <a:cxnSpLocks/>
            </p:cNvCxnSpPr>
            <p:nvPr/>
          </p:nvCxnSpPr>
          <p:spPr>
            <a:xfrm>
              <a:off x="7550824" y="5522826"/>
              <a:ext cx="1651047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2" name="图片 181">
            <a:extLst>
              <a:ext uri="{FF2B5EF4-FFF2-40B4-BE49-F238E27FC236}">
                <a16:creationId xmlns:a16="http://schemas.microsoft.com/office/drawing/2014/main" id="{0CBB60EC-444B-4855-BBD3-42935FE93C9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0778" y="677143"/>
            <a:ext cx="1064534" cy="1064534"/>
          </a:xfrm>
          <a:prstGeom prst="rect">
            <a:avLst/>
          </a:prstGeom>
        </p:spPr>
      </p:pic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388C6D53-7E31-4451-A017-9CE9D00F5BE3}"/>
              </a:ext>
            </a:extLst>
          </p:cNvPr>
          <p:cNvGrpSpPr/>
          <p:nvPr/>
        </p:nvGrpSpPr>
        <p:grpSpPr>
          <a:xfrm flipV="1">
            <a:off x="6960954" y="2964558"/>
            <a:ext cx="2049701" cy="1249442"/>
            <a:chOff x="7366253" y="5336493"/>
            <a:chExt cx="594957" cy="186333"/>
          </a:xfrm>
        </p:grpSpPr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1DE6A4F4-E7AF-48BD-BEE6-0EE6071A1F3A}"/>
                </a:ext>
              </a:extLst>
            </p:cNvPr>
            <p:cNvCxnSpPr/>
            <p:nvPr/>
          </p:nvCxnSpPr>
          <p:spPr>
            <a:xfrm>
              <a:off x="7366253" y="5336493"/>
              <a:ext cx="189334" cy="186333"/>
            </a:xfrm>
            <a:prstGeom prst="line">
              <a:avLst/>
            </a:prstGeom>
            <a:ln w="12700">
              <a:solidFill>
                <a:schemeClr val="tx1"/>
              </a:solidFill>
              <a:headEnd type="oval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DCC937CF-EE17-4D27-B4EE-6F5BA651933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555587" y="5522826"/>
              <a:ext cx="405623" cy="0"/>
            </a:xfrm>
            <a:prstGeom prst="line">
              <a:avLst/>
            </a:prstGeom>
            <a:ln w="12700">
              <a:solidFill>
                <a:schemeClr val="tx1"/>
              </a:solidFill>
              <a:head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170912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" name="组合 124">
            <a:extLst>
              <a:ext uri="{FF2B5EF4-FFF2-40B4-BE49-F238E27FC236}">
                <a16:creationId xmlns:a16="http://schemas.microsoft.com/office/drawing/2014/main" id="{73272EDA-1E63-4CB7-A9D2-9012E4E8E49A}"/>
              </a:ext>
            </a:extLst>
          </p:cNvPr>
          <p:cNvGrpSpPr/>
          <p:nvPr/>
        </p:nvGrpSpPr>
        <p:grpSpPr>
          <a:xfrm>
            <a:off x="2803337" y="311727"/>
            <a:ext cx="6946226" cy="5818909"/>
            <a:chOff x="2803337" y="311727"/>
            <a:chExt cx="6946226" cy="5818909"/>
          </a:xfrm>
        </p:grpSpPr>
        <p:sp>
          <p:nvSpPr>
            <p:cNvPr id="81" name="矩形: 圆角 80">
              <a:extLst>
                <a:ext uri="{FF2B5EF4-FFF2-40B4-BE49-F238E27FC236}">
                  <a16:creationId xmlns:a16="http://schemas.microsoft.com/office/drawing/2014/main" id="{DA5D6A66-CE4E-4530-B758-CEE4CD73778A}"/>
                </a:ext>
              </a:extLst>
            </p:cNvPr>
            <p:cNvSpPr/>
            <p:nvPr/>
          </p:nvSpPr>
          <p:spPr>
            <a:xfrm>
              <a:off x="2982191" y="311727"/>
              <a:ext cx="6766388" cy="5818909"/>
            </a:xfrm>
            <a:prstGeom prst="roundRect">
              <a:avLst>
                <a:gd name="adj" fmla="val 1780"/>
              </a:avLst>
            </a:prstGeom>
            <a:solidFill>
              <a:schemeClr val="bg1"/>
            </a:solidFill>
            <a:ln>
              <a:solidFill>
                <a:schemeClr val="tx1">
                  <a:lumMod val="50000"/>
                  <a:lumOff val="50000"/>
                </a:schemeClr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/>
            </a:p>
          </p:txBody>
        </p:sp>
        <p:grpSp>
          <p:nvGrpSpPr>
            <p:cNvPr id="123" name="组合 122">
              <a:extLst>
                <a:ext uri="{FF2B5EF4-FFF2-40B4-BE49-F238E27FC236}">
                  <a16:creationId xmlns:a16="http://schemas.microsoft.com/office/drawing/2014/main" id="{FFE87900-01D4-405E-9D7F-582D6E8313C6}"/>
                </a:ext>
              </a:extLst>
            </p:cNvPr>
            <p:cNvGrpSpPr/>
            <p:nvPr/>
          </p:nvGrpSpPr>
          <p:grpSpPr>
            <a:xfrm>
              <a:off x="2803337" y="552618"/>
              <a:ext cx="6946226" cy="5490772"/>
              <a:chOff x="1338218" y="388053"/>
              <a:chExt cx="6946226" cy="5490772"/>
            </a:xfrm>
          </p:grpSpPr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BFE4951D-F5AE-48F7-8897-CF8899E757D1}"/>
                  </a:ext>
                </a:extLst>
              </p:cNvPr>
              <p:cNvSpPr/>
              <p:nvPr/>
            </p:nvSpPr>
            <p:spPr>
              <a:xfrm>
                <a:off x="1338218" y="3133439"/>
                <a:ext cx="1620000" cy="28800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login</a:t>
                </a:r>
                <a:endParaRPr lang="zh-CN" altLang="en-US" sz="12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grpSp>
            <p:nvGrpSpPr>
              <p:cNvPr id="122" name="组合 121">
                <a:extLst>
                  <a:ext uri="{FF2B5EF4-FFF2-40B4-BE49-F238E27FC236}">
                    <a16:creationId xmlns:a16="http://schemas.microsoft.com/office/drawing/2014/main" id="{7909207D-BF71-4DDE-A2E8-00DDC11ED17D}"/>
                  </a:ext>
                </a:extLst>
              </p:cNvPr>
              <p:cNvGrpSpPr/>
              <p:nvPr/>
            </p:nvGrpSpPr>
            <p:grpSpPr>
              <a:xfrm>
                <a:off x="2468613" y="388053"/>
                <a:ext cx="5815831" cy="5490772"/>
                <a:chOff x="2468613" y="388053"/>
                <a:chExt cx="5815831" cy="5490772"/>
              </a:xfrm>
            </p:grpSpPr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CF477B23-E774-46C4-8ECA-E3706D7D00C6}"/>
                    </a:ext>
                  </a:extLst>
                </p:cNvPr>
                <p:cNvSpPr/>
                <p:nvPr/>
              </p:nvSpPr>
              <p:spPr>
                <a:xfrm>
                  <a:off x="3112850" y="3133439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200">
                      <a:solidFill>
                        <a:schemeClr val="tx1"/>
                      </a:solidFill>
                      <a:latin typeface="Consolas" panose="020B0609020204030204" pitchFamily="49" charset="0"/>
                    </a:rPr>
                    <a:t>index</a:t>
                  </a:r>
                  <a:endParaRPr lang="zh-CN" altLang="en-US" sz="1200">
                    <a:solidFill>
                      <a:schemeClr val="tx1"/>
                    </a:solidFill>
                    <a:latin typeface="Consolas" panose="020B0609020204030204" pitchFamily="49" charset="0"/>
                  </a:endParaRPr>
                </a:p>
              </p:txBody>
            </p:sp>
            <p:sp>
              <p:nvSpPr>
                <p:cNvPr id="88" name="矩形 87">
                  <a:extLst>
                    <a:ext uri="{FF2B5EF4-FFF2-40B4-BE49-F238E27FC236}">
                      <a16:creationId xmlns:a16="http://schemas.microsoft.com/office/drawing/2014/main" id="{AA5E7A9F-6AE4-4A42-8771-6D0514A877D3}"/>
                    </a:ext>
                  </a:extLst>
                </p:cNvPr>
                <p:cNvSpPr/>
                <p:nvPr/>
              </p:nvSpPr>
              <p:spPr>
                <a:xfrm>
                  <a:off x="3112850" y="4111007"/>
                  <a:ext cx="1620000" cy="288000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200">
                      <a:solidFill>
                        <a:schemeClr val="tx1"/>
                      </a:solidFill>
                      <a:latin typeface="Consolas" panose="020B0609020204030204" pitchFamily="49" charset="0"/>
                    </a:rPr>
                    <a:t>logout</a:t>
                  </a:r>
                  <a:endParaRPr lang="zh-CN" altLang="en-US" sz="1200">
                    <a:solidFill>
                      <a:schemeClr val="tx1"/>
                    </a:solidFill>
                    <a:latin typeface="Consolas" panose="020B0609020204030204" pitchFamily="49" charset="0"/>
                  </a:endParaRPr>
                </a:p>
              </p:txBody>
            </p:sp>
            <p:cxnSp>
              <p:nvCxnSpPr>
                <p:cNvPr id="20" name="直接箭头连接符 19">
                  <a:extLst>
                    <a:ext uri="{FF2B5EF4-FFF2-40B4-BE49-F238E27FC236}">
                      <a16:creationId xmlns:a16="http://schemas.microsoft.com/office/drawing/2014/main" id="{75E48818-A30D-4D1F-B97B-1DAC2C430020}"/>
                    </a:ext>
                  </a:extLst>
                </p:cNvPr>
                <p:cNvCxnSpPr/>
                <p:nvPr/>
              </p:nvCxnSpPr>
              <p:spPr>
                <a:xfrm>
                  <a:off x="2468613" y="3286853"/>
                  <a:ext cx="1091045" cy="0"/>
                </a:xfrm>
                <a:prstGeom prst="straightConnector1">
                  <a:avLst/>
                </a:prstGeom>
                <a:ln>
                  <a:solidFill>
                    <a:schemeClr val="bg2">
                      <a:lumMod val="25000"/>
                    </a:schemeClr>
                  </a:solidFill>
                  <a:headEnd type="none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33" name="组合 32">
                  <a:extLst>
                    <a:ext uri="{FF2B5EF4-FFF2-40B4-BE49-F238E27FC236}">
                      <a16:creationId xmlns:a16="http://schemas.microsoft.com/office/drawing/2014/main" id="{8EE3D993-E7C9-4AD0-930E-59F5BB8E5A5B}"/>
                    </a:ext>
                  </a:extLst>
                </p:cNvPr>
                <p:cNvGrpSpPr/>
                <p:nvPr/>
              </p:nvGrpSpPr>
              <p:grpSpPr>
                <a:xfrm>
                  <a:off x="4392418" y="388053"/>
                  <a:ext cx="3892026" cy="5490772"/>
                  <a:chOff x="5313025" y="581207"/>
                  <a:chExt cx="3892026" cy="5490772"/>
                </a:xfrm>
              </p:grpSpPr>
              <p:sp>
                <p:nvSpPr>
                  <p:cNvPr id="35" name="矩形 34">
                    <a:extLst>
                      <a:ext uri="{FF2B5EF4-FFF2-40B4-BE49-F238E27FC236}">
                        <a16:creationId xmlns:a16="http://schemas.microsoft.com/office/drawing/2014/main" id="{1175E3FA-9CA1-4F16-90EE-B4226F344316}"/>
                      </a:ext>
                    </a:extLst>
                  </p:cNvPr>
                  <p:cNvSpPr/>
                  <p:nvPr/>
                </p:nvSpPr>
                <p:spPr>
                  <a:xfrm>
                    <a:off x="5673422" y="4846146"/>
                    <a:ext cx="1620000" cy="288000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r"/>
                    <a:endParaRPr lang="zh-CN" altLang="en-US" sz="1200">
                      <a:solidFill>
                        <a:schemeClr val="tx1"/>
                      </a:solidFill>
                      <a:latin typeface="Consolas" panose="020B0609020204030204" pitchFamily="49" charset="0"/>
                    </a:endParaRPr>
                  </a:p>
                </p:txBody>
              </p:sp>
              <p:grpSp>
                <p:nvGrpSpPr>
                  <p:cNvPr id="18" name="组合 17">
                    <a:extLst>
                      <a:ext uri="{FF2B5EF4-FFF2-40B4-BE49-F238E27FC236}">
                        <a16:creationId xmlns:a16="http://schemas.microsoft.com/office/drawing/2014/main" id="{9297DB16-3141-44F2-A6A8-38783BC927BE}"/>
                      </a:ext>
                    </a:extLst>
                  </p:cNvPr>
                  <p:cNvGrpSpPr/>
                  <p:nvPr/>
                </p:nvGrpSpPr>
                <p:grpSpPr>
                  <a:xfrm>
                    <a:off x="5673422" y="581207"/>
                    <a:ext cx="3531629" cy="1482108"/>
                    <a:chOff x="5164723" y="698643"/>
                    <a:chExt cx="3531629" cy="1482108"/>
                  </a:xfrm>
                </p:grpSpPr>
                <p:sp>
                  <p:nvSpPr>
                    <p:cNvPr id="29" name="矩形 28">
                      <a:extLst>
                        <a:ext uri="{FF2B5EF4-FFF2-40B4-BE49-F238E27FC236}">
                          <a16:creationId xmlns:a16="http://schemas.microsoft.com/office/drawing/2014/main" id="{B8C7C2C4-9E6D-43D5-B7C9-EAD12CE1E24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164723" y="1266111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device management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11" name="组合 10">
                      <a:extLst>
                        <a:ext uri="{FF2B5EF4-FFF2-40B4-BE49-F238E27FC236}">
                          <a16:creationId xmlns:a16="http://schemas.microsoft.com/office/drawing/2014/main" id="{747C11DA-FEDD-4E73-8337-F49E8301EA8F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860292" y="698643"/>
                      <a:ext cx="1836060" cy="1482108"/>
                      <a:chOff x="6472719" y="797206"/>
                      <a:chExt cx="1836060" cy="1482108"/>
                    </a:xfrm>
                  </p:grpSpPr>
                  <p:sp>
                    <p:nvSpPr>
                      <p:cNvPr id="82" name="矩形 81">
                        <a:extLst>
                          <a:ext uri="{FF2B5EF4-FFF2-40B4-BE49-F238E27FC236}">
                            <a16:creationId xmlns:a16="http://schemas.microsoft.com/office/drawing/2014/main" id="{9B727BA7-AFD7-4C61-A084-6EC757F3C5B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addition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83" name="矩形 82">
                        <a:extLst>
                          <a:ext uri="{FF2B5EF4-FFF2-40B4-BE49-F238E27FC236}">
                            <a16:creationId xmlns:a16="http://schemas.microsoft.com/office/drawing/2014/main" id="{716192C3-6877-4860-A021-3300FBD47120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modify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0" name="矩形 89">
                        <a:extLst>
                          <a:ext uri="{FF2B5EF4-FFF2-40B4-BE49-F238E27FC236}">
                            <a16:creationId xmlns:a16="http://schemas.microsoft.com/office/drawing/2014/main" id="{E5842C8F-636F-4E2E-B597-336701AC97C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991314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probe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2" name="矩形 91">
                        <a:extLst>
                          <a:ext uri="{FF2B5EF4-FFF2-40B4-BE49-F238E27FC236}">
                            <a16:creationId xmlns:a16="http://schemas.microsoft.com/office/drawing/2014/main" id="{1F9A2E31-90EA-4F67-A05F-FFC35845B1D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593278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view</a:t>
                        </a:r>
                      </a:p>
                    </p:txBody>
                  </p:sp>
                  <p:sp>
                    <p:nvSpPr>
                      <p:cNvPr id="9" name="左大括号 8">
                        <a:extLst>
                          <a:ext uri="{FF2B5EF4-FFF2-40B4-BE49-F238E27FC236}">
                            <a16:creationId xmlns:a16="http://schemas.microsoft.com/office/drawing/2014/main" id="{0EDB9C10-8616-40D4-BBAB-EEC681D2CF4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1482108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7" name="组合 16">
                    <a:extLst>
                      <a:ext uri="{FF2B5EF4-FFF2-40B4-BE49-F238E27FC236}">
                        <a16:creationId xmlns:a16="http://schemas.microsoft.com/office/drawing/2014/main" id="{8B1FBAF7-DE60-49C7-8629-32392688D31E}"/>
                      </a:ext>
                    </a:extLst>
                  </p:cNvPr>
                  <p:cNvGrpSpPr/>
                  <p:nvPr/>
                </p:nvGrpSpPr>
                <p:grpSpPr>
                  <a:xfrm>
                    <a:off x="5488773" y="2309679"/>
                    <a:ext cx="3489298" cy="1084072"/>
                    <a:chOff x="5101922" y="2257936"/>
                    <a:chExt cx="3489298" cy="1084072"/>
                  </a:xfrm>
                </p:grpSpPr>
                <p:sp>
                  <p:nvSpPr>
                    <p:cNvPr id="31" name="矩形 30">
                      <a:extLst>
                        <a:ext uri="{FF2B5EF4-FFF2-40B4-BE49-F238E27FC236}">
                          <a16:creationId xmlns:a16="http://schemas.microsoft.com/office/drawing/2014/main" id="{7A24E2B8-19FD-4688-B208-A5C09961C4D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101922" y="2650192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user management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93" name="组合 92">
                      <a:extLst>
                        <a:ext uri="{FF2B5EF4-FFF2-40B4-BE49-F238E27FC236}">
                          <a16:creationId xmlns:a16="http://schemas.microsoft.com/office/drawing/2014/main" id="{E7A836F1-032A-4D59-B1A7-0F68E17033C4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755160" y="2257936"/>
                      <a:ext cx="1836060" cy="1084072"/>
                      <a:chOff x="6472719" y="797206"/>
                      <a:chExt cx="1836060" cy="1084072"/>
                    </a:xfrm>
                  </p:grpSpPr>
                  <p:sp>
                    <p:nvSpPr>
                      <p:cNvPr id="94" name="矩形 93">
                        <a:extLst>
                          <a:ext uri="{FF2B5EF4-FFF2-40B4-BE49-F238E27FC236}">
                            <a16:creationId xmlns:a16="http://schemas.microsoft.com/office/drawing/2014/main" id="{FD017F4E-058D-4AA3-857E-FB4A2385FDCB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authority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5" name="矩形 94">
                        <a:extLst>
                          <a:ext uri="{FF2B5EF4-FFF2-40B4-BE49-F238E27FC236}">
                            <a16:creationId xmlns:a16="http://schemas.microsoft.com/office/drawing/2014/main" id="{B501DD52-3448-4899-AC15-1ECEB24FAC4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list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97" name="矩形 96">
                        <a:extLst>
                          <a:ext uri="{FF2B5EF4-FFF2-40B4-BE49-F238E27FC236}">
                            <a16:creationId xmlns:a16="http://schemas.microsoft.com/office/drawing/2014/main" id="{396AD32B-51E9-47D6-937F-0386FB382084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593278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detail</a:t>
                        </a:r>
                      </a:p>
                    </p:txBody>
                  </p:sp>
                  <p:sp>
                    <p:nvSpPr>
                      <p:cNvPr id="98" name="左大括号 97">
                        <a:extLst>
                          <a:ext uri="{FF2B5EF4-FFF2-40B4-BE49-F238E27FC236}">
                            <a16:creationId xmlns:a16="http://schemas.microsoft.com/office/drawing/2014/main" id="{2A19DA43-F255-4F2A-807B-F4F161E6EF65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1084072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" name="组合 14">
                    <a:extLst>
                      <a:ext uri="{FF2B5EF4-FFF2-40B4-BE49-F238E27FC236}">
                        <a16:creationId xmlns:a16="http://schemas.microsoft.com/office/drawing/2014/main" id="{8B84435C-7A82-4E6E-A979-9028F54E82E9}"/>
                      </a:ext>
                    </a:extLst>
                  </p:cNvPr>
                  <p:cNvGrpSpPr/>
                  <p:nvPr/>
                </p:nvGrpSpPr>
                <p:grpSpPr>
                  <a:xfrm>
                    <a:off x="5376235" y="5385943"/>
                    <a:ext cx="3465075" cy="686036"/>
                    <a:chOff x="5135160" y="5343670"/>
                    <a:chExt cx="3465075" cy="686036"/>
                  </a:xfrm>
                </p:grpSpPr>
                <p:sp>
                  <p:nvSpPr>
                    <p:cNvPr id="105" name="矩形 104">
                      <a:extLst>
                        <a:ext uri="{FF2B5EF4-FFF2-40B4-BE49-F238E27FC236}">
                          <a16:creationId xmlns:a16="http://schemas.microsoft.com/office/drawing/2014/main" id="{40EB7F74-622C-42E4-AECD-5FD7AAB624F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135160" y="5497968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system setting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106" name="组合 105">
                      <a:extLst>
                        <a:ext uri="{FF2B5EF4-FFF2-40B4-BE49-F238E27FC236}">
                          <a16:creationId xmlns:a16="http://schemas.microsoft.com/office/drawing/2014/main" id="{AF280873-F3EC-4063-9FF0-5AFB34EA8C2D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764175" y="5343670"/>
                      <a:ext cx="1836060" cy="686036"/>
                      <a:chOff x="6472719" y="797206"/>
                      <a:chExt cx="1836060" cy="686036"/>
                    </a:xfrm>
                  </p:grpSpPr>
                  <p:sp>
                    <p:nvSpPr>
                      <p:cNvPr id="107" name="矩形 106">
                        <a:extLst>
                          <a:ext uri="{FF2B5EF4-FFF2-40B4-BE49-F238E27FC236}">
                            <a16:creationId xmlns:a16="http://schemas.microsoft.com/office/drawing/2014/main" id="{A347F5D7-3483-44ED-92B6-72AACDED526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configuration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08" name="矩形 107">
                        <a:extLst>
                          <a:ext uri="{FF2B5EF4-FFF2-40B4-BE49-F238E27FC236}">
                            <a16:creationId xmlns:a16="http://schemas.microsoft.com/office/drawing/2014/main" id="{B894F9FD-069D-4AD5-9A61-15C808A1694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view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0" name="左大括号 109">
                        <a:extLst>
                          <a:ext uri="{FF2B5EF4-FFF2-40B4-BE49-F238E27FC236}">
                            <a16:creationId xmlns:a16="http://schemas.microsoft.com/office/drawing/2014/main" id="{E82C0D1C-D0D8-4753-8424-5B3D4AB68E6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618561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6" name="组合 15">
                    <a:extLst>
                      <a:ext uri="{FF2B5EF4-FFF2-40B4-BE49-F238E27FC236}">
                        <a16:creationId xmlns:a16="http://schemas.microsoft.com/office/drawing/2014/main" id="{155958DF-71A8-46A7-A876-4CB61970E0B0}"/>
                      </a:ext>
                    </a:extLst>
                  </p:cNvPr>
                  <p:cNvGrpSpPr/>
                  <p:nvPr/>
                </p:nvGrpSpPr>
                <p:grpSpPr>
                  <a:xfrm>
                    <a:off x="5467657" y="3668116"/>
                    <a:ext cx="3457044" cy="1482108"/>
                    <a:chOff x="5239308" y="3419193"/>
                    <a:chExt cx="3457044" cy="1482108"/>
                  </a:xfrm>
                </p:grpSpPr>
                <p:sp>
                  <p:nvSpPr>
                    <p:cNvPr id="112" name="矩形 111">
                      <a:extLst>
                        <a:ext uri="{FF2B5EF4-FFF2-40B4-BE49-F238E27FC236}">
                          <a16:creationId xmlns:a16="http://schemas.microsoft.com/office/drawing/2014/main" id="{E3A54F82-DF45-48A9-9555-1C2921805F1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239308" y="4016247"/>
                      <a:ext cx="1620000" cy="288000"/>
                    </a:xfrm>
                    <a:prstGeom prst="rect">
                      <a:avLst/>
                    </a:prstGeom>
                    <a:solidFill>
                      <a:schemeClr val="bg1"/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r"/>
                      <a:r>
                        <a:rPr lang="en-US" altLang="zh-CN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data management </a:t>
                      </a:r>
                      <a:endParaRPr lang="zh-CN" altLang="en-US" sz="1200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p:txBody>
                </p:sp>
                <p:grpSp>
                  <p:nvGrpSpPr>
                    <p:cNvPr id="113" name="组合 112">
                      <a:extLst>
                        <a:ext uri="{FF2B5EF4-FFF2-40B4-BE49-F238E27FC236}">
                          <a16:creationId xmlns:a16="http://schemas.microsoft.com/office/drawing/2014/main" id="{F6396651-9074-472D-BFBF-5104384575AA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6860292" y="3419193"/>
                      <a:ext cx="1836060" cy="1482108"/>
                      <a:chOff x="6472719" y="797206"/>
                      <a:chExt cx="1836060" cy="1482108"/>
                    </a:xfrm>
                  </p:grpSpPr>
                  <p:sp>
                    <p:nvSpPr>
                      <p:cNvPr id="114" name="矩形 113">
                        <a:extLst>
                          <a:ext uri="{FF2B5EF4-FFF2-40B4-BE49-F238E27FC236}">
                            <a16:creationId xmlns:a16="http://schemas.microsoft.com/office/drawing/2014/main" id="{86C4E8F6-8086-4F9E-871D-F8C31F1BFEF3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8779" y="797206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process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5" name="矩形 114">
                        <a:extLst>
                          <a:ext uri="{FF2B5EF4-FFF2-40B4-BE49-F238E27FC236}">
                            <a16:creationId xmlns:a16="http://schemas.microsoft.com/office/drawing/2014/main" id="{59376625-5578-45F8-B085-EA91D1F1385A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195242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diagram view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6" name="矩形 115">
                        <a:extLst>
                          <a:ext uri="{FF2B5EF4-FFF2-40B4-BE49-F238E27FC236}">
                            <a16:creationId xmlns:a16="http://schemas.microsoft.com/office/drawing/2014/main" id="{4618E5E4-C7A8-42F4-854A-C288C50147B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991314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history</a:t>
                        </a:r>
                        <a:endParaRPr lang="zh-CN" altLang="en-US" sz="1200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endParaRPr>
                      </a:p>
                    </p:txBody>
                  </p:sp>
                  <p:sp>
                    <p:nvSpPr>
                      <p:cNvPr id="117" name="矩形 116">
                        <a:extLst>
                          <a:ext uri="{FF2B5EF4-FFF2-40B4-BE49-F238E27FC236}">
                            <a16:creationId xmlns:a16="http://schemas.microsoft.com/office/drawing/2014/main" id="{E8ABDE75-D9D5-490C-897D-867DD1C67C6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687795" y="1593278"/>
                        <a:ext cx="1620000" cy="288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marL="171450" indent="-171450">
                          <a:buFont typeface="Arial" panose="020B0604020202020204" pitchFamily="34" charset="0"/>
                          <a:buChar char="•"/>
                        </a:pPr>
                        <a:r>
                          <a:rPr lang="en-US" altLang="zh-CN" sz="1200">
                            <a:solidFill>
                              <a:schemeClr val="tx1"/>
                            </a:solidFill>
                            <a:latin typeface="Consolas" panose="020B0609020204030204" pitchFamily="49" charset="0"/>
                          </a:rPr>
                          <a:t>data list</a:t>
                        </a:r>
                      </a:p>
                    </p:txBody>
                  </p:sp>
                  <p:sp>
                    <p:nvSpPr>
                      <p:cNvPr id="118" name="左大括号 117">
                        <a:extLst>
                          <a:ext uri="{FF2B5EF4-FFF2-40B4-BE49-F238E27FC236}">
                            <a16:creationId xmlns:a16="http://schemas.microsoft.com/office/drawing/2014/main" id="{79757ECB-73E4-44FC-B07D-FB6899B2433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6472719" y="797206"/>
                        <a:ext cx="215076" cy="1482108"/>
                      </a:xfrm>
                      <a:prstGeom prst="leftBrace">
                        <a:avLst>
                          <a:gd name="adj1" fmla="val 124358"/>
                          <a:gd name="adj2" fmla="val 50000"/>
                        </a:avLst>
                      </a:prstGeom>
                      <a:ln>
                        <a:solidFill>
                          <a:schemeClr val="bg2">
                            <a:lumMod val="25000"/>
                          </a:schemeClr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119" name="左大括号 118">
                    <a:extLst>
                      <a:ext uri="{FF2B5EF4-FFF2-40B4-BE49-F238E27FC236}">
                        <a16:creationId xmlns:a16="http://schemas.microsoft.com/office/drawing/2014/main" id="{7A6F6B5E-AFA3-4509-B976-E8896A49B6A6}"/>
                      </a:ext>
                    </a:extLst>
                  </p:cNvPr>
                  <p:cNvSpPr/>
                  <p:nvPr/>
                </p:nvSpPr>
                <p:spPr>
                  <a:xfrm>
                    <a:off x="5313025" y="1261130"/>
                    <a:ext cx="250072" cy="4474648"/>
                  </a:xfrm>
                  <a:prstGeom prst="leftBrace">
                    <a:avLst>
                      <a:gd name="adj1" fmla="val 124358"/>
                      <a:gd name="adj2" fmla="val 50000"/>
                    </a:avLst>
                  </a:prstGeom>
                  <a:ln>
                    <a:solidFill>
                      <a:schemeClr val="bg2">
                        <a:lumMod val="25000"/>
                      </a:schemeClr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cxnSp>
              <p:nvCxnSpPr>
                <p:cNvPr id="22" name="直接箭头连接符 21">
                  <a:extLst>
                    <a:ext uri="{FF2B5EF4-FFF2-40B4-BE49-F238E27FC236}">
                      <a16:creationId xmlns:a16="http://schemas.microsoft.com/office/drawing/2014/main" id="{AEBF13B3-D4FC-4137-8271-A4559917D667}"/>
                    </a:ext>
                  </a:extLst>
                </p:cNvPr>
                <p:cNvCxnSpPr>
                  <a:stCxn id="28" idx="2"/>
                  <a:endCxn id="88" idx="0"/>
                </p:cNvCxnSpPr>
                <p:nvPr/>
              </p:nvCxnSpPr>
              <p:spPr>
                <a:xfrm>
                  <a:off x="3922850" y="3421439"/>
                  <a:ext cx="0" cy="689568"/>
                </a:xfrm>
                <a:prstGeom prst="straightConnector1">
                  <a:avLst/>
                </a:prstGeom>
                <a:ln>
                  <a:solidFill>
                    <a:schemeClr val="bg2">
                      <a:lumMod val="25000"/>
                    </a:schemeClr>
                  </a:solidFill>
                  <a:headEnd type="none"/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4" name="矩形 123">
              <a:extLst>
                <a:ext uri="{FF2B5EF4-FFF2-40B4-BE49-F238E27FC236}">
                  <a16:creationId xmlns:a16="http://schemas.microsoft.com/office/drawing/2014/main" id="{1F770F4E-C13A-4BB4-AC9F-857BDC2CAAB8}"/>
                </a:ext>
              </a:extLst>
            </p:cNvPr>
            <p:cNvSpPr/>
            <p:nvPr/>
          </p:nvSpPr>
          <p:spPr>
            <a:xfrm>
              <a:off x="3123732" y="372778"/>
              <a:ext cx="1620000" cy="28800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200" b="1">
                  <a:solidFill>
                    <a:schemeClr val="tx1"/>
                  </a:solidFill>
                  <a:latin typeface="Consolas" panose="020B0609020204030204" pitchFamily="49" charset="0"/>
                </a:rPr>
                <a:t>router</a:t>
              </a:r>
              <a:endParaRPr lang="zh-CN" altLang="en-US" sz="1200" b="1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340877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9134351-6C74-4933-BB83-DE9585BF045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950" y="3136900"/>
            <a:ext cx="742950" cy="742950"/>
          </a:xfrm>
          <a:prstGeom prst="rect">
            <a:avLst/>
          </a:prstGeom>
        </p:spPr>
      </p:pic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5C52B11F-2F07-4E9F-9F34-35AB9C492135}"/>
              </a:ext>
            </a:extLst>
          </p:cNvPr>
          <p:cNvSpPr/>
          <p:nvPr/>
        </p:nvSpPr>
        <p:spPr>
          <a:xfrm>
            <a:off x="1816892" y="3316179"/>
            <a:ext cx="1612106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登录</a:t>
            </a:r>
          </a:p>
        </p:txBody>
      </p:sp>
      <p:sp>
        <p:nvSpPr>
          <p:cNvPr id="53" name="矩形: 圆角 52">
            <a:extLst>
              <a:ext uri="{FF2B5EF4-FFF2-40B4-BE49-F238E27FC236}">
                <a16:creationId xmlns:a16="http://schemas.microsoft.com/office/drawing/2014/main" id="{FA0B4CC5-D04D-4F4B-9F6C-A88B9D5F64E4}"/>
              </a:ext>
            </a:extLst>
          </p:cNvPr>
          <p:cNvSpPr/>
          <p:nvPr/>
        </p:nvSpPr>
        <p:spPr>
          <a:xfrm>
            <a:off x="1816892" y="4282858"/>
            <a:ext cx="1612105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修改密码</a:t>
            </a:r>
          </a:p>
        </p:txBody>
      </p:sp>
      <p:sp>
        <p:nvSpPr>
          <p:cNvPr id="54" name="矩形: 圆角 53">
            <a:extLst>
              <a:ext uri="{FF2B5EF4-FFF2-40B4-BE49-F238E27FC236}">
                <a16:creationId xmlns:a16="http://schemas.microsoft.com/office/drawing/2014/main" id="{BED2A317-1C23-4219-B3FE-02A75B350564}"/>
              </a:ext>
            </a:extLst>
          </p:cNvPr>
          <p:cNvSpPr/>
          <p:nvPr/>
        </p:nvSpPr>
        <p:spPr>
          <a:xfrm>
            <a:off x="4013990" y="3316179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主页</a:t>
            </a:r>
          </a:p>
        </p:txBody>
      </p:sp>
      <p:sp>
        <p:nvSpPr>
          <p:cNvPr id="55" name="矩形: 圆角 54">
            <a:extLst>
              <a:ext uri="{FF2B5EF4-FFF2-40B4-BE49-F238E27FC236}">
                <a16:creationId xmlns:a16="http://schemas.microsoft.com/office/drawing/2014/main" id="{B8959CE2-BCC8-4FC9-A5BD-2399E62B3FBA}"/>
              </a:ext>
            </a:extLst>
          </p:cNvPr>
          <p:cNvSpPr/>
          <p:nvPr/>
        </p:nvSpPr>
        <p:spPr>
          <a:xfrm>
            <a:off x="7760490" y="1324676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设备列表</a:t>
            </a:r>
          </a:p>
        </p:txBody>
      </p:sp>
      <p:sp>
        <p:nvSpPr>
          <p:cNvPr id="56" name="矩形: 圆角 55">
            <a:extLst>
              <a:ext uri="{FF2B5EF4-FFF2-40B4-BE49-F238E27FC236}">
                <a16:creationId xmlns:a16="http://schemas.microsoft.com/office/drawing/2014/main" id="{533F1D91-17A8-4726-A1A2-C77FC1B8C162}"/>
              </a:ext>
            </a:extLst>
          </p:cNvPr>
          <p:cNvSpPr/>
          <p:nvPr/>
        </p:nvSpPr>
        <p:spPr>
          <a:xfrm>
            <a:off x="5918990" y="1495642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设备管理</a:t>
            </a:r>
          </a:p>
        </p:txBody>
      </p:sp>
      <p:sp>
        <p:nvSpPr>
          <p:cNvPr id="57" name="矩形: 圆角 56">
            <a:extLst>
              <a:ext uri="{FF2B5EF4-FFF2-40B4-BE49-F238E27FC236}">
                <a16:creationId xmlns:a16="http://schemas.microsoft.com/office/drawing/2014/main" id="{EB3C8BC4-648B-46EC-8EB4-C90B05F73CCE}"/>
              </a:ext>
            </a:extLst>
          </p:cNvPr>
          <p:cNvSpPr/>
          <p:nvPr/>
        </p:nvSpPr>
        <p:spPr>
          <a:xfrm>
            <a:off x="7760490" y="3675171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设备信息</a:t>
            </a: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3FCEE40B-D346-481B-B3CB-8A0704CA333F}"/>
              </a:ext>
            </a:extLst>
          </p:cNvPr>
          <p:cNvSpPr/>
          <p:nvPr/>
        </p:nvSpPr>
        <p:spPr>
          <a:xfrm>
            <a:off x="9601990" y="1746684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任务发布</a:t>
            </a:r>
          </a:p>
        </p:txBody>
      </p:sp>
      <p:sp>
        <p:nvSpPr>
          <p:cNvPr id="59" name="矩形: 圆角 58">
            <a:extLst>
              <a:ext uri="{FF2B5EF4-FFF2-40B4-BE49-F238E27FC236}">
                <a16:creationId xmlns:a16="http://schemas.microsoft.com/office/drawing/2014/main" id="{E0DD539B-F278-4A32-B751-E162333DEFEA}"/>
              </a:ext>
            </a:extLst>
          </p:cNvPr>
          <p:cNvSpPr/>
          <p:nvPr/>
        </p:nvSpPr>
        <p:spPr>
          <a:xfrm>
            <a:off x="9601990" y="2930091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添加</a:t>
            </a:r>
          </a:p>
        </p:txBody>
      </p:sp>
      <p:sp>
        <p:nvSpPr>
          <p:cNvPr id="61" name="矩形: 圆角 60">
            <a:extLst>
              <a:ext uri="{FF2B5EF4-FFF2-40B4-BE49-F238E27FC236}">
                <a16:creationId xmlns:a16="http://schemas.microsoft.com/office/drawing/2014/main" id="{B5545A32-3596-474D-BCCB-E94641CE2F71}"/>
              </a:ext>
            </a:extLst>
          </p:cNvPr>
          <p:cNvSpPr/>
          <p:nvPr/>
        </p:nvSpPr>
        <p:spPr>
          <a:xfrm>
            <a:off x="9601990" y="879258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状态获取</a:t>
            </a:r>
          </a:p>
        </p:txBody>
      </p:sp>
      <p:sp>
        <p:nvSpPr>
          <p:cNvPr id="62" name="矩形: 圆角 61">
            <a:extLst>
              <a:ext uri="{FF2B5EF4-FFF2-40B4-BE49-F238E27FC236}">
                <a16:creationId xmlns:a16="http://schemas.microsoft.com/office/drawing/2014/main" id="{BA2EDFD2-CADD-4665-9CE7-D47286076CBF}"/>
              </a:ext>
            </a:extLst>
          </p:cNvPr>
          <p:cNvSpPr/>
          <p:nvPr/>
        </p:nvSpPr>
        <p:spPr>
          <a:xfrm>
            <a:off x="9601990" y="3682132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删除</a:t>
            </a:r>
          </a:p>
        </p:txBody>
      </p:sp>
      <p:sp>
        <p:nvSpPr>
          <p:cNvPr id="63" name="矩形: 圆角 62">
            <a:extLst>
              <a:ext uri="{FF2B5EF4-FFF2-40B4-BE49-F238E27FC236}">
                <a16:creationId xmlns:a16="http://schemas.microsoft.com/office/drawing/2014/main" id="{D2E478E3-4590-42BC-AACE-C794BF1FF991}"/>
              </a:ext>
            </a:extLst>
          </p:cNvPr>
          <p:cNvSpPr/>
          <p:nvPr/>
        </p:nvSpPr>
        <p:spPr>
          <a:xfrm>
            <a:off x="9601990" y="4407471"/>
            <a:ext cx="1612104" cy="578284"/>
          </a:xfrm>
          <a:prstGeom prst="round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>
                <a:solidFill>
                  <a:schemeClr val="bg2">
                    <a:lumMod val="10000"/>
                  </a:schemeClr>
                </a:solidFill>
              </a:rPr>
              <a:t>修改</a:t>
            </a:r>
          </a:p>
        </p:txBody>
      </p:sp>
    </p:spTree>
    <p:extLst>
      <p:ext uri="{BB962C8B-B14F-4D97-AF65-F5344CB8AC3E}">
        <p14:creationId xmlns:p14="http://schemas.microsoft.com/office/powerpoint/2010/main" val="2370075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矩形 39">
            <a:extLst>
              <a:ext uri="{FF2B5EF4-FFF2-40B4-BE49-F238E27FC236}">
                <a16:creationId xmlns:a16="http://schemas.microsoft.com/office/drawing/2014/main" id="{A5AC5863-B493-495F-9F1E-C211AA78056D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8FC9D3AC-C7A1-455F-B988-982FF8890523}"/>
              </a:ext>
            </a:extLst>
          </p:cNvPr>
          <p:cNvGrpSpPr/>
          <p:nvPr/>
        </p:nvGrpSpPr>
        <p:grpSpPr>
          <a:xfrm>
            <a:off x="2988447" y="697992"/>
            <a:ext cx="6215105" cy="3493762"/>
            <a:chOff x="2988447" y="697992"/>
            <a:chExt cx="6215105" cy="3493762"/>
          </a:xfrm>
          <a:solidFill>
            <a:schemeClr val="bg1"/>
          </a:solidFill>
        </p:grpSpPr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76FB9F2B-317B-48C7-88B8-3088C782F626}"/>
                </a:ext>
              </a:extLst>
            </p:cNvPr>
            <p:cNvSpPr/>
            <p:nvPr/>
          </p:nvSpPr>
          <p:spPr>
            <a:xfrm>
              <a:off x="2988447" y="697992"/>
              <a:ext cx="6215105" cy="3493762"/>
            </a:xfrm>
            <a:prstGeom prst="roundRect">
              <a:avLst>
                <a:gd name="adj" fmla="val 6471"/>
              </a:avLst>
            </a:prstGeom>
            <a:grpFill/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00" b="1">
                <a:solidFill>
                  <a:schemeClr val="lt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E16F6238-7AA7-42C4-9075-05E5A9E4C877}"/>
                </a:ext>
              </a:extLst>
            </p:cNvPr>
            <p:cNvCxnSpPr>
              <a:stCxn id="15" idx="3"/>
              <a:endCxn id="14" idx="1"/>
            </p:cNvCxnSpPr>
            <p:nvPr/>
          </p:nvCxnSpPr>
          <p:spPr>
            <a:xfrm>
              <a:off x="6750622" y="2383272"/>
              <a:ext cx="255030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EF82D56F-6FD1-465C-937E-1CD1F87DD14E}"/>
                </a:ext>
              </a:extLst>
            </p:cNvPr>
            <p:cNvCxnSpPr>
              <a:cxnSpLocks/>
              <a:stCxn id="14" idx="3"/>
              <a:endCxn id="16" idx="1"/>
            </p:cNvCxnSpPr>
            <p:nvPr/>
          </p:nvCxnSpPr>
          <p:spPr>
            <a:xfrm flipV="1">
              <a:off x="7759165" y="2383271"/>
              <a:ext cx="255030" cy="1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268190EC-D7D0-4709-8840-29B9DCB232DC}"/>
                </a:ext>
              </a:extLst>
            </p:cNvPr>
            <p:cNvCxnSpPr>
              <a:cxnSpLocks/>
              <a:stCxn id="12" idx="2"/>
              <a:endCxn id="13" idx="0"/>
            </p:cNvCxnSpPr>
            <p:nvPr/>
          </p:nvCxnSpPr>
          <p:spPr>
            <a:xfrm>
              <a:off x="7382409" y="1246883"/>
              <a:ext cx="0" cy="21391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26E5B22D-678F-4E9D-9E58-F7A2FC919932}"/>
                </a:ext>
              </a:extLst>
            </p:cNvPr>
            <p:cNvCxnSpPr>
              <a:cxnSpLocks/>
              <a:stCxn id="13" idx="2"/>
              <a:endCxn id="14" idx="0"/>
            </p:cNvCxnSpPr>
            <p:nvPr/>
          </p:nvCxnSpPr>
          <p:spPr>
            <a:xfrm>
              <a:off x="7382409" y="1832450"/>
              <a:ext cx="0" cy="379781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D7D36985-C5D2-4C9D-A2BB-20CD52D78686}"/>
                </a:ext>
              </a:extLst>
            </p:cNvPr>
            <p:cNvCxnSpPr>
              <a:cxnSpLocks/>
              <a:stCxn id="14" idx="2"/>
              <a:endCxn id="17" idx="0"/>
            </p:cNvCxnSpPr>
            <p:nvPr/>
          </p:nvCxnSpPr>
          <p:spPr>
            <a:xfrm>
              <a:off x="7382409" y="2554311"/>
              <a:ext cx="0" cy="37978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21DCD2B6-9AEF-41E4-9359-C72387B6E410}"/>
                </a:ext>
              </a:extLst>
            </p:cNvPr>
            <p:cNvCxnSpPr>
              <a:cxnSpLocks/>
              <a:endCxn id="18" idx="0"/>
            </p:cNvCxnSpPr>
            <p:nvPr/>
          </p:nvCxnSpPr>
          <p:spPr>
            <a:xfrm>
              <a:off x="7382409" y="3276172"/>
              <a:ext cx="0" cy="14216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19DDF14F-0906-4643-9904-06AA4524111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6733974" y="1813800"/>
              <a:ext cx="299227" cy="412648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71DB50AB-1569-449F-801C-28C43D1C83CB}"/>
                </a:ext>
              </a:extLst>
            </p:cNvPr>
            <p:cNvCxnSpPr>
              <a:cxnSpLocks/>
            </p:cNvCxnSpPr>
            <p:nvPr/>
          </p:nvCxnSpPr>
          <p:spPr>
            <a:xfrm>
              <a:off x="7752064" y="1813800"/>
              <a:ext cx="261272" cy="41707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31CFEDE-1D76-4B95-8314-A6BC62D544DE}"/>
                </a:ext>
              </a:extLst>
            </p:cNvPr>
            <p:cNvCxnSpPr>
              <a:cxnSpLocks/>
            </p:cNvCxnSpPr>
            <p:nvPr/>
          </p:nvCxnSpPr>
          <p:spPr>
            <a:xfrm>
              <a:off x="6723075" y="2554309"/>
              <a:ext cx="286129" cy="398433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18D47EA8-073F-4DCD-A0C5-68BA98DBB1C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752064" y="2554309"/>
              <a:ext cx="289679" cy="39843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0" name="连接符: 肘形 49">
              <a:extLst>
                <a:ext uri="{FF2B5EF4-FFF2-40B4-BE49-F238E27FC236}">
                  <a16:creationId xmlns:a16="http://schemas.microsoft.com/office/drawing/2014/main" id="{3529DC1B-FD99-4E67-9894-60284F231641}"/>
                </a:ext>
              </a:extLst>
            </p:cNvPr>
            <p:cNvCxnSpPr>
              <a:cxnSpLocks/>
              <a:stCxn id="18" idx="1"/>
              <a:endCxn id="13" idx="1"/>
            </p:cNvCxnSpPr>
            <p:nvPr/>
          </p:nvCxnSpPr>
          <p:spPr>
            <a:xfrm rot="10800000">
              <a:off x="7005653" y="1646623"/>
              <a:ext cx="12700" cy="1942752"/>
            </a:xfrm>
            <a:prstGeom prst="bentConnector3">
              <a:avLst>
                <a:gd name="adj1" fmla="val 8861543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D4082A80-CAF4-4FCD-AA44-5244B6DFDE40}"/>
                </a:ext>
              </a:extLst>
            </p:cNvPr>
            <p:cNvSpPr/>
            <p:nvPr/>
          </p:nvSpPr>
          <p:spPr>
            <a:xfrm>
              <a:off x="7005653" y="904803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系统描述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413DD81F-F8C1-4FF1-AB8A-1BEA9F2E18DF}"/>
                </a:ext>
              </a:extLst>
            </p:cNvPr>
            <p:cNvSpPr/>
            <p:nvPr/>
          </p:nvSpPr>
          <p:spPr>
            <a:xfrm>
              <a:off x="7005653" y="1460795"/>
              <a:ext cx="753512" cy="371655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</a:t>
              </a:r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/</a:t>
              </a:r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</a:t>
              </a:r>
              <a:endPara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任务划分</a:t>
              </a:r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AECADEB8-9C1E-4A7F-80E0-B1DBAA2BEE2D}"/>
                </a:ext>
              </a:extLst>
            </p:cNvPr>
            <p:cNvSpPr/>
            <p:nvPr/>
          </p:nvSpPr>
          <p:spPr>
            <a:xfrm>
              <a:off x="7005653" y="2212231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接口</a:t>
              </a:r>
            </a:p>
          </p:txBody>
        </p:sp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7B1D6CF8-9C56-42B9-8423-41D6614D526A}"/>
                </a:ext>
              </a:extLst>
            </p:cNvPr>
            <p:cNvSpPr/>
            <p:nvPr/>
          </p:nvSpPr>
          <p:spPr>
            <a:xfrm>
              <a:off x="5997110" y="2212231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设计</a:t>
              </a:r>
            </a:p>
          </p:txBody>
        </p:sp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818FA8B8-0FD8-4B40-87E8-906BFE08845C}"/>
                </a:ext>
              </a:extLst>
            </p:cNvPr>
            <p:cNvSpPr/>
            <p:nvPr/>
          </p:nvSpPr>
          <p:spPr>
            <a:xfrm>
              <a:off x="8014196" y="2212230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设计</a:t>
              </a:r>
            </a:p>
          </p:txBody>
        </p:sp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CC00DB5C-0B42-4DB8-91F7-CD8BD736135D}"/>
                </a:ext>
              </a:extLst>
            </p:cNvPr>
            <p:cNvSpPr/>
            <p:nvPr/>
          </p:nvSpPr>
          <p:spPr>
            <a:xfrm>
              <a:off x="7005653" y="2934091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仿真验证</a:t>
              </a:r>
            </a:p>
          </p:txBody>
        </p:sp>
        <p:sp>
          <p:nvSpPr>
            <p:cNvPr id="18" name="矩形: 圆角 17">
              <a:extLst>
                <a:ext uri="{FF2B5EF4-FFF2-40B4-BE49-F238E27FC236}">
                  <a16:creationId xmlns:a16="http://schemas.microsoft.com/office/drawing/2014/main" id="{F0121C3E-EF88-4BF9-80D9-B4902D03BABD}"/>
                </a:ext>
              </a:extLst>
            </p:cNvPr>
            <p:cNvSpPr/>
            <p:nvPr/>
          </p:nvSpPr>
          <p:spPr>
            <a:xfrm>
              <a:off x="7005653" y="3418335"/>
              <a:ext cx="753512" cy="342080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综合实现</a:t>
              </a:r>
            </a:p>
          </p:txBody>
        </p:sp>
        <p:sp>
          <p:nvSpPr>
            <p:cNvPr id="77" name="矩形: 圆角 76">
              <a:extLst>
                <a:ext uri="{FF2B5EF4-FFF2-40B4-BE49-F238E27FC236}">
                  <a16:creationId xmlns:a16="http://schemas.microsoft.com/office/drawing/2014/main" id="{F28A6BFC-8DE8-4DCB-BBC1-62229E8D9005}"/>
                </a:ext>
              </a:extLst>
            </p:cNvPr>
            <p:cNvSpPr/>
            <p:nvPr/>
          </p:nvSpPr>
          <p:spPr>
            <a:xfrm>
              <a:off x="4673056" y="2663443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设计</a:t>
              </a:r>
            </a:p>
          </p:txBody>
        </p:sp>
        <p:sp>
          <p:nvSpPr>
            <p:cNvPr id="78" name="矩形: 圆角 77">
              <a:extLst>
                <a:ext uri="{FF2B5EF4-FFF2-40B4-BE49-F238E27FC236}">
                  <a16:creationId xmlns:a16="http://schemas.microsoft.com/office/drawing/2014/main" id="{16CCB4DA-5859-4DB4-AEE0-AF18422A4D86}"/>
                </a:ext>
              </a:extLst>
            </p:cNvPr>
            <p:cNvSpPr/>
            <p:nvPr/>
          </p:nvSpPr>
          <p:spPr>
            <a:xfrm>
              <a:off x="4104980" y="1356831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系统描述</a:t>
              </a:r>
            </a:p>
          </p:txBody>
        </p:sp>
        <p:sp>
          <p:nvSpPr>
            <p:cNvPr id="99" name="矩形: 圆角 98">
              <a:extLst>
                <a:ext uri="{FF2B5EF4-FFF2-40B4-BE49-F238E27FC236}">
                  <a16:creationId xmlns:a16="http://schemas.microsoft.com/office/drawing/2014/main" id="{3954449F-2C00-4832-8AD1-DDC83FA0D6F5}"/>
                </a:ext>
              </a:extLst>
            </p:cNvPr>
            <p:cNvSpPr/>
            <p:nvPr/>
          </p:nvSpPr>
          <p:spPr>
            <a:xfrm>
              <a:off x="3542357" y="2663443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设计</a:t>
              </a:r>
            </a:p>
          </p:txBody>
        </p:sp>
        <p:sp>
          <p:nvSpPr>
            <p:cNvPr id="100" name="矩形: 圆角 99">
              <a:extLst>
                <a:ext uri="{FF2B5EF4-FFF2-40B4-BE49-F238E27FC236}">
                  <a16:creationId xmlns:a16="http://schemas.microsoft.com/office/drawing/2014/main" id="{54C01CD7-BE41-4A29-BA79-BF15C474D5EC}"/>
                </a:ext>
              </a:extLst>
            </p:cNvPr>
            <p:cNvSpPr/>
            <p:nvPr/>
          </p:nvSpPr>
          <p:spPr>
            <a:xfrm>
              <a:off x="4673056" y="2041191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软件描述</a:t>
              </a:r>
            </a:p>
          </p:txBody>
        </p:sp>
        <p:sp>
          <p:nvSpPr>
            <p:cNvPr id="101" name="矩形: 圆角 100">
              <a:extLst>
                <a:ext uri="{FF2B5EF4-FFF2-40B4-BE49-F238E27FC236}">
                  <a16:creationId xmlns:a16="http://schemas.microsoft.com/office/drawing/2014/main" id="{24C40F4F-3ABA-43C5-893A-515A45A5CF92}"/>
                </a:ext>
              </a:extLst>
            </p:cNvPr>
            <p:cNvSpPr/>
            <p:nvPr/>
          </p:nvSpPr>
          <p:spPr>
            <a:xfrm>
              <a:off x="3542357" y="2041191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硬件描述</a:t>
              </a:r>
            </a:p>
          </p:txBody>
        </p:sp>
        <p:cxnSp>
          <p:nvCxnSpPr>
            <p:cNvPr id="102" name="直接箭头连接符 101">
              <a:extLst>
                <a:ext uri="{FF2B5EF4-FFF2-40B4-BE49-F238E27FC236}">
                  <a16:creationId xmlns:a16="http://schemas.microsoft.com/office/drawing/2014/main" id="{007851CD-A0A6-4E4B-AA70-22687F9AE158}"/>
                </a:ext>
              </a:extLst>
            </p:cNvPr>
            <p:cNvCxnSpPr>
              <a:cxnSpLocks/>
              <a:stCxn id="101" idx="2"/>
              <a:endCxn id="99" idx="0"/>
            </p:cNvCxnSpPr>
            <p:nvPr/>
          </p:nvCxnSpPr>
          <p:spPr>
            <a:xfrm>
              <a:off x="3919113" y="2383271"/>
              <a:ext cx="0" cy="28017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3" name="连接符: 肘形 102">
              <a:extLst>
                <a:ext uri="{FF2B5EF4-FFF2-40B4-BE49-F238E27FC236}">
                  <a16:creationId xmlns:a16="http://schemas.microsoft.com/office/drawing/2014/main" id="{11174A8A-A6B9-4E27-AF15-E4ECEF9599A7}"/>
                </a:ext>
              </a:extLst>
            </p:cNvPr>
            <p:cNvCxnSpPr>
              <a:cxnSpLocks/>
              <a:stCxn id="77" idx="2"/>
              <a:endCxn id="116" idx="0"/>
            </p:cNvCxnSpPr>
            <p:nvPr/>
          </p:nvCxnSpPr>
          <p:spPr>
            <a:xfrm rot="5400000">
              <a:off x="4578956" y="2908304"/>
              <a:ext cx="373636" cy="568077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4" name="连接符: 肘形 103">
              <a:extLst>
                <a:ext uri="{FF2B5EF4-FFF2-40B4-BE49-F238E27FC236}">
                  <a16:creationId xmlns:a16="http://schemas.microsoft.com/office/drawing/2014/main" id="{3A9F085D-68DC-4366-A3B2-E8E4D4C8DDD9}"/>
                </a:ext>
              </a:extLst>
            </p:cNvPr>
            <p:cNvCxnSpPr>
              <a:cxnSpLocks/>
              <a:stCxn id="78" idx="2"/>
              <a:endCxn id="101" idx="0"/>
            </p:cNvCxnSpPr>
            <p:nvPr/>
          </p:nvCxnSpPr>
          <p:spPr>
            <a:xfrm rot="5400000">
              <a:off x="4029285" y="1588740"/>
              <a:ext cx="342279" cy="562623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7" name="连接符: 肘形 106">
              <a:extLst>
                <a:ext uri="{FF2B5EF4-FFF2-40B4-BE49-F238E27FC236}">
                  <a16:creationId xmlns:a16="http://schemas.microsoft.com/office/drawing/2014/main" id="{3C73ADB6-5939-4A8F-AE20-388692900902}"/>
                </a:ext>
              </a:extLst>
            </p:cNvPr>
            <p:cNvCxnSpPr>
              <a:cxnSpLocks/>
              <a:stCxn id="78" idx="2"/>
              <a:endCxn id="100" idx="0"/>
            </p:cNvCxnSpPr>
            <p:nvPr/>
          </p:nvCxnSpPr>
          <p:spPr>
            <a:xfrm rot="16200000" flipH="1">
              <a:off x="4594634" y="1586013"/>
              <a:ext cx="342279" cy="568076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13" name="直接箭头连接符 112">
              <a:extLst>
                <a:ext uri="{FF2B5EF4-FFF2-40B4-BE49-F238E27FC236}">
                  <a16:creationId xmlns:a16="http://schemas.microsoft.com/office/drawing/2014/main" id="{9F97B7A3-2A97-4235-BCB8-8F3D9225CB27}"/>
                </a:ext>
              </a:extLst>
            </p:cNvPr>
            <p:cNvCxnSpPr>
              <a:cxnSpLocks/>
              <a:stCxn id="100" idx="2"/>
              <a:endCxn id="77" idx="0"/>
            </p:cNvCxnSpPr>
            <p:nvPr/>
          </p:nvCxnSpPr>
          <p:spPr>
            <a:xfrm>
              <a:off x="5049812" y="2383271"/>
              <a:ext cx="0" cy="280172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DE2C6F59-73C4-42CD-AA15-BCA6E7F90D56}"/>
                </a:ext>
              </a:extLst>
            </p:cNvPr>
            <p:cNvSpPr/>
            <p:nvPr/>
          </p:nvSpPr>
          <p:spPr>
            <a:xfrm>
              <a:off x="4104979" y="3379160"/>
              <a:ext cx="753512" cy="342081"/>
            </a:xfrm>
            <a:prstGeom prst="round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系统集成</a:t>
              </a:r>
            </a:p>
          </p:txBody>
        </p:sp>
        <p:cxnSp>
          <p:nvCxnSpPr>
            <p:cNvPr id="119" name="连接符: 肘形 118">
              <a:extLst>
                <a:ext uri="{FF2B5EF4-FFF2-40B4-BE49-F238E27FC236}">
                  <a16:creationId xmlns:a16="http://schemas.microsoft.com/office/drawing/2014/main" id="{BFCA33BE-FE6C-4ECA-A2B4-35870C8AE16F}"/>
                </a:ext>
              </a:extLst>
            </p:cNvPr>
            <p:cNvCxnSpPr>
              <a:cxnSpLocks/>
              <a:stCxn id="99" idx="2"/>
              <a:endCxn id="116" idx="0"/>
            </p:cNvCxnSpPr>
            <p:nvPr/>
          </p:nvCxnSpPr>
          <p:spPr>
            <a:xfrm rot="16200000" flipH="1">
              <a:off x="4013606" y="2911031"/>
              <a:ext cx="373636" cy="562622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37" name="矩形: 圆角 136">
              <a:extLst>
                <a:ext uri="{FF2B5EF4-FFF2-40B4-BE49-F238E27FC236}">
                  <a16:creationId xmlns:a16="http://schemas.microsoft.com/office/drawing/2014/main" id="{76E364B0-1B56-4CD7-AD36-D74CD030F8E7}"/>
                </a:ext>
              </a:extLst>
            </p:cNvPr>
            <p:cNvSpPr/>
            <p:nvPr/>
          </p:nvSpPr>
          <p:spPr>
            <a:xfrm>
              <a:off x="3380928" y="3783775"/>
              <a:ext cx="2201614" cy="342080"/>
            </a:xfrm>
            <a:prstGeom prst="round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(a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38" name="矩形: 圆角 137">
              <a:extLst>
                <a:ext uri="{FF2B5EF4-FFF2-40B4-BE49-F238E27FC236}">
                  <a16:creationId xmlns:a16="http://schemas.microsoft.com/office/drawing/2014/main" id="{9806971A-01CA-4B11-BE85-DDAF93CF0BAC}"/>
                </a:ext>
              </a:extLst>
            </p:cNvPr>
            <p:cNvSpPr/>
            <p:nvPr/>
          </p:nvSpPr>
          <p:spPr>
            <a:xfrm>
              <a:off x="5919967" y="3783775"/>
              <a:ext cx="2946159" cy="342080"/>
            </a:xfrm>
            <a:prstGeom prst="round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(b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902E7255-0612-4E1B-B998-B321E15A5AAD}"/>
                </a:ext>
              </a:extLst>
            </p:cNvPr>
            <p:cNvCxnSpPr>
              <a:cxnSpLocks/>
            </p:cNvCxnSpPr>
            <p:nvPr/>
          </p:nvCxnSpPr>
          <p:spPr>
            <a:xfrm>
              <a:off x="5688015" y="1087483"/>
              <a:ext cx="0" cy="2582699"/>
            </a:xfrm>
            <a:prstGeom prst="line">
              <a:avLst/>
            </a:prstGeom>
            <a:grpFill/>
            <a:ln w="12700">
              <a:solidFill>
                <a:schemeClr val="bg2">
                  <a:lumMod val="90000"/>
                </a:schemeClr>
              </a:solidFill>
              <a:prstDash val="sys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28" name="矩形 27">
            <a:extLst>
              <a:ext uri="{FF2B5EF4-FFF2-40B4-BE49-F238E27FC236}">
                <a16:creationId xmlns:a16="http://schemas.microsoft.com/office/drawing/2014/main" id="{0BDD90FC-127D-424D-8BE4-4560D482E72D}"/>
              </a:ext>
            </a:extLst>
          </p:cNvPr>
          <p:cNvSpPr/>
          <p:nvPr/>
        </p:nvSpPr>
        <p:spPr>
          <a:xfrm>
            <a:off x="7529850" y="5174734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kern="100">
                <a:latin typeface="Consolas" panose="020B0609020204030204" pitchFamily="49" charset="0"/>
              </a:rPr>
              <a:t>硬软协同设计流程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45354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4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2988447" y="480448"/>
            <a:ext cx="6215105" cy="4029342"/>
          </a:xfrm>
          <a:prstGeom prst="roundRect">
            <a:avLst>
              <a:gd name="adj" fmla="val 3761"/>
            </a:avLst>
          </a:prstGeom>
          <a:solidFill>
            <a:schemeClr val="bg1"/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aphicFrame>
        <p:nvGraphicFramePr>
          <p:cNvPr id="79" name="表格 78">
            <a:extLst>
              <a:ext uri="{FF2B5EF4-FFF2-40B4-BE49-F238E27FC236}">
                <a16:creationId xmlns:a16="http://schemas.microsoft.com/office/drawing/2014/main" id="{A519D84D-5081-4A15-962E-B651494F134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3765338"/>
              </p:ext>
            </p:extLst>
          </p:nvPr>
        </p:nvGraphicFramePr>
        <p:xfrm>
          <a:off x="-10084917" y="5029200"/>
          <a:ext cx="3086988" cy="18288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192192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1063869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830927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设备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6187121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evice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设备</a:t>
                      </a: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D(*)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eviceNa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设备名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location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位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158668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use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负责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81109779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remarks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备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EX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12468699"/>
                  </a:ext>
                </a:extLst>
              </a:tr>
            </a:tbl>
          </a:graphicData>
        </a:graphic>
      </p:graphicFrame>
      <p:graphicFrame>
        <p:nvGraphicFramePr>
          <p:cNvPr id="80" name="表格 79">
            <a:extLst>
              <a:ext uri="{FF2B5EF4-FFF2-40B4-BE49-F238E27FC236}">
                <a16:creationId xmlns:a16="http://schemas.microsoft.com/office/drawing/2014/main" id="{29D0DB14-497D-4C84-A08D-68A549EA05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33221426"/>
              </p:ext>
            </p:extLst>
          </p:nvPr>
        </p:nvGraphicFramePr>
        <p:xfrm>
          <a:off x="-5946041" y="5029200"/>
          <a:ext cx="3086988" cy="18288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364632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945222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777134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数据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6373585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列表</a:t>
                      </a:r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(*)</a:t>
                      </a:r>
                      <a:endParaRPr lang="zh-CN" altLang="en-US" sz="1400" b="1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I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048377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evice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设备</a:t>
                      </a: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06219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探测日期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探测时间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a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数据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BLOB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1586682"/>
                  </a:ext>
                </a:extLst>
              </a:tr>
            </a:tbl>
          </a:graphicData>
        </a:graphic>
      </p:graphicFrame>
      <p:graphicFrame>
        <p:nvGraphicFramePr>
          <p:cNvPr id="81" name="表格 80">
            <a:extLst>
              <a:ext uri="{FF2B5EF4-FFF2-40B4-BE49-F238E27FC236}">
                <a16:creationId xmlns:a16="http://schemas.microsoft.com/office/drawing/2014/main" id="{6CF404A6-0FF4-48B2-A62C-B681D9D5929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7992337"/>
              </p:ext>
            </p:extLst>
          </p:nvPr>
        </p:nvGraphicFramePr>
        <p:xfrm>
          <a:off x="-10084918" y="2675880"/>
          <a:ext cx="3086988" cy="15240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192193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817685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1077110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用户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94201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rgbClr val="0070C0"/>
                          </a:solidFill>
                          <a:latin typeface="Consolas" panose="020B0609020204030204" pitchFamily="49" charset="0"/>
                        </a:rPr>
                        <a:t>user</a:t>
                      </a:r>
                      <a:endParaRPr lang="zh-CN" altLang="en-US" sz="1400" b="1">
                        <a:solidFill>
                          <a:srgbClr val="0070C0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rgbClr val="0070C0"/>
                          </a:solidFill>
                          <a:latin typeface="Consolas" panose="020B0609020204030204" pitchFamily="49" charset="0"/>
                        </a:rPr>
                        <a:t>用户</a:t>
                      </a:r>
                      <a:r>
                        <a:rPr lang="en-US" altLang="zh-CN" sz="1400" b="1">
                          <a:solidFill>
                            <a:srgbClr val="0070C0"/>
                          </a:solidFill>
                          <a:latin typeface="Consolas" panose="020B0609020204030204" pitchFamily="49" charset="0"/>
                        </a:rPr>
                        <a:t>(*)</a:t>
                      </a:r>
                      <a:endParaRPr lang="zh-CN" altLang="en-US" sz="1400" b="1">
                        <a:solidFill>
                          <a:srgbClr val="0070C0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 i="0" kern="1200">
                          <a:solidFill>
                            <a:srgbClr val="0070C0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>
                        <a:solidFill>
                          <a:srgbClr val="0070C0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048377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password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密码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TINYBLOB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06219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authority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权限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I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other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其它</a:t>
                      </a: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EX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</a:tbl>
          </a:graphicData>
        </a:graphic>
      </p:graphicFrame>
      <p:graphicFrame>
        <p:nvGraphicFramePr>
          <p:cNvPr id="82" name="表格 81">
            <a:extLst>
              <a:ext uri="{FF2B5EF4-FFF2-40B4-BE49-F238E27FC236}">
                <a16:creationId xmlns:a16="http://schemas.microsoft.com/office/drawing/2014/main" id="{0C9A333A-DC57-4D9C-AFA0-9A79787F05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4408796"/>
              </p:ext>
            </p:extLst>
          </p:nvPr>
        </p:nvGraphicFramePr>
        <p:xfrm>
          <a:off x="-5946041" y="2223699"/>
          <a:ext cx="3086988" cy="2133600"/>
        </p:xfrm>
        <a:graphic>
          <a:graphicData uri="http://schemas.openxmlformats.org/drawingml/2006/table">
            <a:tbl>
              <a:tblPr firstRow="1" bandRow="1">
                <a:effectLst/>
                <a:tableStyleId>{0505E3EF-67EA-436B-97B2-0124C06EBD24}</a:tableStyleId>
              </a:tblPr>
              <a:tblGrid>
                <a:gridCol w="1364632">
                  <a:extLst>
                    <a:ext uri="{9D8B030D-6E8A-4147-A177-3AD203B41FA5}">
                      <a16:colId xmlns:a16="http://schemas.microsoft.com/office/drawing/2014/main" val="697072993"/>
                    </a:ext>
                  </a:extLst>
                </a:gridCol>
                <a:gridCol w="935725">
                  <a:extLst>
                    <a:ext uri="{9D8B030D-6E8A-4147-A177-3AD203B41FA5}">
                      <a16:colId xmlns:a16="http://schemas.microsoft.com/office/drawing/2014/main" val="3445464564"/>
                    </a:ext>
                  </a:extLst>
                </a:gridCol>
                <a:gridCol w="786631">
                  <a:extLst>
                    <a:ext uri="{9D8B030D-6E8A-4147-A177-3AD203B41FA5}">
                      <a16:colId xmlns:a16="http://schemas.microsoft.com/office/drawing/2014/main" val="923103937"/>
                    </a:ext>
                  </a:extLst>
                </a:gridCol>
              </a:tblGrid>
              <a:tr h="303243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历史操作列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200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4430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列表</a:t>
                      </a:r>
                      <a:r>
                        <a:rPr lang="en-US" altLang="zh-CN" sz="1400" b="1">
                          <a:solidFill>
                            <a:schemeClr val="tx1"/>
                          </a:solidFill>
                          <a:latin typeface="Consolas" panose="020B0609020204030204" pitchFamily="49" charset="0"/>
                        </a:rPr>
                        <a:t>id(*)</a:t>
                      </a:r>
                      <a:endParaRPr lang="zh-CN" altLang="en-US" sz="1400" b="1">
                        <a:solidFill>
                          <a:schemeClr val="tx1"/>
                        </a:solidFill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I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4048377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deviceId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操作设备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80621998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操作日期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DAT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205704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操作时间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IME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72206230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use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操作员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kern="1200">
                          <a:solidFill>
                            <a:srgbClr val="0070C0"/>
                          </a:solidFill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CHAR</a:t>
                      </a:r>
                      <a:endParaRPr lang="zh-CN" altLang="en-US" sz="1400" b="1" kern="1200">
                        <a:solidFill>
                          <a:srgbClr val="0070C0"/>
                        </a:solidFill>
                        <a:latin typeface="Consolas" panose="020B0609020204030204" pitchFamily="49" charset="0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1586682"/>
                  </a:ext>
                </a:extLst>
              </a:tr>
              <a:tr h="30324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latin typeface="Consolas" panose="020B0609020204030204" pitchFamily="49" charset="0"/>
                        </a:rPr>
                        <a:t>conten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latin typeface="Consolas" panose="020B0609020204030204" pitchFamily="49" charset="0"/>
                        </a:rPr>
                        <a:t>内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i="0" kern="1200">
                          <a:solidFill>
                            <a:schemeClr val="dk1"/>
                          </a:solidFill>
                          <a:effectLst/>
                          <a:latin typeface="Consolas" panose="020B0609020204030204" pitchFamily="49" charset="0"/>
                          <a:ea typeface="+mn-ea"/>
                          <a:cs typeface="+mn-cs"/>
                        </a:rPr>
                        <a:t>TEXT</a:t>
                      </a:r>
                      <a:endParaRPr lang="zh-CN" altLang="en-US" sz="1400" b="1">
                        <a:latin typeface="Consolas" panose="020B0609020204030204" pitchFamily="49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2087170"/>
                  </a:ext>
                </a:extLst>
              </a:tr>
            </a:tbl>
          </a:graphicData>
        </a:graphic>
      </p:graphicFrame>
      <p:cxnSp>
        <p:nvCxnSpPr>
          <p:cNvPr id="83" name="直接箭头连接符 82">
            <a:extLst>
              <a:ext uri="{FF2B5EF4-FFF2-40B4-BE49-F238E27FC236}">
                <a16:creationId xmlns:a16="http://schemas.microsoft.com/office/drawing/2014/main" id="{EB37397F-4B68-4ADD-8DB8-987731436D1D}"/>
              </a:ext>
            </a:extLst>
          </p:cNvPr>
          <p:cNvCxnSpPr>
            <a:cxnSpLocks/>
          </p:cNvCxnSpPr>
          <p:nvPr/>
        </p:nvCxnSpPr>
        <p:spPr>
          <a:xfrm flipH="1" flipV="1">
            <a:off x="-6997934" y="3120139"/>
            <a:ext cx="1051892" cy="790042"/>
          </a:xfrm>
          <a:prstGeom prst="straightConnector1">
            <a:avLst/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222529A2-F492-4BFB-AE5D-6C5785020CF6}"/>
              </a:ext>
            </a:extLst>
          </p:cNvPr>
          <p:cNvCxnSpPr>
            <a:cxnSpLocks/>
          </p:cNvCxnSpPr>
          <p:nvPr/>
        </p:nvCxnSpPr>
        <p:spPr>
          <a:xfrm flipH="1" flipV="1">
            <a:off x="-6990558" y="5505245"/>
            <a:ext cx="1044515" cy="297870"/>
          </a:xfrm>
          <a:prstGeom prst="straightConnector1">
            <a:avLst/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连接符: 肘形 84">
            <a:extLst>
              <a:ext uri="{FF2B5EF4-FFF2-40B4-BE49-F238E27FC236}">
                <a16:creationId xmlns:a16="http://schemas.microsoft.com/office/drawing/2014/main" id="{7464C468-D4F8-449A-943B-1B84607CCE8A}"/>
              </a:ext>
            </a:extLst>
          </p:cNvPr>
          <p:cNvCxnSpPr>
            <a:cxnSpLocks/>
          </p:cNvCxnSpPr>
          <p:nvPr/>
        </p:nvCxnSpPr>
        <p:spPr>
          <a:xfrm rot="10800000">
            <a:off x="-10092288" y="3143559"/>
            <a:ext cx="7371" cy="3287960"/>
          </a:xfrm>
          <a:prstGeom prst="bentConnector3">
            <a:avLst>
              <a:gd name="adj1" fmla="val 4455813"/>
            </a:avLst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箭头连接符 85">
            <a:extLst>
              <a:ext uri="{FF2B5EF4-FFF2-40B4-BE49-F238E27FC236}">
                <a16:creationId xmlns:a16="http://schemas.microsoft.com/office/drawing/2014/main" id="{B3BE78AB-7B04-4987-AD0A-618D68F32459}"/>
              </a:ext>
            </a:extLst>
          </p:cNvPr>
          <p:cNvCxnSpPr>
            <a:cxnSpLocks/>
          </p:cNvCxnSpPr>
          <p:nvPr/>
        </p:nvCxnSpPr>
        <p:spPr>
          <a:xfrm flipH="1">
            <a:off x="-6990557" y="2966026"/>
            <a:ext cx="1044514" cy="2526424"/>
          </a:xfrm>
          <a:prstGeom prst="straightConnector1">
            <a:avLst/>
          </a:prstGeom>
          <a:ln w="19050" cap="rnd">
            <a:solidFill>
              <a:schemeClr val="bg2">
                <a:lumMod val="25000"/>
              </a:schemeClr>
            </a:solidFill>
            <a:prstDash val="solid"/>
            <a:round/>
            <a:headEnd type="diamond" w="sm" len="sm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0901386C-EDF3-4DD4-8177-CB196CA581F5}"/>
              </a:ext>
            </a:extLst>
          </p:cNvPr>
          <p:cNvSpPr txBox="1"/>
          <p:nvPr/>
        </p:nvSpPr>
        <p:spPr>
          <a:xfrm>
            <a:off x="-10476440" y="1708507"/>
            <a:ext cx="76448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/>
              <a:t>后台数据库 </a:t>
            </a:r>
            <a:r>
              <a:rPr lang="en-US" altLang="zh-CN" sz="1400" b="1"/>
              <a:t>isounderDB</a:t>
            </a:r>
            <a:endParaRPr lang="zh-CN" altLang="en-US" sz="1400" b="1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5436A93-D114-4977-BF7A-B1A6F02DAC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3721" y="191324"/>
            <a:ext cx="5771561" cy="393981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89F3563-88F4-4CA1-8FEF-B66C7817DA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89539" y="-4027438"/>
            <a:ext cx="5899923" cy="402743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4ED7C88-AFD4-4226-9064-C2F7B69BF7E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53721" y="4465384"/>
            <a:ext cx="5902712" cy="402934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A67FE55-CCF3-420A-8114-01ACB783F6B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14160" y="-4795273"/>
            <a:ext cx="5812667" cy="3940005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D6B38667-1361-45A3-B69C-7D18506106C2}"/>
              </a:ext>
            </a:extLst>
          </p:cNvPr>
          <p:cNvPicPr/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536" y="12918880"/>
            <a:ext cx="6214057" cy="4399462"/>
          </a:xfrm>
          <a:prstGeom prst="rect">
            <a:avLst/>
          </a:prstGeom>
          <a:noFill/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879500F-6B42-4487-AF4A-8480F40EA40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-3654879" y="-6442969"/>
            <a:ext cx="5812653" cy="3617698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E85466B5-B169-4600-B64C-0DE227AB134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08047" y="480448"/>
            <a:ext cx="5734780" cy="3914650"/>
          </a:xfrm>
          <a:prstGeom prst="rect">
            <a:avLst/>
          </a:prstGeom>
        </p:spPr>
      </p:pic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8C5091FB-2BB3-4E1D-8146-1F1FF15A88AD}"/>
              </a:ext>
            </a:extLst>
          </p:cNvPr>
          <p:cNvSpPr/>
          <p:nvPr/>
        </p:nvSpPr>
        <p:spPr>
          <a:xfrm>
            <a:off x="6659880" y="3195538"/>
            <a:ext cx="2362200" cy="1214800"/>
          </a:xfrm>
          <a:prstGeom prst="roundRect">
            <a:avLst>
              <a:gd name="adj" fmla="val 5890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3060CB1D-B931-45E6-97CC-B8CE856F0220}"/>
              </a:ext>
            </a:extLst>
          </p:cNvPr>
          <p:cNvSpPr/>
          <p:nvPr/>
        </p:nvSpPr>
        <p:spPr>
          <a:xfrm>
            <a:off x="6659880" y="1101106"/>
            <a:ext cx="2362200" cy="1421113"/>
          </a:xfrm>
          <a:prstGeom prst="roundRect">
            <a:avLst>
              <a:gd name="adj" fmla="val 5890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8B61D2E4-5504-4BE8-9386-D2F1A818813D}"/>
              </a:ext>
            </a:extLst>
          </p:cNvPr>
          <p:cNvSpPr/>
          <p:nvPr/>
        </p:nvSpPr>
        <p:spPr>
          <a:xfrm>
            <a:off x="3512820" y="1424941"/>
            <a:ext cx="2303076" cy="960120"/>
          </a:xfrm>
          <a:prstGeom prst="roundRect">
            <a:avLst>
              <a:gd name="adj" fmla="val 6684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4A782620-A1C5-45D8-9E2D-7DA76E17A763}"/>
              </a:ext>
            </a:extLst>
          </p:cNvPr>
          <p:cNvSpPr/>
          <p:nvPr/>
        </p:nvSpPr>
        <p:spPr>
          <a:xfrm>
            <a:off x="3512820" y="3195538"/>
            <a:ext cx="2303076" cy="1200330"/>
          </a:xfrm>
          <a:prstGeom prst="roundRect">
            <a:avLst>
              <a:gd name="adj" fmla="val 5890"/>
            </a:avLst>
          </a:prstGeom>
          <a:noFill/>
          <a:ln>
            <a:solidFill>
              <a:schemeClr val="bg2">
                <a:lumMod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E172F0E4-AFEF-4A6C-87E2-EE2A87431AEF}"/>
              </a:ext>
            </a:extLst>
          </p:cNvPr>
          <p:cNvSpPr/>
          <p:nvPr/>
        </p:nvSpPr>
        <p:spPr>
          <a:xfrm>
            <a:off x="5059680" y="503841"/>
            <a:ext cx="1996440" cy="331534"/>
          </a:xfrm>
          <a:prstGeom prst="round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381962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D512E4D6-C7F1-4578-BA97-9F25E7E767A7}"/>
              </a:ext>
            </a:extLst>
          </p:cNvPr>
          <p:cNvGrpSpPr/>
          <p:nvPr/>
        </p:nvGrpSpPr>
        <p:grpSpPr>
          <a:xfrm>
            <a:off x="2988447" y="656756"/>
            <a:ext cx="6215105" cy="2564765"/>
            <a:chOff x="2993533" y="1397635"/>
            <a:chExt cx="6215105" cy="2564765"/>
          </a:xfrm>
        </p:grpSpPr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5855D5A9-C284-4D89-98B8-9068E55C1CBE}"/>
                </a:ext>
              </a:extLst>
            </p:cNvPr>
            <p:cNvSpPr/>
            <p:nvPr/>
          </p:nvSpPr>
          <p:spPr>
            <a:xfrm>
              <a:off x="2993533" y="1397635"/>
              <a:ext cx="6215105" cy="2564765"/>
            </a:xfrm>
            <a:prstGeom prst="roundRect">
              <a:avLst>
                <a:gd name="adj" fmla="val 6730"/>
              </a:avLst>
            </a:prstGeom>
            <a:noFill/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l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3B9E5216-2E55-4628-89D3-3AEFDF8017A8}"/>
                </a:ext>
              </a:extLst>
            </p:cNvPr>
            <p:cNvSpPr txBox="1"/>
            <p:nvPr/>
          </p:nvSpPr>
          <p:spPr>
            <a:xfrm>
              <a:off x="5662977" y="2398632"/>
              <a:ext cx="869800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 b="0">
                  <a:solidFill>
                    <a:srgbClr val="2481BA"/>
                  </a:solidFill>
                </a:rPr>
                <a:t>Flask </a:t>
              </a:r>
              <a:r>
                <a:rPr lang="zh-CN" altLang="en-US" b="0">
                  <a:solidFill>
                    <a:srgbClr val="2481BA"/>
                  </a:solidFill>
                </a:rPr>
                <a:t>应用</a:t>
              </a:r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21F862EA-0F9E-45ED-930F-A24616E706B2}"/>
                </a:ext>
              </a:extLst>
            </p:cNvPr>
            <p:cNvGrpSpPr/>
            <p:nvPr/>
          </p:nvGrpSpPr>
          <p:grpSpPr>
            <a:xfrm>
              <a:off x="5320290" y="2660215"/>
              <a:ext cx="1555175" cy="989774"/>
              <a:chOff x="5226005" y="5115056"/>
              <a:chExt cx="1807149" cy="1045083"/>
            </a:xfrm>
            <a:noFill/>
          </p:grpSpPr>
          <p:sp>
            <p:nvSpPr>
              <p:cNvPr id="78" name="矩形 77">
                <a:extLst>
                  <a:ext uri="{FF2B5EF4-FFF2-40B4-BE49-F238E27FC236}">
                    <a16:creationId xmlns:a16="http://schemas.microsoft.com/office/drawing/2014/main" id="{D14325DD-CB78-460C-BAB3-692B039520F9}"/>
                  </a:ext>
                </a:extLst>
              </p:cNvPr>
              <p:cNvSpPr/>
              <p:nvPr/>
            </p:nvSpPr>
            <p:spPr>
              <a:xfrm>
                <a:off x="5226005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管理</a:t>
                </a:r>
              </a:p>
            </p:txBody>
          </p:sp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4B23F031-D8C4-4A30-A612-A9BD7200EB1C}"/>
                  </a:ext>
                </a:extLst>
              </p:cNvPr>
              <p:cNvSpPr/>
              <p:nvPr/>
            </p:nvSpPr>
            <p:spPr>
              <a:xfrm>
                <a:off x="6182191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管理</a:t>
                </a:r>
              </a:p>
            </p:txBody>
          </p:sp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C8C57256-9854-4492-9F89-BB9CF919026A}"/>
                  </a:ext>
                </a:extLst>
              </p:cNvPr>
              <p:cNvSpPr/>
              <p:nvPr/>
            </p:nvSpPr>
            <p:spPr>
              <a:xfrm>
                <a:off x="5226005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管理</a:t>
                </a:r>
              </a:p>
            </p:txBody>
          </p:sp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B5F8A90A-E707-440C-92F1-49B88B0C6B49}"/>
                  </a:ext>
                </a:extLst>
              </p:cNvPr>
              <p:cNvSpPr/>
              <p:nvPr/>
            </p:nvSpPr>
            <p:spPr>
              <a:xfrm>
                <a:off x="6182191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后台设置</a:t>
                </a:r>
              </a:p>
            </p:txBody>
          </p:sp>
        </p:grp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4228FC39-0FF6-497F-A8CC-90B758C202DC}"/>
                </a:ext>
              </a:extLst>
            </p:cNvPr>
            <p:cNvSpPr txBox="1"/>
            <p:nvPr/>
          </p:nvSpPr>
          <p:spPr>
            <a:xfrm>
              <a:off x="3901619" y="2390948"/>
              <a:ext cx="556212" cy="242458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 b="0">
                  <a:solidFill>
                    <a:srgbClr val="2481BA"/>
                  </a:solidFill>
                </a:rPr>
                <a:t>数据库</a:t>
              </a:r>
            </a:p>
          </p:txBody>
        </p: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A122DD46-FB9E-47A6-B91F-BADCB44EF697}"/>
                </a:ext>
              </a:extLst>
            </p:cNvPr>
            <p:cNvGrpSpPr/>
            <p:nvPr/>
          </p:nvGrpSpPr>
          <p:grpSpPr>
            <a:xfrm>
              <a:off x="3402137" y="2660215"/>
              <a:ext cx="1555175" cy="989774"/>
              <a:chOff x="2967853" y="5115056"/>
              <a:chExt cx="1807149" cy="1045083"/>
            </a:xfrm>
            <a:noFill/>
          </p:grpSpPr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5F6281F9-66D0-4587-91A6-81A1A69FD0B0}"/>
                  </a:ext>
                </a:extLst>
              </p:cNvPr>
              <p:cNvSpPr/>
              <p:nvPr/>
            </p:nvSpPr>
            <p:spPr>
              <a:xfrm>
                <a:off x="296785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列表</a:t>
                </a: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6F976A5B-ED79-4750-883B-8820CBDFCF7D}"/>
                  </a:ext>
                </a:extLst>
              </p:cNvPr>
              <p:cNvSpPr/>
              <p:nvPr/>
            </p:nvSpPr>
            <p:spPr>
              <a:xfrm>
                <a:off x="3924039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列表</a:t>
                </a: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51818CB9-3773-4488-8192-C218B72CA450}"/>
                  </a:ext>
                </a:extLst>
              </p:cNvPr>
              <p:cNvSpPr/>
              <p:nvPr/>
            </p:nvSpPr>
            <p:spPr>
              <a:xfrm>
                <a:off x="3924039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历史操作</a:t>
                </a:r>
                <a:endParaRPr lang="en-US" altLang="zh-CN" sz="1100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列表</a:t>
                </a: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81CD508F-64BB-4951-9612-7E42F35195EA}"/>
                  </a:ext>
                </a:extLst>
              </p:cNvPr>
              <p:cNvSpPr/>
              <p:nvPr/>
            </p:nvSpPr>
            <p:spPr>
              <a:xfrm>
                <a:off x="296785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列表</a:t>
                </a:r>
              </a:p>
            </p:txBody>
          </p: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B86CAEAB-C5F4-4622-A44B-E7EEBB53F17C}"/>
                </a:ext>
              </a:extLst>
            </p:cNvPr>
            <p:cNvSpPr txBox="1"/>
            <p:nvPr/>
          </p:nvSpPr>
          <p:spPr>
            <a:xfrm>
              <a:off x="7154154" y="2390948"/>
              <a:ext cx="1716236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 b="0">
                  <a:solidFill>
                    <a:srgbClr val="2481BA"/>
                  </a:solidFill>
                </a:rPr>
                <a:t>socket server</a:t>
              </a:r>
              <a:endParaRPr lang="zh-CN" altLang="en-US" b="0">
                <a:solidFill>
                  <a:srgbClr val="2481BA"/>
                </a:solidFill>
              </a:endParaRPr>
            </a:p>
          </p:txBody>
        </p:sp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2474838B-780B-4CE5-A10F-9677110105EB}"/>
                </a:ext>
              </a:extLst>
            </p:cNvPr>
            <p:cNvGrpSpPr/>
            <p:nvPr/>
          </p:nvGrpSpPr>
          <p:grpSpPr>
            <a:xfrm>
              <a:off x="7234685" y="2660215"/>
              <a:ext cx="1555175" cy="989774"/>
              <a:chOff x="7484157" y="5115056"/>
              <a:chExt cx="1807149" cy="1045083"/>
            </a:xfrm>
            <a:noFill/>
          </p:grpSpPr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E119296B-F9F8-48D8-A434-73E905B2AE51}"/>
                  </a:ext>
                </a:extLst>
              </p:cNvPr>
              <p:cNvSpPr/>
              <p:nvPr/>
            </p:nvSpPr>
            <p:spPr>
              <a:xfrm>
                <a:off x="7484157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探测请求</a:t>
                </a:r>
              </a:p>
            </p:txBody>
          </p: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EA2F311B-3AF0-4EB2-87CC-5F1DBE644F11}"/>
                  </a:ext>
                </a:extLst>
              </p:cNvPr>
              <p:cNvSpPr/>
              <p:nvPr/>
            </p:nvSpPr>
            <p:spPr>
              <a:xfrm>
                <a:off x="844034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接收</a:t>
                </a:r>
              </a:p>
            </p:txBody>
          </p:sp>
          <p:sp>
            <p:nvSpPr>
              <p:cNvPr id="42" name="矩形 41">
                <a:extLst>
                  <a:ext uri="{FF2B5EF4-FFF2-40B4-BE49-F238E27FC236}">
                    <a16:creationId xmlns:a16="http://schemas.microsoft.com/office/drawing/2014/main" id="{44BA7168-F61B-4702-8925-D4644F93A90F}"/>
                  </a:ext>
                </a:extLst>
              </p:cNvPr>
              <p:cNvSpPr/>
              <p:nvPr/>
            </p:nvSpPr>
            <p:spPr>
              <a:xfrm>
                <a:off x="844034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状态更新</a:t>
                </a:r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1A197CC6-2703-4C70-8BCB-6506E61567AC}"/>
                  </a:ext>
                </a:extLst>
              </p:cNvPr>
              <p:cNvSpPr/>
              <p:nvPr/>
            </p:nvSpPr>
            <p:spPr>
              <a:xfrm>
                <a:off x="7484157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连接</a:t>
                </a:r>
              </a:p>
            </p:txBody>
          </p:sp>
        </p:grpSp>
        <p:sp>
          <p:nvSpPr>
            <p:cNvPr id="84" name="矩形: 圆角 83">
              <a:extLst>
                <a:ext uri="{FF2B5EF4-FFF2-40B4-BE49-F238E27FC236}">
                  <a16:creationId xmlns:a16="http://schemas.microsoft.com/office/drawing/2014/main" id="{E4A5EF85-A064-4A99-AECC-DB314D6F08FF}"/>
                </a:ext>
              </a:extLst>
            </p:cNvPr>
            <p:cNvSpPr/>
            <p:nvPr/>
          </p:nvSpPr>
          <p:spPr>
            <a:xfrm>
              <a:off x="7154154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/>
            </a:p>
          </p:txBody>
        </p:sp>
        <p:sp>
          <p:nvSpPr>
            <p:cNvPr id="85" name="矩形: 圆角 84">
              <a:extLst>
                <a:ext uri="{FF2B5EF4-FFF2-40B4-BE49-F238E27FC236}">
                  <a16:creationId xmlns:a16="http://schemas.microsoft.com/office/drawing/2014/main" id="{4BA4054D-37E1-461B-A977-C37D4F54ABEE}"/>
                </a:ext>
              </a:extLst>
            </p:cNvPr>
            <p:cNvSpPr/>
            <p:nvPr/>
          </p:nvSpPr>
          <p:spPr>
            <a:xfrm>
              <a:off x="5239759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/>
            </a:p>
          </p:txBody>
        </p:sp>
        <p:sp>
          <p:nvSpPr>
            <p:cNvPr id="86" name="矩形: 圆角 85">
              <a:extLst>
                <a:ext uri="{FF2B5EF4-FFF2-40B4-BE49-F238E27FC236}">
                  <a16:creationId xmlns:a16="http://schemas.microsoft.com/office/drawing/2014/main" id="{FF033FE5-831D-4D87-9EF9-882958103C15}"/>
                </a:ext>
              </a:extLst>
            </p:cNvPr>
            <p:cNvSpPr/>
            <p:nvPr/>
          </p:nvSpPr>
          <p:spPr>
            <a:xfrm>
              <a:off x="3321606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/>
            </a:p>
          </p:txBody>
        </p: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F02ABA2D-3AF9-42C4-9D46-FD7345B5486B}"/>
                </a:ext>
              </a:extLst>
            </p:cNvPr>
            <p:cNvCxnSpPr>
              <a:cxnSpLocks/>
              <a:stCxn id="86" idx="0"/>
            </p:cNvCxnSpPr>
            <p:nvPr/>
          </p:nvCxnSpPr>
          <p:spPr>
            <a:xfrm rot="5400000" flipH="1" flipV="1">
              <a:off x="4911611" y="1214247"/>
              <a:ext cx="452500" cy="1916273"/>
            </a:xfrm>
            <a:prstGeom prst="curvedConnector3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连接符: 曲线 87">
              <a:extLst>
                <a:ext uri="{FF2B5EF4-FFF2-40B4-BE49-F238E27FC236}">
                  <a16:creationId xmlns:a16="http://schemas.microsoft.com/office/drawing/2014/main" id="{03CA0327-9592-47BA-B052-429A7FE435EF}"/>
                </a:ext>
              </a:extLst>
            </p:cNvPr>
            <p:cNvCxnSpPr>
              <a:cxnSpLocks/>
              <a:stCxn id="84" idx="0"/>
            </p:cNvCxnSpPr>
            <p:nvPr/>
          </p:nvCxnSpPr>
          <p:spPr>
            <a:xfrm rot="16200000" flipV="1">
              <a:off x="6827886" y="1214245"/>
              <a:ext cx="452500" cy="191627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D021A17B-02D0-46EA-A2E8-98EDDCDC282D}"/>
                </a:ext>
              </a:extLst>
            </p:cNvPr>
            <p:cNvCxnSpPr>
              <a:cxnSpLocks/>
              <a:stCxn id="85" idx="0"/>
            </p:cNvCxnSpPr>
            <p:nvPr/>
          </p:nvCxnSpPr>
          <p:spPr>
            <a:xfrm flipH="1" flipV="1">
              <a:off x="6095998" y="1946133"/>
              <a:ext cx="1880" cy="452500"/>
            </a:xfrm>
            <a:prstGeom prst="line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3A369724-F140-4027-ACC9-C4F7330A2716}"/>
                </a:ext>
              </a:extLst>
            </p:cNvPr>
            <p:cNvSpPr/>
            <p:nvPr/>
          </p:nvSpPr>
          <p:spPr>
            <a:xfrm>
              <a:off x="4869067" y="1596217"/>
              <a:ext cx="2453862" cy="352111"/>
            </a:xfrm>
            <a:prstGeom prst="roundRect">
              <a:avLst>
                <a:gd name="adj" fmla="val 18145"/>
              </a:avLst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r>
                <a:rPr lang="zh-CN" altLang="en-US" sz="1100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电离层</a:t>
              </a:r>
              <a:r>
                <a:rPr lang="zh-CN" altLang="en-US" sz="1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探测 </a:t>
              </a:r>
              <a:r>
                <a:rPr lang="zh-CN" altLang="en-US" sz="1100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管理系统</a:t>
              </a:r>
            </a:p>
          </p:txBody>
        </p:sp>
      </p:grp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A08E5829-B717-4C93-8BB2-66F06D8FF568}"/>
              </a:ext>
            </a:extLst>
          </p:cNvPr>
          <p:cNvGrpSpPr/>
          <p:nvPr/>
        </p:nvGrpSpPr>
        <p:grpSpPr>
          <a:xfrm>
            <a:off x="2988447" y="3256014"/>
            <a:ext cx="6215105" cy="2564765"/>
            <a:chOff x="2993533" y="1397635"/>
            <a:chExt cx="6215105" cy="2564765"/>
          </a:xfrm>
        </p:grpSpPr>
        <p:sp>
          <p:nvSpPr>
            <p:cNvPr id="109" name="矩形: 圆角 108">
              <a:extLst>
                <a:ext uri="{FF2B5EF4-FFF2-40B4-BE49-F238E27FC236}">
                  <a16:creationId xmlns:a16="http://schemas.microsoft.com/office/drawing/2014/main" id="{55EAA515-C485-40A6-8E0A-8408A6087252}"/>
                </a:ext>
              </a:extLst>
            </p:cNvPr>
            <p:cNvSpPr/>
            <p:nvPr/>
          </p:nvSpPr>
          <p:spPr>
            <a:xfrm>
              <a:off x="2993533" y="1397635"/>
              <a:ext cx="6215105" cy="2564765"/>
            </a:xfrm>
            <a:prstGeom prst="roundRect">
              <a:avLst>
                <a:gd name="adj" fmla="val 6730"/>
              </a:avLst>
            </a:prstGeom>
            <a:noFill/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>
                <a:solidFill>
                  <a:schemeClr val="lt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10" name="文本框 109">
              <a:extLst>
                <a:ext uri="{FF2B5EF4-FFF2-40B4-BE49-F238E27FC236}">
                  <a16:creationId xmlns:a16="http://schemas.microsoft.com/office/drawing/2014/main" id="{E2CD294E-A55C-4557-8CB1-AC2111546DDD}"/>
                </a:ext>
              </a:extLst>
            </p:cNvPr>
            <p:cNvSpPr txBox="1"/>
            <p:nvPr/>
          </p:nvSpPr>
          <p:spPr>
            <a:xfrm>
              <a:off x="5662977" y="2398632"/>
              <a:ext cx="869800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>
                  <a:solidFill>
                    <a:srgbClr val="2481BA"/>
                  </a:solidFill>
                </a:rPr>
                <a:t>Flask </a:t>
              </a:r>
              <a:r>
                <a:rPr lang="zh-CN" altLang="en-US">
                  <a:solidFill>
                    <a:srgbClr val="2481BA"/>
                  </a:solidFill>
                </a:rPr>
                <a:t>应用</a:t>
              </a:r>
            </a:p>
          </p:txBody>
        </p:sp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5A8CCCCF-2B8A-49FE-A52D-F0768E560CC5}"/>
                </a:ext>
              </a:extLst>
            </p:cNvPr>
            <p:cNvGrpSpPr/>
            <p:nvPr/>
          </p:nvGrpSpPr>
          <p:grpSpPr>
            <a:xfrm>
              <a:off x="5320290" y="2660215"/>
              <a:ext cx="1555175" cy="989774"/>
              <a:chOff x="5226005" y="5115056"/>
              <a:chExt cx="1807149" cy="1045083"/>
            </a:xfrm>
            <a:noFill/>
          </p:grpSpPr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E4555F74-BBC9-48F1-9BE8-829B3AA47614}"/>
                  </a:ext>
                </a:extLst>
              </p:cNvPr>
              <p:cNvSpPr/>
              <p:nvPr/>
            </p:nvSpPr>
            <p:spPr>
              <a:xfrm>
                <a:off x="5226005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管理</a:t>
                </a:r>
              </a:p>
            </p:txBody>
          </p:sp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FBECCA49-C759-4BBC-9EF5-CF87687BB9C8}"/>
                  </a:ext>
                </a:extLst>
              </p:cNvPr>
              <p:cNvSpPr/>
              <p:nvPr/>
            </p:nvSpPr>
            <p:spPr>
              <a:xfrm>
                <a:off x="6182191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管理</a:t>
                </a:r>
              </a:p>
            </p:txBody>
          </p:sp>
          <p:sp>
            <p:nvSpPr>
              <p:cNvPr id="133" name="矩形 132">
                <a:extLst>
                  <a:ext uri="{FF2B5EF4-FFF2-40B4-BE49-F238E27FC236}">
                    <a16:creationId xmlns:a16="http://schemas.microsoft.com/office/drawing/2014/main" id="{72EDE3E9-3100-470D-B3AA-D1E6A9D0F64E}"/>
                  </a:ext>
                </a:extLst>
              </p:cNvPr>
              <p:cNvSpPr/>
              <p:nvPr/>
            </p:nvSpPr>
            <p:spPr>
              <a:xfrm>
                <a:off x="5226005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管理</a:t>
                </a:r>
              </a:p>
            </p:txBody>
          </p:sp>
          <p:sp>
            <p:nvSpPr>
              <p:cNvPr id="134" name="矩形 133">
                <a:extLst>
                  <a:ext uri="{FF2B5EF4-FFF2-40B4-BE49-F238E27FC236}">
                    <a16:creationId xmlns:a16="http://schemas.microsoft.com/office/drawing/2014/main" id="{D059F282-1A72-40E8-A827-CCB0501D57BA}"/>
                  </a:ext>
                </a:extLst>
              </p:cNvPr>
              <p:cNvSpPr/>
              <p:nvPr/>
            </p:nvSpPr>
            <p:spPr>
              <a:xfrm>
                <a:off x="6182191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后台设置</a:t>
                </a:r>
              </a:p>
            </p:txBody>
          </p: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4A828631-0FBF-479B-9B5E-0D06CF817590}"/>
                </a:ext>
              </a:extLst>
            </p:cNvPr>
            <p:cNvSpPr txBox="1"/>
            <p:nvPr/>
          </p:nvSpPr>
          <p:spPr>
            <a:xfrm>
              <a:off x="3901619" y="2390948"/>
              <a:ext cx="556212" cy="242458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rgbClr val="2481BA"/>
                  </a:solidFill>
                </a:rPr>
                <a:t>数据库</a:t>
              </a:r>
            </a:p>
          </p:txBody>
        </p:sp>
        <p:grpSp>
          <p:nvGrpSpPr>
            <p:cNvPr id="113" name="组合 112">
              <a:extLst>
                <a:ext uri="{FF2B5EF4-FFF2-40B4-BE49-F238E27FC236}">
                  <a16:creationId xmlns:a16="http://schemas.microsoft.com/office/drawing/2014/main" id="{FB42BA13-CEAD-48E6-BBDF-1013EB5FBA18}"/>
                </a:ext>
              </a:extLst>
            </p:cNvPr>
            <p:cNvGrpSpPr/>
            <p:nvPr/>
          </p:nvGrpSpPr>
          <p:grpSpPr>
            <a:xfrm>
              <a:off x="3402137" y="2660215"/>
              <a:ext cx="1555175" cy="989774"/>
              <a:chOff x="2967853" y="5115056"/>
              <a:chExt cx="1807149" cy="1045083"/>
            </a:xfrm>
            <a:noFill/>
          </p:grpSpPr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6A060E04-7EF4-4F9E-9B9B-3C8E18406C7C}"/>
                  </a:ext>
                </a:extLst>
              </p:cNvPr>
              <p:cNvSpPr/>
              <p:nvPr/>
            </p:nvSpPr>
            <p:spPr>
              <a:xfrm>
                <a:off x="296785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用户列表</a:t>
                </a:r>
              </a:p>
            </p:txBody>
          </p:sp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7BCC1D14-492A-4F9A-9167-BF00B342F33E}"/>
                  </a:ext>
                </a:extLst>
              </p:cNvPr>
              <p:cNvSpPr/>
              <p:nvPr/>
            </p:nvSpPr>
            <p:spPr>
              <a:xfrm>
                <a:off x="3924039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列表</a:t>
                </a:r>
              </a:p>
            </p:txBody>
          </p:sp>
          <p:sp>
            <p:nvSpPr>
              <p:cNvPr id="129" name="矩形 128">
                <a:extLst>
                  <a:ext uri="{FF2B5EF4-FFF2-40B4-BE49-F238E27FC236}">
                    <a16:creationId xmlns:a16="http://schemas.microsoft.com/office/drawing/2014/main" id="{110A56E6-4B8A-4845-9756-CAB9974FB5C3}"/>
                  </a:ext>
                </a:extLst>
              </p:cNvPr>
              <p:cNvSpPr/>
              <p:nvPr/>
            </p:nvSpPr>
            <p:spPr>
              <a:xfrm>
                <a:off x="3924039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历史操作</a:t>
                </a:r>
                <a:endPara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列表</a:t>
                </a:r>
              </a:p>
            </p:txBody>
          </p:sp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953E8D5B-3501-4725-8C42-6280CA9534F9}"/>
                  </a:ext>
                </a:extLst>
              </p:cNvPr>
              <p:cNvSpPr/>
              <p:nvPr/>
            </p:nvSpPr>
            <p:spPr>
              <a:xfrm>
                <a:off x="296785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列表</a:t>
                </a:r>
              </a:p>
            </p:txBody>
          </p:sp>
        </p:grp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5D8C01CD-DCD2-4AF5-8B68-70389BE709CE}"/>
                </a:ext>
              </a:extLst>
            </p:cNvPr>
            <p:cNvSpPr txBox="1"/>
            <p:nvPr/>
          </p:nvSpPr>
          <p:spPr>
            <a:xfrm>
              <a:off x="7154154" y="2390948"/>
              <a:ext cx="1716236" cy="227090"/>
            </a:xfrm>
            <a:prstGeom prst="rect">
              <a:avLst/>
            </a:prstGeom>
            <a:no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en-US" altLang="zh-CN">
                  <a:solidFill>
                    <a:srgbClr val="2481BA"/>
                  </a:solidFill>
                </a:rPr>
                <a:t>socket server</a:t>
              </a:r>
              <a:endParaRPr lang="zh-CN" altLang="en-US">
                <a:solidFill>
                  <a:srgbClr val="2481BA"/>
                </a:solidFill>
              </a:endParaRPr>
            </a:p>
          </p:txBody>
        </p:sp>
        <p:grpSp>
          <p:nvGrpSpPr>
            <p:cNvPr id="115" name="组合 114">
              <a:extLst>
                <a:ext uri="{FF2B5EF4-FFF2-40B4-BE49-F238E27FC236}">
                  <a16:creationId xmlns:a16="http://schemas.microsoft.com/office/drawing/2014/main" id="{C373D70E-4EA9-4C14-AA92-4E03C5C157F8}"/>
                </a:ext>
              </a:extLst>
            </p:cNvPr>
            <p:cNvGrpSpPr/>
            <p:nvPr/>
          </p:nvGrpSpPr>
          <p:grpSpPr>
            <a:xfrm>
              <a:off x="7234685" y="2660215"/>
              <a:ext cx="1555175" cy="989774"/>
              <a:chOff x="7484157" y="5115056"/>
              <a:chExt cx="1807149" cy="1045083"/>
            </a:xfrm>
            <a:noFill/>
          </p:grpSpPr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BEBB3FAC-CB62-41D9-9C81-8D09B3572D29}"/>
                  </a:ext>
                </a:extLst>
              </p:cNvPr>
              <p:cNvSpPr/>
              <p:nvPr/>
            </p:nvSpPr>
            <p:spPr>
              <a:xfrm>
                <a:off x="7484157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探测请求</a:t>
                </a:r>
              </a:p>
            </p:txBody>
          </p:sp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396B86F9-3285-4B8E-8C2C-E14A30F50524}"/>
                  </a:ext>
                </a:extLst>
              </p:cNvPr>
              <p:cNvSpPr/>
              <p:nvPr/>
            </p:nvSpPr>
            <p:spPr>
              <a:xfrm>
                <a:off x="8440343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数据接收</a:t>
                </a:r>
              </a:p>
            </p:txBody>
          </p:sp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E33DC51A-BCEB-4B3B-8B97-05A2064D9244}"/>
                  </a:ext>
                </a:extLst>
              </p:cNvPr>
              <p:cNvSpPr/>
              <p:nvPr/>
            </p:nvSpPr>
            <p:spPr>
              <a:xfrm>
                <a:off x="8440343" y="5691815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状态更新</a:t>
                </a:r>
              </a:p>
            </p:txBody>
          </p:sp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94130BD8-2035-464F-8DE8-2B9EB51B9FB7}"/>
                  </a:ext>
                </a:extLst>
              </p:cNvPr>
              <p:cNvSpPr/>
              <p:nvPr/>
            </p:nvSpPr>
            <p:spPr>
              <a:xfrm>
                <a:off x="7484157" y="5115056"/>
                <a:ext cx="850963" cy="468324"/>
              </a:xfrm>
              <a:prstGeom prst="rect">
                <a:avLst/>
              </a:prstGeom>
              <a:grpFill/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1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设备连接</a:t>
                </a:r>
              </a:p>
            </p:txBody>
          </p:sp>
        </p:grpSp>
        <p:sp>
          <p:nvSpPr>
            <p:cNvPr id="116" name="矩形: 圆角 115">
              <a:extLst>
                <a:ext uri="{FF2B5EF4-FFF2-40B4-BE49-F238E27FC236}">
                  <a16:creationId xmlns:a16="http://schemas.microsoft.com/office/drawing/2014/main" id="{086E6330-5178-47E3-9936-C908445B5B13}"/>
                </a:ext>
              </a:extLst>
            </p:cNvPr>
            <p:cNvSpPr/>
            <p:nvPr/>
          </p:nvSpPr>
          <p:spPr>
            <a:xfrm>
              <a:off x="7154154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 b="1"/>
            </a:p>
          </p:txBody>
        </p:sp>
        <p:sp>
          <p:nvSpPr>
            <p:cNvPr id="117" name="矩形: 圆角 116">
              <a:extLst>
                <a:ext uri="{FF2B5EF4-FFF2-40B4-BE49-F238E27FC236}">
                  <a16:creationId xmlns:a16="http://schemas.microsoft.com/office/drawing/2014/main" id="{6918C2AF-BA39-44FE-9673-2A59E60A61CC}"/>
                </a:ext>
              </a:extLst>
            </p:cNvPr>
            <p:cNvSpPr/>
            <p:nvPr/>
          </p:nvSpPr>
          <p:spPr>
            <a:xfrm>
              <a:off x="5239759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 b="1"/>
            </a:p>
          </p:txBody>
        </p:sp>
        <p:sp>
          <p:nvSpPr>
            <p:cNvPr id="118" name="矩形: 圆角 117">
              <a:extLst>
                <a:ext uri="{FF2B5EF4-FFF2-40B4-BE49-F238E27FC236}">
                  <a16:creationId xmlns:a16="http://schemas.microsoft.com/office/drawing/2014/main" id="{F9C7DDC2-AB79-4783-9349-F28D361B1B2E}"/>
                </a:ext>
              </a:extLst>
            </p:cNvPr>
            <p:cNvSpPr/>
            <p:nvPr/>
          </p:nvSpPr>
          <p:spPr>
            <a:xfrm>
              <a:off x="3321606" y="2398633"/>
              <a:ext cx="1716237" cy="1351175"/>
            </a:xfrm>
            <a:prstGeom prst="roundRect">
              <a:avLst>
                <a:gd name="adj" fmla="val 7325"/>
              </a:avLst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pPr algn="ctr"/>
              <a:endParaRPr lang="zh-CN" altLang="en-US" sz="1100" b="1"/>
            </a:p>
          </p:txBody>
        </p:sp>
        <p:cxnSp>
          <p:nvCxnSpPr>
            <p:cNvPr id="119" name="连接符: 曲线 118">
              <a:extLst>
                <a:ext uri="{FF2B5EF4-FFF2-40B4-BE49-F238E27FC236}">
                  <a16:creationId xmlns:a16="http://schemas.microsoft.com/office/drawing/2014/main" id="{00DF0B2C-F1E5-4BB1-8157-6A88E9624576}"/>
                </a:ext>
              </a:extLst>
            </p:cNvPr>
            <p:cNvCxnSpPr>
              <a:cxnSpLocks/>
              <a:stCxn id="118" idx="0"/>
            </p:cNvCxnSpPr>
            <p:nvPr/>
          </p:nvCxnSpPr>
          <p:spPr>
            <a:xfrm rot="5400000" flipH="1" flipV="1">
              <a:off x="4911611" y="1214247"/>
              <a:ext cx="452500" cy="1916273"/>
            </a:xfrm>
            <a:prstGeom prst="curvedConnector3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连接符: 曲线 119">
              <a:extLst>
                <a:ext uri="{FF2B5EF4-FFF2-40B4-BE49-F238E27FC236}">
                  <a16:creationId xmlns:a16="http://schemas.microsoft.com/office/drawing/2014/main" id="{2E9D093D-DD2D-43C9-A0F4-8D779A719B8A}"/>
                </a:ext>
              </a:extLst>
            </p:cNvPr>
            <p:cNvCxnSpPr>
              <a:cxnSpLocks/>
              <a:stCxn id="116" idx="0"/>
            </p:cNvCxnSpPr>
            <p:nvPr/>
          </p:nvCxnSpPr>
          <p:spPr>
            <a:xfrm rot="16200000" flipV="1">
              <a:off x="6827886" y="1214245"/>
              <a:ext cx="452500" cy="1916275"/>
            </a:xfrm>
            <a:prstGeom prst="curvedConnector3">
              <a:avLst>
                <a:gd name="adj1" fmla="val 50000"/>
              </a:avLst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8DF35E6A-4613-49DC-871B-D35269255B73}"/>
                </a:ext>
              </a:extLst>
            </p:cNvPr>
            <p:cNvCxnSpPr>
              <a:cxnSpLocks/>
              <a:stCxn id="117" idx="0"/>
            </p:cNvCxnSpPr>
            <p:nvPr/>
          </p:nvCxnSpPr>
          <p:spPr>
            <a:xfrm flipH="1" flipV="1">
              <a:off x="6095998" y="1946133"/>
              <a:ext cx="1880" cy="452500"/>
            </a:xfrm>
            <a:prstGeom prst="line">
              <a:avLst/>
            </a:prstGeom>
            <a:ln w="12700">
              <a:solidFill>
                <a:schemeClr val="tx1"/>
              </a:solidFill>
              <a:headEnd type="diamond" w="sm" len="sm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矩形: 圆角 121">
              <a:extLst>
                <a:ext uri="{FF2B5EF4-FFF2-40B4-BE49-F238E27FC236}">
                  <a16:creationId xmlns:a16="http://schemas.microsoft.com/office/drawing/2014/main" id="{25815251-84A5-456C-906F-F1BA1CB8A596}"/>
                </a:ext>
              </a:extLst>
            </p:cNvPr>
            <p:cNvSpPr/>
            <p:nvPr/>
          </p:nvSpPr>
          <p:spPr>
            <a:xfrm>
              <a:off x="4869067" y="1596217"/>
              <a:ext cx="2453862" cy="352111"/>
            </a:xfrm>
            <a:prstGeom prst="roundRect">
              <a:avLst>
                <a:gd name="adj" fmla="val 18145"/>
              </a:avLst>
            </a:prstGeom>
            <a:noFill/>
            <a:ln>
              <a:solidFill>
                <a:schemeClr val="tx1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tIns="0" rtlCol="0" anchor="ctr" anchorCtr="1"/>
            <a:lstStyle/>
            <a:p>
              <a:r>
                <a:rPr lang="zh-CN" altLang="en-US" sz="1100" b="1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电离层</a:t>
              </a:r>
              <a:r>
                <a:rPr lang="zh-CN" altLang="en-US" sz="1100" b="1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探测 </a:t>
              </a:r>
              <a:r>
                <a:rPr lang="zh-CN" altLang="en-US" sz="1100" b="1" kern="100">
                  <a:solidFill>
                    <a:schemeClr val="bg2">
                      <a:lumMod val="10000"/>
                    </a:schemeClr>
                  </a:solidFill>
                  <a:latin typeface="Consolas" panose="020B0609020204030204" pitchFamily="49" charset="0"/>
                </a:rPr>
                <a:t>管理系统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5866561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组合 27">
            <a:extLst>
              <a:ext uri="{FF2B5EF4-FFF2-40B4-BE49-F238E27FC236}">
                <a16:creationId xmlns:a16="http://schemas.microsoft.com/office/drawing/2014/main" id="{363564B3-AD47-449C-AD93-43CCE496E660}"/>
              </a:ext>
            </a:extLst>
          </p:cNvPr>
          <p:cNvGrpSpPr/>
          <p:nvPr/>
        </p:nvGrpSpPr>
        <p:grpSpPr>
          <a:xfrm>
            <a:off x="4262271" y="1646260"/>
            <a:ext cx="3667458" cy="2384612"/>
            <a:chOff x="3237008" y="1493860"/>
            <a:chExt cx="3667458" cy="2384612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25" name="任意多边形: 形状 24">
              <a:extLst>
                <a:ext uri="{FF2B5EF4-FFF2-40B4-BE49-F238E27FC236}">
                  <a16:creationId xmlns:a16="http://schemas.microsoft.com/office/drawing/2014/main" id="{51577361-96D1-4212-A014-B79E9E8B6C85}"/>
                </a:ext>
              </a:extLst>
            </p:cNvPr>
            <p:cNvSpPr/>
            <p:nvPr/>
          </p:nvSpPr>
          <p:spPr>
            <a:xfrm>
              <a:off x="3878617" y="1493860"/>
              <a:ext cx="2384612" cy="2384612"/>
            </a:xfrm>
            <a:custGeom>
              <a:avLst/>
              <a:gdLst>
                <a:gd name="connsiteX0" fmla="*/ 51811 w 2384612"/>
                <a:gd name="connsiteY0" fmla="*/ 844722 h 2384612"/>
                <a:gd name="connsiteX1" fmla="*/ 80735 w 2384612"/>
                <a:gd name="connsiteY1" fmla="*/ 884875 h 2384612"/>
                <a:gd name="connsiteX2" fmla="*/ 962907 w 2384612"/>
                <a:gd name="connsiteY2" fmla="*/ 1669034 h 2384612"/>
                <a:gd name="connsiteX3" fmla="*/ 1897573 w 2384612"/>
                <a:gd name="connsiteY3" fmla="*/ 2111504 h 2384612"/>
                <a:gd name="connsiteX4" fmla="*/ 1937558 w 2384612"/>
                <a:gd name="connsiteY4" fmla="*/ 2122193 h 2384612"/>
                <a:gd name="connsiteX5" fmla="*/ 1858936 w 2384612"/>
                <a:gd name="connsiteY5" fmla="*/ 2180985 h 2384612"/>
                <a:gd name="connsiteX6" fmla="*/ 1192306 w 2384612"/>
                <a:gd name="connsiteY6" fmla="*/ 2384612 h 2384612"/>
                <a:gd name="connsiteX7" fmla="*/ 0 w 2384612"/>
                <a:gd name="connsiteY7" fmla="*/ 1192306 h 2384612"/>
                <a:gd name="connsiteX8" fmla="*/ 24224 w 2384612"/>
                <a:gd name="connsiteY8" fmla="*/ 952015 h 2384612"/>
                <a:gd name="connsiteX9" fmla="*/ 1192306 w 2384612"/>
                <a:gd name="connsiteY9" fmla="*/ 0 h 2384612"/>
                <a:gd name="connsiteX10" fmla="*/ 2384612 w 2384612"/>
                <a:gd name="connsiteY10" fmla="*/ 1192306 h 2384612"/>
                <a:gd name="connsiteX11" fmla="*/ 2180985 w 2384612"/>
                <a:gd name="connsiteY11" fmla="*/ 1858936 h 2384612"/>
                <a:gd name="connsiteX12" fmla="*/ 2129175 w 2384612"/>
                <a:gd name="connsiteY12" fmla="*/ 1928221 h 2384612"/>
                <a:gd name="connsiteX13" fmla="*/ 2123957 w 2384612"/>
                <a:gd name="connsiteY13" fmla="*/ 1927074 h 2384612"/>
                <a:gd name="connsiteX14" fmla="*/ 1101837 w 2384612"/>
                <a:gd name="connsiteY14" fmla="*/ 1453749 h 2384612"/>
                <a:gd name="connsiteX15" fmla="*/ 184484 w 2384612"/>
                <a:gd name="connsiteY15" fmla="*/ 630307 h 2384612"/>
                <a:gd name="connsiteX16" fmla="*/ 161621 w 2384612"/>
                <a:gd name="connsiteY16" fmla="*/ 594822 h 2384612"/>
                <a:gd name="connsiteX17" fmla="*/ 203628 w 2384612"/>
                <a:gd name="connsiteY17" fmla="*/ 525677 h 2384612"/>
                <a:gd name="connsiteX18" fmla="*/ 1192306 w 2384612"/>
                <a:gd name="connsiteY18" fmla="*/ 0 h 23846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2384612" h="2384612">
                  <a:moveTo>
                    <a:pt x="51811" y="844722"/>
                  </a:moveTo>
                  <a:lnTo>
                    <a:pt x="80735" y="884875"/>
                  </a:lnTo>
                  <a:cubicBezTo>
                    <a:pt x="285913" y="1151514"/>
                    <a:pt x="590622" y="1428787"/>
                    <a:pt x="962907" y="1669034"/>
                  </a:cubicBezTo>
                  <a:cubicBezTo>
                    <a:pt x="1282009" y="1874960"/>
                    <a:pt x="1605443" y="2024441"/>
                    <a:pt x="1897573" y="2111504"/>
                  </a:cubicBezTo>
                  <a:lnTo>
                    <a:pt x="1937558" y="2122193"/>
                  </a:lnTo>
                  <a:lnTo>
                    <a:pt x="1858936" y="2180985"/>
                  </a:lnTo>
                  <a:cubicBezTo>
                    <a:pt x="1668642" y="2309545"/>
                    <a:pt x="1439241" y="2384612"/>
                    <a:pt x="1192306" y="2384612"/>
                  </a:cubicBezTo>
                  <a:cubicBezTo>
                    <a:pt x="533814" y="2384612"/>
                    <a:pt x="0" y="1850798"/>
                    <a:pt x="0" y="1192306"/>
                  </a:cubicBezTo>
                  <a:cubicBezTo>
                    <a:pt x="0" y="1109995"/>
                    <a:pt x="8341" y="1029631"/>
                    <a:pt x="24224" y="952015"/>
                  </a:cubicBezTo>
                  <a:close/>
                  <a:moveTo>
                    <a:pt x="1192306" y="0"/>
                  </a:moveTo>
                  <a:cubicBezTo>
                    <a:pt x="1850798" y="0"/>
                    <a:pt x="2384612" y="533814"/>
                    <a:pt x="2384612" y="1192306"/>
                  </a:cubicBezTo>
                  <a:cubicBezTo>
                    <a:pt x="2384612" y="1439241"/>
                    <a:pt x="2309545" y="1668642"/>
                    <a:pt x="2180985" y="1858936"/>
                  </a:cubicBezTo>
                  <a:lnTo>
                    <a:pt x="2129175" y="1928221"/>
                  </a:lnTo>
                  <a:lnTo>
                    <a:pt x="2123957" y="1927074"/>
                  </a:lnTo>
                  <a:cubicBezTo>
                    <a:pt x="1831657" y="1853538"/>
                    <a:pt x="1467857" y="1689953"/>
                    <a:pt x="1101837" y="1453749"/>
                  </a:cubicBezTo>
                  <a:cubicBezTo>
                    <a:pt x="690066" y="1188020"/>
                    <a:pt x="363197" y="886986"/>
                    <a:pt x="184484" y="630307"/>
                  </a:cubicBezTo>
                  <a:lnTo>
                    <a:pt x="161621" y="594822"/>
                  </a:lnTo>
                  <a:lnTo>
                    <a:pt x="203628" y="525677"/>
                  </a:lnTo>
                  <a:cubicBezTo>
                    <a:pt x="417894" y="208521"/>
                    <a:pt x="780749" y="0"/>
                    <a:pt x="1192306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任意多边形: 形状 20">
              <a:extLst>
                <a:ext uri="{FF2B5EF4-FFF2-40B4-BE49-F238E27FC236}">
                  <a16:creationId xmlns:a16="http://schemas.microsoft.com/office/drawing/2014/main" id="{B4167DF7-F7CA-432F-9413-04F5A8329629}"/>
                </a:ext>
              </a:extLst>
            </p:cNvPr>
            <p:cNvSpPr/>
            <p:nvPr/>
          </p:nvSpPr>
          <p:spPr>
            <a:xfrm rot="18170124">
              <a:off x="4424976" y="853889"/>
              <a:ext cx="1291521" cy="3667458"/>
            </a:xfrm>
            <a:custGeom>
              <a:avLst/>
              <a:gdLst>
                <a:gd name="connsiteX0" fmla="*/ 1232649 w 1378690"/>
                <a:gd name="connsiteY0" fmla="*/ 313172 h 3667458"/>
                <a:gd name="connsiteX1" fmla="*/ 1349657 w 1378690"/>
                <a:gd name="connsiteY1" fmla="*/ 537087 h 3667458"/>
                <a:gd name="connsiteX2" fmla="*/ 1378690 w 1378690"/>
                <a:gd name="connsiteY2" fmla="*/ 611178 h 3667458"/>
                <a:gd name="connsiteX3" fmla="*/ 1295194 w 1378690"/>
                <a:gd name="connsiteY3" fmla="*/ 571894 h 3667458"/>
                <a:gd name="connsiteX4" fmla="*/ 1140348 w 1378690"/>
                <a:gd name="connsiteY4" fmla="*/ 520623 h 3667458"/>
                <a:gd name="connsiteX5" fmla="*/ 1079732 w 1378690"/>
                <a:gd name="connsiteY5" fmla="*/ 508311 h 3667458"/>
                <a:gd name="connsiteX6" fmla="*/ 1045331 w 1378690"/>
                <a:gd name="connsiteY6" fmla="*/ 446617 h 3667458"/>
                <a:gd name="connsiteX7" fmla="*/ 790610 w 1378690"/>
                <a:gd name="connsiteY7" fmla="*/ 256221 h 3667458"/>
                <a:gd name="connsiteX8" fmla="*/ 256221 w 1378690"/>
                <a:gd name="connsiteY8" fmla="*/ 1833729 h 3667458"/>
                <a:gd name="connsiteX9" fmla="*/ 790610 w 1378690"/>
                <a:gd name="connsiteY9" fmla="*/ 3411237 h 3667458"/>
                <a:gd name="connsiteX10" fmla="*/ 1045332 w 1378690"/>
                <a:gd name="connsiteY10" fmla="*/ 3220840 h 3667458"/>
                <a:gd name="connsiteX11" fmla="*/ 1080256 w 1378690"/>
                <a:gd name="connsiteY11" fmla="*/ 3158207 h 3667458"/>
                <a:gd name="connsiteX12" fmla="*/ 1154776 w 1378690"/>
                <a:gd name="connsiteY12" fmla="*/ 3143276 h 3667458"/>
                <a:gd name="connsiteX13" fmla="*/ 1345059 w 1378690"/>
                <a:gd name="connsiteY13" fmla="*/ 3074555 h 3667458"/>
                <a:gd name="connsiteX14" fmla="*/ 1378687 w 1378690"/>
                <a:gd name="connsiteY14" fmla="*/ 3056290 h 3667458"/>
                <a:gd name="connsiteX15" fmla="*/ 1349657 w 1378690"/>
                <a:gd name="connsiteY15" fmla="*/ 3130371 h 3667458"/>
                <a:gd name="connsiteX16" fmla="*/ 790611 w 1378690"/>
                <a:gd name="connsiteY16" fmla="*/ 3667458 h 3667458"/>
                <a:gd name="connsiteX17" fmla="*/ 0 w 1378690"/>
                <a:gd name="connsiteY17" fmla="*/ 1833729 h 3667458"/>
                <a:gd name="connsiteX18" fmla="*/ 790611 w 1378690"/>
                <a:gd name="connsiteY18" fmla="*/ 0 h 3667458"/>
                <a:gd name="connsiteX19" fmla="*/ 1232649 w 1378690"/>
                <a:gd name="connsiteY19" fmla="*/ 313172 h 366745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</a:cxnLst>
              <a:rect l="l" t="t" r="r" b="b"/>
              <a:pathLst>
                <a:path w="1378690" h="3667458">
                  <a:moveTo>
                    <a:pt x="1232649" y="313172"/>
                  </a:moveTo>
                  <a:cubicBezTo>
                    <a:pt x="1274710" y="379079"/>
                    <a:pt x="1313889" y="454127"/>
                    <a:pt x="1349657" y="537087"/>
                  </a:cubicBezTo>
                  <a:lnTo>
                    <a:pt x="1378690" y="611178"/>
                  </a:lnTo>
                  <a:lnTo>
                    <a:pt x="1295194" y="571894"/>
                  </a:lnTo>
                  <a:cubicBezTo>
                    <a:pt x="1244589" y="551708"/>
                    <a:pt x="1192871" y="534595"/>
                    <a:pt x="1140348" y="520623"/>
                  </a:cubicBezTo>
                  <a:lnTo>
                    <a:pt x="1079732" y="508311"/>
                  </a:lnTo>
                  <a:lnTo>
                    <a:pt x="1045331" y="446617"/>
                  </a:lnTo>
                  <a:cubicBezTo>
                    <a:pt x="969612" y="325193"/>
                    <a:pt x="882840" y="256221"/>
                    <a:pt x="790610" y="256221"/>
                  </a:cubicBezTo>
                  <a:cubicBezTo>
                    <a:pt x="495475" y="256221"/>
                    <a:pt x="256221" y="962495"/>
                    <a:pt x="256221" y="1833729"/>
                  </a:cubicBezTo>
                  <a:cubicBezTo>
                    <a:pt x="256221" y="2704963"/>
                    <a:pt x="495475" y="3411237"/>
                    <a:pt x="790610" y="3411237"/>
                  </a:cubicBezTo>
                  <a:cubicBezTo>
                    <a:pt x="882840" y="3411237"/>
                    <a:pt x="969612" y="3342265"/>
                    <a:pt x="1045332" y="3220840"/>
                  </a:cubicBezTo>
                  <a:lnTo>
                    <a:pt x="1080256" y="3158207"/>
                  </a:lnTo>
                  <a:lnTo>
                    <a:pt x="1154776" y="3143276"/>
                  </a:lnTo>
                  <a:cubicBezTo>
                    <a:pt x="1219168" y="3125347"/>
                    <a:pt x="1282773" y="3102479"/>
                    <a:pt x="1345059" y="3074555"/>
                  </a:cubicBezTo>
                  <a:lnTo>
                    <a:pt x="1378687" y="3056290"/>
                  </a:lnTo>
                  <a:lnTo>
                    <a:pt x="1349657" y="3130371"/>
                  </a:lnTo>
                  <a:cubicBezTo>
                    <a:pt x="1206585" y="3462211"/>
                    <a:pt x="1008932" y="3667457"/>
                    <a:pt x="790611" y="3667458"/>
                  </a:cubicBezTo>
                  <a:cubicBezTo>
                    <a:pt x="353969" y="3667458"/>
                    <a:pt x="0" y="2846470"/>
                    <a:pt x="0" y="1833729"/>
                  </a:cubicBezTo>
                  <a:cubicBezTo>
                    <a:pt x="0" y="820988"/>
                    <a:pt x="353969" y="0"/>
                    <a:pt x="790611" y="0"/>
                  </a:cubicBezTo>
                  <a:cubicBezTo>
                    <a:pt x="954352" y="0"/>
                    <a:pt x="1106467" y="115451"/>
                    <a:pt x="1232649" y="313172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D7187F6A-1225-46B4-BC8A-9F428977A473}"/>
              </a:ext>
            </a:extLst>
          </p:cNvPr>
          <p:cNvSpPr txBox="1"/>
          <p:nvPr/>
        </p:nvSpPr>
        <p:spPr>
          <a:xfrm>
            <a:off x="3891611" y="4119144"/>
            <a:ext cx="440877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600">
                <a:solidFill>
                  <a:schemeClr val="tx1">
                    <a:lumMod val="75000"/>
                    <a:lumOff val="25000"/>
                  </a:schemeClr>
                </a:solidFill>
                <a:latin typeface="Impact" panose="020B0806030902050204" pitchFamily="34" charset="0"/>
              </a:rPr>
              <a:t>I</a:t>
            </a:r>
            <a:r>
              <a:rPr lang="en-US" altLang="zh-CN" sz="6600">
                <a:solidFill>
                  <a:srgbClr val="0077C0"/>
                </a:solidFill>
                <a:latin typeface="Impact" panose="020B0806030902050204" pitchFamily="34" charset="0"/>
              </a:rPr>
              <a:t>SOUNDER</a:t>
            </a:r>
            <a:r>
              <a:rPr lang="en-US" altLang="zh-CN" sz="6600">
                <a:solidFill>
                  <a:schemeClr val="tx1">
                    <a:lumMod val="75000"/>
                    <a:lumOff val="25000"/>
                  </a:schemeClr>
                </a:solidFill>
                <a:latin typeface="Impact" panose="020B0806030902050204" pitchFamily="34" charset="0"/>
              </a:rPr>
              <a:t>Z</a:t>
            </a:r>
            <a:endParaRPr lang="zh-CN" altLang="en-US" sz="6600">
              <a:solidFill>
                <a:schemeClr val="tx1">
                  <a:lumMod val="75000"/>
                  <a:lumOff val="25000"/>
                </a:schemeClr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2705515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矩形 33">
            <a:extLst>
              <a:ext uri="{FF2B5EF4-FFF2-40B4-BE49-F238E27FC236}">
                <a16:creationId xmlns:a16="http://schemas.microsoft.com/office/drawing/2014/main" id="{286BB261-3F80-4ED6-8B7B-159FA9AA121F}"/>
              </a:ext>
            </a:extLst>
          </p:cNvPr>
          <p:cNvSpPr/>
          <p:nvPr/>
        </p:nvSpPr>
        <p:spPr>
          <a:xfrm>
            <a:off x="9599165" y="3424663"/>
            <a:ext cx="1510625" cy="344632"/>
          </a:xfrm>
          <a:prstGeom prst="rect">
            <a:avLst/>
          </a:prstGeom>
          <a:solidFill>
            <a:schemeClr val="bg1"/>
          </a:solidFill>
          <a:ln>
            <a:solidFill>
              <a:schemeClr val="bg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>
                <a:solidFill>
                  <a:schemeClr val="tx1"/>
                </a:solidFill>
                <a:latin typeface="+mj-lt"/>
              </a:rPr>
              <a:t>进入后台管理系统</a:t>
            </a:r>
          </a:p>
        </p:txBody>
      </p: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BD5F7DED-6D49-44C4-AE3C-161928274886}"/>
              </a:ext>
            </a:extLst>
          </p:cNvPr>
          <p:cNvGrpSpPr/>
          <p:nvPr/>
        </p:nvGrpSpPr>
        <p:grpSpPr>
          <a:xfrm>
            <a:off x="2129180" y="1350818"/>
            <a:ext cx="6582343" cy="3546750"/>
            <a:chOff x="2129180" y="1350818"/>
            <a:chExt cx="6582343" cy="3546750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E936C854-0227-4D9E-8AE2-E8DD714B8A1C}"/>
                </a:ext>
              </a:extLst>
            </p:cNvPr>
            <p:cNvSpPr/>
            <p:nvPr/>
          </p:nvSpPr>
          <p:spPr>
            <a:xfrm>
              <a:off x="3002017" y="2628901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注册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69736C48-D148-47EE-8B52-64A0745B46CF}"/>
                </a:ext>
              </a:extLst>
            </p:cNvPr>
            <p:cNvSpPr/>
            <p:nvPr/>
          </p:nvSpPr>
          <p:spPr>
            <a:xfrm>
              <a:off x="4734313" y="2628901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登录</a:t>
              </a: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6C01C10D-C7B8-4495-86F8-5A31C3D2CB84}"/>
                </a:ext>
              </a:extLst>
            </p:cNvPr>
            <p:cNvCxnSpPr>
              <a:stCxn id="4" idx="3"/>
              <a:endCxn id="5" idx="1"/>
            </p:cNvCxnSpPr>
            <p:nvPr/>
          </p:nvCxnSpPr>
          <p:spPr>
            <a:xfrm>
              <a:off x="4249882" y="2873087"/>
              <a:ext cx="484431" cy="0"/>
            </a:xfrm>
            <a:prstGeom prst="straightConnector1">
              <a:avLst/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连接符: 肘形 11">
              <a:extLst>
                <a:ext uri="{FF2B5EF4-FFF2-40B4-BE49-F238E27FC236}">
                  <a16:creationId xmlns:a16="http://schemas.microsoft.com/office/drawing/2014/main" id="{0CD9E35E-49DD-40E4-AE69-88AD8B1F263F}"/>
                </a:ext>
              </a:extLst>
            </p:cNvPr>
            <p:cNvCxnSpPr>
              <a:cxnSpLocks/>
              <a:stCxn id="14" idx="2"/>
              <a:endCxn id="4" idx="0"/>
            </p:cNvCxnSpPr>
            <p:nvPr/>
          </p:nvCxnSpPr>
          <p:spPr>
            <a:xfrm rot="5400000">
              <a:off x="4029701" y="1300357"/>
              <a:ext cx="924794" cy="1732295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8E26CED2-CB0F-4AEE-B6D4-306C58860FB2}"/>
                </a:ext>
              </a:extLst>
            </p:cNvPr>
            <p:cNvSpPr/>
            <p:nvPr/>
          </p:nvSpPr>
          <p:spPr>
            <a:xfrm>
              <a:off x="4734312" y="1350818"/>
              <a:ext cx="1247865" cy="35328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b="1">
                  <a:solidFill>
                    <a:schemeClr val="tx1"/>
                  </a:solidFill>
                  <a:latin typeface="+mj-lt"/>
                </a:rPr>
                <a:t>用户</a:t>
              </a:r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2E35E1EE-34C2-4B43-932D-587FC5E3E23C}"/>
                </a:ext>
              </a:extLst>
            </p:cNvPr>
            <p:cNvCxnSpPr>
              <a:cxnSpLocks/>
              <a:stCxn id="14" idx="2"/>
              <a:endCxn id="5" idx="0"/>
            </p:cNvCxnSpPr>
            <p:nvPr/>
          </p:nvCxnSpPr>
          <p:spPr>
            <a:xfrm>
              <a:off x="5358245" y="1704107"/>
              <a:ext cx="1" cy="924794"/>
            </a:xfrm>
            <a:prstGeom prst="straightConnector1">
              <a:avLst/>
            </a:prstGeom>
            <a:ln w="19050">
              <a:solidFill>
                <a:schemeClr val="bg2">
                  <a:lumMod val="25000"/>
                </a:schemeClr>
              </a:solidFill>
              <a:headEnd type="diamon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818E7DA9-662C-4D0D-AB7A-D565129B3DB6}"/>
                </a:ext>
              </a:extLst>
            </p:cNvPr>
            <p:cNvSpPr/>
            <p:nvPr/>
          </p:nvSpPr>
          <p:spPr>
            <a:xfrm>
              <a:off x="5271175" y="3261011"/>
              <a:ext cx="1510625" cy="3446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进入后台管理系统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5ADC41F4-5999-4786-A63B-BDEBD6C566A3}"/>
                </a:ext>
              </a:extLst>
            </p:cNvPr>
            <p:cNvSpPr/>
            <p:nvPr/>
          </p:nvSpPr>
          <p:spPr>
            <a:xfrm>
              <a:off x="6606110" y="2628901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找回</a:t>
              </a:r>
              <a:r>
                <a:rPr lang="en-US" altLang="zh-CN" sz="1200">
                  <a:solidFill>
                    <a:schemeClr val="tx1"/>
                  </a:solidFill>
                  <a:latin typeface="+mj-lt"/>
                </a:rPr>
                <a:t>/</a:t>
              </a:r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修改密码</a:t>
              </a:r>
            </a:p>
          </p:txBody>
        </p:sp>
        <p:cxnSp>
          <p:nvCxnSpPr>
            <p:cNvPr id="25" name="连接符: 肘形 24">
              <a:extLst>
                <a:ext uri="{FF2B5EF4-FFF2-40B4-BE49-F238E27FC236}">
                  <a16:creationId xmlns:a16="http://schemas.microsoft.com/office/drawing/2014/main" id="{9DB0B576-35AE-474A-AFF5-D8A44B179142}"/>
                </a:ext>
              </a:extLst>
            </p:cNvPr>
            <p:cNvCxnSpPr>
              <a:cxnSpLocks/>
              <a:stCxn id="14" idx="2"/>
              <a:endCxn id="24" idx="0"/>
            </p:cNvCxnSpPr>
            <p:nvPr/>
          </p:nvCxnSpPr>
          <p:spPr>
            <a:xfrm rot="16200000" flipH="1">
              <a:off x="5831747" y="1230605"/>
              <a:ext cx="924794" cy="1871798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53EA9833-655F-45C0-9A97-91E777247042}"/>
                </a:ext>
              </a:extLst>
            </p:cNvPr>
            <p:cNvCxnSpPr>
              <a:stCxn id="24" idx="1"/>
              <a:endCxn id="5" idx="3"/>
            </p:cNvCxnSpPr>
            <p:nvPr/>
          </p:nvCxnSpPr>
          <p:spPr>
            <a:xfrm flipH="1">
              <a:off x="5982178" y="2873087"/>
              <a:ext cx="623932" cy="0"/>
            </a:xfrm>
            <a:prstGeom prst="straightConnector1">
              <a:avLst/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3D018C9C-ED38-476E-8522-D21C731DAF8A}"/>
                </a:ext>
              </a:extLst>
            </p:cNvPr>
            <p:cNvSpPr/>
            <p:nvPr/>
          </p:nvSpPr>
          <p:spPr>
            <a:xfrm>
              <a:off x="2129180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用户管理</a:t>
              </a:r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824398B9-E0F8-481A-9CF6-E8F3D89794D3}"/>
                </a:ext>
              </a:extLst>
            </p:cNvPr>
            <p:cNvSpPr/>
            <p:nvPr/>
          </p:nvSpPr>
          <p:spPr>
            <a:xfrm>
              <a:off x="3861476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设备管理</a:t>
              </a:r>
            </a:p>
          </p:txBody>
        </p:sp>
        <p:cxnSp>
          <p:nvCxnSpPr>
            <p:cNvPr id="40" name="连接符: 肘形 39">
              <a:extLst>
                <a:ext uri="{FF2B5EF4-FFF2-40B4-BE49-F238E27FC236}">
                  <a16:creationId xmlns:a16="http://schemas.microsoft.com/office/drawing/2014/main" id="{FB702CE3-CC8E-4E15-8C7B-708E5F51472B}"/>
                </a:ext>
              </a:extLst>
            </p:cNvPr>
            <p:cNvCxnSpPr>
              <a:cxnSpLocks/>
              <a:stCxn id="5" idx="2"/>
              <a:endCxn id="37" idx="0"/>
            </p:cNvCxnSpPr>
            <p:nvPr/>
          </p:nvCxnSpPr>
          <p:spPr>
            <a:xfrm rot="5400000">
              <a:off x="3409719" y="2460668"/>
              <a:ext cx="1291923" cy="2605133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7C66B6A1-28D9-46DD-940A-B3D0230D65F4}"/>
                </a:ext>
              </a:extLst>
            </p:cNvPr>
            <p:cNvSpPr/>
            <p:nvPr/>
          </p:nvSpPr>
          <p:spPr>
            <a:xfrm>
              <a:off x="5733273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数据管理</a:t>
              </a:r>
            </a:p>
          </p:txBody>
        </p: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800D2311-43BD-4325-8D8F-3C4E66882ACE}"/>
                </a:ext>
              </a:extLst>
            </p:cNvPr>
            <p:cNvCxnSpPr>
              <a:cxnSpLocks/>
              <a:stCxn id="5" idx="2"/>
              <a:endCxn id="42" idx="0"/>
            </p:cNvCxnSpPr>
            <p:nvPr/>
          </p:nvCxnSpPr>
          <p:spPr>
            <a:xfrm rot="16200000" flipH="1">
              <a:off x="5211765" y="3263754"/>
              <a:ext cx="1291923" cy="998960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998F4E70-E845-45F7-B736-CCD6C5F341AF}"/>
                </a:ext>
              </a:extLst>
            </p:cNvPr>
            <p:cNvSpPr/>
            <p:nvPr/>
          </p:nvSpPr>
          <p:spPr>
            <a:xfrm>
              <a:off x="7463658" y="4409196"/>
              <a:ext cx="1247865" cy="48837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>
                  <a:solidFill>
                    <a:schemeClr val="tx1"/>
                  </a:solidFill>
                </a:rPr>
                <a:t>后台</a:t>
              </a:r>
              <a:r>
                <a:rPr lang="zh-CN" altLang="en-US" sz="1200">
                  <a:solidFill>
                    <a:schemeClr val="tx1"/>
                  </a:solidFill>
                  <a:latin typeface="+mj-lt"/>
                </a:rPr>
                <a:t>系统设置</a:t>
              </a:r>
            </a:p>
          </p:txBody>
        </p: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F7090BC5-4A7E-4CFC-850B-2F56BE49A137}"/>
                </a:ext>
              </a:extLst>
            </p:cNvPr>
            <p:cNvCxnSpPr>
              <a:cxnSpLocks/>
              <a:stCxn id="5" idx="2"/>
              <a:endCxn id="51" idx="0"/>
            </p:cNvCxnSpPr>
            <p:nvPr/>
          </p:nvCxnSpPr>
          <p:spPr>
            <a:xfrm rot="16200000" flipH="1">
              <a:off x="6076957" y="2398561"/>
              <a:ext cx="1291923" cy="2729345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连接符: 肘形 54">
              <a:extLst>
                <a:ext uri="{FF2B5EF4-FFF2-40B4-BE49-F238E27FC236}">
                  <a16:creationId xmlns:a16="http://schemas.microsoft.com/office/drawing/2014/main" id="{8323D6F8-3BE2-4159-B413-EB8662DE300B}"/>
                </a:ext>
              </a:extLst>
            </p:cNvPr>
            <p:cNvCxnSpPr>
              <a:cxnSpLocks/>
              <a:stCxn id="5" idx="2"/>
              <a:endCxn id="38" idx="0"/>
            </p:cNvCxnSpPr>
            <p:nvPr/>
          </p:nvCxnSpPr>
          <p:spPr>
            <a:xfrm rot="5400000">
              <a:off x="4275867" y="3326816"/>
              <a:ext cx="1291923" cy="872837"/>
            </a:xfrm>
            <a:prstGeom prst="bentConnector3">
              <a:avLst>
                <a:gd name="adj1" fmla="val 50000"/>
              </a:avLst>
            </a:prstGeom>
            <a:ln w="19050">
              <a:solidFill>
                <a:schemeClr val="bg2">
                  <a:lumMod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637014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矩形 38">
            <a:extLst>
              <a:ext uri="{FF2B5EF4-FFF2-40B4-BE49-F238E27FC236}">
                <a16:creationId xmlns:a16="http://schemas.microsoft.com/office/drawing/2014/main" id="{614DE103-D4B2-42DE-962A-E8D3D3E91062}"/>
              </a:ext>
            </a:extLst>
          </p:cNvPr>
          <p:cNvSpPr/>
          <p:nvPr/>
        </p:nvSpPr>
        <p:spPr>
          <a:xfrm>
            <a:off x="2988447" y="106261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: 圆角 76">
            <a:extLst>
              <a:ext uri="{FF2B5EF4-FFF2-40B4-BE49-F238E27FC236}">
                <a16:creationId xmlns:a16="http://schemas.microsoft.com/office/drawing/2014/main" id="{D34C2922-6194-4DD4-ACE2-7EB05AFC3FA6}"/>
              </a:ext>
            </a:extLst>
          </p:cNvPr>
          <p:cNvSpPr/>
          <p:nvPr/>
        </p:nvSpPr>
        <p:spPr>
          <a:xfrm>
            <a:off x="2988446" y="483360"/>
            <a:ext cx="6215105" cy="4811644"/>
          </a:xfrm>
          <a:prstGeom prst="roundRect">
            <a:avLst>
              <a:gd name="adj" fmla="val 4381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39135957-E8BD-48D6-9902-11835609672D}"/>
              </a:ext>
            </a:extLst>
          </p:cNvPr>
          <p:cNvGrpSpPr/>
          <p:nvPr/>
        </p:nvGrpSpPr>
        <p:grpSpPr>
          <a:xfrm>
            <a:off x="3882816" y="709500"/>
            <a:ext cx="4426364" cy="4359365"/>
            <a:chOff x="3882817" y="803505"/>
            <a:chExt cx="4426364" cy="4359365"/>
          </a:xfrm>
          <a:noFill/>
        </p:grpSpPr>
        <p:sp>
          <p:nvSpPr>
            <p:cNvPr id="151" name="矩形: 圆角 150">
              <a:extLst>
                <a:ext uri="{FF2B5EF4-FFF2-40B4-BE49-F238E27FC236}">
                  <a16:creationId xmlns:a16="http://schemas.microsoft.com/office/drawing/2014/main" id="{CAD95D7C-0DA4-4A48-A8CC-D8681C0859F4}"/>
                </a:ext>
              </a:extLst>
            </p:cNvPr>
            <p:cNvSpPr/>
            <p:nvPr/>
          </p:nvSpPr>
          <p:spPr>
            <a:xfrm>
              <a:off x="6612170" y="803505"/>
              <a:ext cx="1697011" cy="4359358"/>
            </a:xfrm>
            <a:prstGeom prst="roundRect">
              <a:avLst>
                <a:gd name="adj" fmla="val 9337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>
                <a:solidFill>
                  <a:schemeClr val="lt1"/>
                </a:solidFill>
              </a:endParaRPr>
            </a:p>
          </p:txBody>
        </p:sp>
        <p:sp>
          <p:nvSpPr>
            <p:cNvPr id="134" name="矩形: 圆角 133">
              <a:extLst>
                <a:ext uri="{FF2B5EF4-FFF2-40B4-BE49-F238E27FC236}">
                  <a16:creationId xmlns:a16="http://schemas.microsoft.com/office/drawing/2014/main" id="{685A411C-F973-4AC4-8BD3-D4ECDBE92852}"/>
                </a:ext>
              </a:extLst>
            </p:cNvPr>
            <p:cNvSpPr/>
            <p:nvPr/>
          </p:nvSpPr>
          <p:spPr>
            <a:xfrm>
              <a:off x="3882817" y="2193633"/>
              <a:ext cx="1697011" cy="2969237"/>
            </a:xfrm>
            <a:prstGeom prst="roundRect">
              <a:avLst>
                <a:gd name="adj" fmla="val 9337"/>
              </a:avLst>
            </a:prstGeom>
            <a:grp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 b="1">
                <a:solidFill>
                  <a:schemeClr val="lt1"/>
                </a:solidFill>
              </a:endParaRPr>
            </a:p>
          </p:txBody>
        </p:sp>
        <p:cxnSp>
          <p:nvCxnSpPr>
            <p:cNvPr id="32" name="连接符: 肘形 31">
              <a:extLst>
                <a:ext uri="{FF2B5EF4-FFF2-40B4-BE49-F238E27FC236}">
                  <a16:creationId xmlns:a16="http://schemas.microsoft.com/office/drawing/2014/main" id="{EDF72A07-91BF-42BB-8910-ABAD452AA46E}"/>
                </a:ext>
              </a:extLst>
            </p:cNvPr>
            <p:cNvCxnSpPr>
              <a:cxnSpLocks/>
              <a:stCxn id="9" idx="3"/>
            </p:cNvCxnSpPr>
            <p:nvPr/>
          </p:nvCxnSpPr>
          <p:spPr>
            <a:xfrm flipV="1">
              <a:off x="5452472" y="4148520"/>
              <a:ext cx="1298267" cy="713441"/>
            </a:xfrm>
            <a:prstGeom prst="bentConnector3">
              <a:avLst>
                <a:gd name="adj1" fmla="val 59952"/>
              </a:avLst>
            </a:prstGeom>
            <a:grpFill/>
            <a:ln w="12700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D47B1ACB-AC11-44CA-A21D-64CAEEDF62FC}"/>
                </a:ext>
              </a:extLst>
            </p:cNvPr>
            <p:cNvCxnSpPr>
              <a:cxnSpLocks/>
              <a:endCxn id="6" idx="0"/>
            </p:cNvCxnSpPr>
            <p:nvPr/>
          </p:nvCxnSpPr>
          <p:spPr>
            <a:xfrm>
              <a:off x="4732472" y="2900960"/>
              <a:ext cx="0" cy="35366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5A1F34BC-B185-4D8F-B1DD-49FB34C37BE8}"/>
                </a:ext>
              </a:extLst>
            </p:cNvPr>
            <p:cNvCxnSpPr>
              <a:cxnSpLocks/>
            </p:cNvCxnSpPr>
            <p:nvPr/>
          </p:nvCxnSpPr>
          <p:spPr>
            <a:xfrm>
              <a:off x="4732472" y="4328294"/>
              <a:ext cx="0" cy="35366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CE33079F-7EEC-4E1D-8FA3-CA7D72F50F8B}"/>
                </a:ext>
              </a:extLst>
            </p:cNvPr>
            <p:cNvCxnSpPr>
              <a:cxnSpLocks/>
              <a:stCxn id="6" idx="3"/>
              <a:endCxn id="13" idx="1"/>
            </p:cNvCxnSpPr>
            <p:nvPr/>
          </p:nvCxnSpPr>
          <p:spPr>
            <a:xfrm>
              <a:off x="5452472" y="3434627"/>
              <a:ext cx="1298267" cy="2264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none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42C7194B-FA4D-4152-89A5-3D0387764EB5}"/>
                </a:ext>
              </a:extLst>
            </p:cNvPr>
            <p:cNvCxnSpPr>
              <a:cxnSpLocks/>
              <a:stCxn id="12" idx="2"/>
              <a:endCxn id="13" idx="0"/>
            </p:cNvCxnSpPr>
            <p:nvPr/>
          </p:nvCxnSpPr>
          <p:spPr>
            <a:xfrm>
              <a:off x="7470739" y="2905262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5" name="直接箭头连接符 104">
              <a:extLst>
                <a:ext uri="{FF2B5EF4-FFF2-40B4-BE49-F238E27FC236}">
                  <a16:creationId xmlns:a16="http://schemas.microsoft.com/office/drawing/2014/main" id="{588224B2-438F-4516-A348-E730180F1879}"/>
                </a:ext>
              </a:extLst>
            </p:cNvPr>
            <p:cNvCxnSpPr>
              <a:cxnSpLocks/>
              <a:stCxn id="11" idx="2"/>
              <a:endCxn id="12" idx="0"/>
            </p:cNvCxnSpPr>
            <p:nvPr/>
          </p:nvCxnSpPr>
          <p:spPr>
            <a:xfrm>
              <a:off x="7470739" y="2193633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7" name="直接箭头连接符 106">
              <a:extLst>
                <a:ext uri="{FF2B5EF4-FFF2-40B4-BE49-F238E27FC236}">
                  <a16:creationId xmlns:a16="http://schemas.microsoft.com/office/drawing/2014/main" id="{D91400A7-D238-4515-AF0E-2DF05B450AA0}"/>
                </a:ext>
              </a:extLst>
            </p:cNvPr>
            <p:cNvCxnSpPr>
              <a:cxnSpLocks/>
              <a:stCxn id="10" idx="2"/>
              <a:endCxn id="11" idx="0"/>
            </p:cNvCxnSpPr>
            <p:nvPr/>
          </p:nvCxnSpPr>
          <p:spPr>
            <a:xfrm>
              <a:off x="7470739" y="1482004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76" name="文本框 175">
              <a:extLst>
                <a:ext uri="{FF2B5EF4-FFF2-40B4-BE49-F238E27FC236}">
                  <a16:creationId xmlns:a16="http://schemas.microsoft.com/office/drawing/2014/main" id="{80FDA41B-91D6-4E79-BED4-3949E5EACEA0}"/>
                </a:ext>
              </a:extLst>
            </p:cNvPr>
            <p:cNvSpPr txBox="1"/>
            <p:nvPr/>
          </p:nvSpPr>
          <p:spPr>
            <a:xfrm>
              <a:off x="4368400" y="2220673"/>
              <a:ext cx="646331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solidFill>
                    <a:schemeClr val="bg1"/>
                  </a:solidFill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rgbClr val="2481BA"/>
                  </a:solidFill>
                </a:rPr>
                <a:t>设备端</a:t>
              </a:r>
            </a:p>
          </p:txBody>
        </p:sp>
        <p:sp>
          <p:nvSpPr>
            <p:cNvPr id="177" name="文本框 176">
              <a:extLst>
                <a:ext uri="{FF2B5EF4-FFF2-40B4-BE49-F238E27FC236}">
                  <a16:creationId xmlns:a16="http://schemas.microsoft.com/office/drawing/2014/main" id="{3626B74A-CE80-423A-9DAD-D5A0E6AE05D0}"/>
                </a:ext>
              </a:extLst>
            </p:cNvPr>
            <p:cNvSpPr txBox="1"/>
            <p:nvPr/>
          </p:nvSpPr>
          <p:spPr>
            <a:xfrm>
              <a:off x="7147573" y="803505"/>
              <a:ext cx="646331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solidFill>
                    <a:schemeClr val="bg1"/>
                  </a:solidFill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rgbClr val="2481BA"/>
                  </a:solidFill>
                </a:rPr>
                <a:t>服务端</a:t>
              </a:r>
            </a:p>
          </p:txBody>
        </p:sp>
        <p:sp>
          <p:nvSpPr>
            <p:cNvPr id="178" name="文本框 177">
              <a:extLst>
                <a:ext uri="{FF2B5EF4-FFF2-40B4-BE49-F238E27FC236}">
                  <a16:creationId xmlns:a16="http://schemas.microsoft.com/office/drawing/2014/main" id="{26F0B1CF-706E-4082-BC16-502A3774C273}"/>
                </a:ext>
              </a:extLst>
            </p:cNvPr>
            <p:cNvSpPr txBox="1"/>
            <p:nvPr/>
          </p:nvSpPr>
          <p:spPr>
            <a:xfrm>
              <a:off x="5685950" y="3157854"/>
              <a:ext cx="800219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>
              <a:defPPr>
                <a:defRPr lang="zh-CN"/>
              </a:defPPr>
              <a:lvl1pPr algn="ctr">
                <a:defRPr sz="1100" b="1" kern="100">
                  <a:solidFill>
                    <a:schemeClr val="bg1"/>
                  </a:solidFill>
                  <a:latin typeface="Consolas" panose="020B0609020204030204" pitchFamily="49" charset="0"/>
                </a:defRPr>
              </a:lvl1pPr>
              <a:lvl2pPr>
                <a:defRPr>
                  <a:solidFill>
                    <a:schemeClr val="dk1"/>
                  </a:solidFill>
                </a:defRPr>
              </a:lvl2pPr>
              <a:lvl3pPr>
                <a:defRPr>
                  <a:solidFill>
                    <a:schemeClr val="dk1"/>
                  </a:solidFill>
                </a:defRPr>
              </a:lvl3pPr>
              <a:lvl4pPr>
                <a:defRPr>
                  <a:solidFill>
                    <a:schemeClr val="dk1"/>
                  </a:solidFill>
                </a:defRPr>
              </a:lvl4pPr>
              <a:lvl5pPr>
                <a:defRPr>
                  <a:solidFill>
                    <a:schemeClr val="dk1"/>
                  </a:solidFill>
                </a:defRPr>
              </a:lvl5pPr>
              <a:lvl6pPr>
                <a:defRPr>
                  <a:solidFill>
                    <a:schemeClr val="dk1"/>
                  </a:solidFill>
                </a:defRPr>
              </a:lvl6pPr>
              <a:lvl7pPr>
                <a:defRPr>
                  <a:solidFill>
                    <a:schemeClr val="dk1"/>
                  </a:solidFill>
                </a:defRPr>
              </a:lvl7pPr>
              <a:lvl8pPr>
                <a:defRPr>
                  <a:solidFill>
                    <a:schemeClr val="dk1"/>
                  </a:solidFill>
                </a:defRPr>
              </a:lvl8pPr>
              <a:lvl9pPr>
                <a:defRPr>
                  <a:solidFill>
                    <a:schemeClr val="dk1"/>
                  </a:solidFill>
                </a:defRPr>
              </a:lvl9pPr>
            </a:lstStyle>
            <a:p>
              <a:r>
                <a:rPr lang="zh-CN" altLang="en-US">
                  <a:solidFill>
                    <a:schemeClr val="tx1"/>
                  </a:solidFill>
                </a:rPr>
                <a:t>建立连接</a:t>
              </a:r>
            </a:p>
          </p:txBody>
        </p:sp>
        <p:sp>
          <p:nvSpPr>
            <p:cNvPr id="181" name="矩形 180">
              <a:extLst>
                <a:ext uri="{FF2B5EF4-FFF2-40B4-BE49-F238E27FC236}">
                  <a16:creationId xmlns:a16="http://schemas.microsoft.com/office/drawing/2014/main" id="{A1D6C9A8-50A2-4855-AFCB-5F884D23853D}"/>
                </a:ext>
              </a:extLst>
            </p:cNvPr>
            <p:cNvSpPr/>
            <p:nvPr/>
          </p:nvSpPr>
          <p:spPr>
            <a:xfrm>
              <a:off x="5657096" y="3871295"/>
              <a:ext cx="857927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响应</a:t>
              </a:r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/</a:t>
              </a:r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请求</a:t>
              </a:r>
            </a:p>
          </p:txBody>
        </p: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4F7ED861-AF12-4519-8ED0-7030420F265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448036" y="4148520"/>
              <a:ext cx="1302704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2" name="直接箭头连接符 131">
              <a:extLst>
                <a:ext uri="{FF2B5EF4-FFF2-40B4-BE49-F238E27FC236}">
                  <a16:creationId xmlns:a16="http://schemas.microsoft.com/office/drawing/2014/main" id="{F8BB8B5D-1DBB-4150-B875-C4488915BB32}"/>
                </a:ext>
              </a:extLst>
            </p:cNvPr>
            <p:cNvCxnSpPr>
              <a:cxnSpLocks/>
              <a:stCxn id="13" idx="2"/>
            </p:cNvCxnSpPr>
            <p:nvPr/>
          </p:nvCxnSpPr>
          <p:spPr>
            <a:xfrm>
              <a:off x="7470739" y="3616891"/>
              <a:ext cx="0" cy="351629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6" name="直接箭头连接符 135">
              <a:extLst>
                <a:ext uri="{FF2B5EF4-FFF2-40B4-BE49-F238E27FC236}">
                  <a16:creationId xmlns:a16="http://schemas.microsoft.com/office/drawing/2014/main" id="{362C660A-B054-4B1B-ABD0-0F3F7E85F642}"/>
                </a:ext>
              </a:extLst>
            </p:cNvPr>
            <p:cNvCxnSpPr>
              <a:cxnSpLocks/>
              <a:endCxn id="14" idx="0"/>
            </p:cNvCxnSpPr>
            <p:nvPr/>
          </p:nvCxnSpPr>
          <p:spPr>
            <a:xfrm>
              <a:off x="7470739" y="4328520"/>
              <a:ext cx="0" cy="35162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sp>
          <p:nvSpPr>
            <p:cNvPr id="143" name="矩形 142">
              <a:extLst>
                <a:ext uri="{FF2B5EF4-FFF2-40B4-BE49-F238E27FC236}">
                  <a16:creationId xmlns:a16="http://schemas.microsoft.com/office/drawing/2014/main" id="{9B32D94C-2E74-49C3-96EF-B9858CA99C16}"/>
                </a:ext>
              </a:extLst>
            </p:cNvPr>
            <p:cNvSpPr/>
            <p:nvPr/>
          </p:nvSpPr>
          <p:spPr>
            <a:xfrm>
              <a:off x="5656807" y="4613434"/>
              <a:ext cx="492443" cy="27699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断开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9BD45047-0E57-4C36-A1D2-EFD208215E8C}"/>
                </a:ext>
              </a:extLst>
            </p:cNvPr>
            <p:cNvSpPr/>
            <p:nvPr/>
          </p:nvSpPr>
          <p:spPr>
            <a:xfrm>
              <a:off x="4012472" y="2540960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ocke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7A6E34E-2E39-40CA-86F8-5B807E2DC88A}"/>
                </a:ext>
              </a:extLst>
            </p:cNvPr>
            <p:cNvSpPr/>
            <p:nvPr/>
          </p:nvSpPr>
          <p:spPr>
            <a:xfrm>
              <a:off x="4012472" y="3254627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onnec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A2F493A-D78F-46D6-8549-E3E4AAC5F317}"/>
                </a:ext>
              </a:extLst>
            </p:cNvPr>
            <p:cNvSpPr/>
            <p:nvPr/>
          </p:nvSpPr>
          <p:spPr>
            <a:xfrm>
              <a:off x="4012472" y="4681961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lose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6" name="任意多边形: 形状 65">
              <a:extLst>
                <a:ext uri="{FF2B5EF4-FFF2-40B4-BE49-F238E27FC236}">
                  <a16:creationId xmlns:a16="http://schemas.microsoft.com/office/drawing/2014/main" id="{286FF3D1-B655-4C7D-BFA6-C3F4C79C9526}"/>
                </a:ext>
              </a:extLst>
            </p:cNvPr>
            <p:cNvSpPr/>
            <p:nvPr/>
          </p:nvSpPr>
          <p:spPr>
            <a:xfrm>
              <a:off x="4012474" y="3968294"/>
              <a:ext cx="824593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597541 w 803561"/>
                <a:gd name="connsiteY1" fmla="*/ 0 h 360000"/>
                <a:gd name="connsiteX2" fmla="*/ 803561 w 803561"/>
                <a:gd name="connsiteY2" fmla="*/ 360000 h 360000"/>
                <a:gd name="connsiteX3" fmla="*/ 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597541" y="0"/>
                  </a:lnTo>
                  <a:lnTo>
                    <a:pt x="803561" y="360000"/>
                  </a:lnTo>
                  <a:lnTo>
                    <a:pt x="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end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3" name="任意多边形: 形状 72">
              <a:extLst>
                <a:ext uri="{FF2B5EF4-FFF2-40B4-BE49-F238E27FC236}">
                  <a16:creationId xmlns:a16="http://schemas.microsoft.com/office/drawing/2014/main" id="{CF7DE854-D306-40F3-8AEA-C12ACC44FF65}"/>
                </a:ext>
              </a:extLst>
            </p:cNvPr>
            <p:cNvSpPr/>
            <p:nvPr/>
          </p:nvSpPr>
          <p:spPr>
            <a:xfrm>
              <a:off x="4630661" y="3968294"/>
              <a:ext cx="821810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803561 w 803561"/>
                <a:gd name="connsiteY1" fmla="*/ 0 h 360000"/>
                <a:gd name="connsiteX2" fmla="*/ 803561 w 803561"/>
                <a:gd name="connsiteY2" fmla="*/ 360000 h 360000"/>
                <a:gd name="connsiteX3" fmla="*/ 20602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803561" y="0"/>
                  </a:lnTo>
                  <a:lnTo>
                    <a:pt x="803561" y="360000"/>
                  </a:lnTo>
                  <a:lnTo>
                    <a:pt x="20602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 recv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2B73C91B-8CF0-4850-AB70-9887AB3C0BF3}"/>
                </a:ext>
              </a:extLst>
            </p:cNvPr>
            <p:cNvSpPr/>
            <p:nvPr/>
          </p:nvSpPr>
          <p:spPr>
            <a:xfrm>
              <a:off x="6750739" y="1122004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ocke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4E7934AB-6B6F-4DA0-AF39-B47C1398D3E0}"/>
                </a:ext>
              </a:extLst>
            </p:cNvPr>
            <p:cNvSpPr/>
            <p:nvPr/>
          </p:nvSpPr>
          <p:spPr>
            <a:xfrm>
              <a:off x="6750739" y="1833633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ind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CBBC26BA-5A5E-4187-82B6-6545C55E5D2C}"/>
                </a:ext>
              </a:extLst>
            </p:cNvPr>
            <p:cNvSpPr/>
            <p:nvPr/>
          </p:nvSpPr>
          <p:spPr>
            <a:xfrm>
              <a:off x="6750739" y="2545262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listen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BA1A3EF-F187-4D9E-8378-BBD813FEF594}"/>
                </a:ext>
              </a:extLst>
            </p:cNvPr>
            <p:cNvSpPr/>
            <p:nvPr/>
          </p:nvSpPr>
          <p:spPr>
            <a:xfrm>
              <a:off x="6750739" y="3256891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ccept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03848290-65B3-4EA0-8EA6-66444823CED2}"/>
                </a:ext>
              </a:extLst>
            </p:cNvPr>
            <p:cNvSpPr/>
            <p:nvPr/>
          </p:nvSpPr>
          <p:spPr>
            <a:xfrm>
              <a:off x="6750739" y="4680147"/>
              <a:ext cx="1440000" cy="36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lose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5" name="任意多边形: 形状 74">
              <a:extLst>
                <a:ext uri="{FF2B5EF4-FFF2-40B4-BE49-F238E27FC236}">
                  <a16:creationId xmlns:a16="http://schemas.microsoft.com/office/drawing/2014/main" id="{16627F0C-2F4F-482D-8190-9DE817CD78C3}"/>
                </a:ext>
              </a:extLst>
            </p:cNvPr>
            <p:cNvSpPr/>
            <p:nvPr/>
          </p:nvSpPr>
          <p:spPr>
            <a:xfrm>
              <a:off x="6743965" y="3968294"/>
              <a:ext cx="824593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597541 w 803561"/>
                <a:gd name="connsiteY1" fmla="*/ 0 h 360000"/>
                <a:gd name="connsiteX2" fmla="*/ 803561 w 803561"/>
                <a:gd name="connsiteY2" fmla="*/ 360000 h 360000"/>
                <a:gd name="connsiteX3" fmla="*/ 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597541" y="0"/>
                  </a:lnTo>
                  <a:lnTo>
                    <a:pt x="803561" y="360000"/>
                  </a:lnTo>
                  <a:lnTo>
                    <a:pt x="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end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6" name="任意多边形: 形状 75">
              <a:extLst>
                <a:ext uri="{FF2B5EF4-FFF2-40B4-BE49-F238E27FC236}">
                  <a16:creationId xmlns:a16="http://schemas.microsoft.com/office/drawing/2014/main" id="{BF134904-2B4E-4C9E-92F0-D671D77C0B26}"/>
                </a:ext>
              </a:extLst>
            </p:cNvPr>
            <p:cNvSpPr/>
            <p:nvPr/>
          </p:nvSpPr>
          <p:spPr>
            <a:xfrm>
              <a:off x="7362152" y="3968294"/>
              <a:ext cx="821810" cy="360000"/>
            </a:xfrm>
            <a:custGeom>
              <a:avLst/>
              <a:gdLst>
                <a:gd name="connsiteX0" fmla="*/ 0 w 803561"/>
                <a:gd name="connsiteY0" fmla="*/ 0 h 360000"/>
                <a:gd name="connsiteX1" fmla="*/ 803561 w 803561"/>
                <a:gd name="connsiteY1" fmla="*/ 0 h 360000"/>
                <a:gd name="connsiteX2" fmla="*/ 803561 w 803561"/>
                <a:gd name="connsiteY2" fmla="*/ 360000 h 360000"/>
                <a:gd name="connsiteX3" fmla="*/ 206020 w 803561"/>
                <a:gd name="connsiteY3" fmla="*/ 36000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803561" h="360000">
                  <a:moveTo>
                    <a:pt x="0" y="0"/>
                  </a:moveTo>
                  <a:lnTo>
                    <a:pt x="803561" y="0"/>
                  </a:lnTo>
                  <a:lnTo>
                    <a:pt x="803561" y="360000"/>
                  </a:lnTo>
                  <a:lnTo>
                    <a:pt x="206020" y="360000"/>
                  </a:ln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 recv()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C6EC413A-80E5-423F-AE1E-3900FEC541F7}"/>
                </a:ext>
              </a:extLst>
            </p:cNvPr>
            <p:cNvCxnSpPr>
              <a:cxnSpLocks/>
              <a:stCxn id="6" idx="2"/>
            </p:cNvCxnSpPr>
            <p:nvPr/>
          </p:nvCxnSpPr>
          <p:spPr>
            <a:xfrm>
              <a:off x="4732472" y="3614627"/>
              <a:ext cx="0" cy="353667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354464316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7563FE17-0F5A-4609-93F4-25586F1D1C90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6BA9AF4-6E94-4A88-B169-D498911A7E00}"/>
              </a:ext>
            </a:extLst>
          </p:cNvPr>
          <p:cNvSpPr/>
          <p:nvPr/>
        </p:nvSpPr>
        <p:spPr>
          <a:xfrm>
            <a:off x="2988447" y="478511"/>
            <a:ext cx="6215105" cy="2158009"/>
          </a:xfrm>
          <a:prstGeom prst="roundRect">
            <a:avLst>
              <a:gd name="adj" fmla="val 6051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EEC8790E-6FA9-41EC-9683-650F7FF620C9}"/>
              </a:ext>
            </a:extLst>
          </p:cNvPr>
          <p:cNvGrpSpPr/>
          <p:nvPr/>
        </p:nvGrpSpPr>
        <p:grpSpPr>
          <a:xfrm>
            <a:off x="4524563" y="658971"/>
            <a:ext cx="3142874" cy="1781848"/>
            <a:chOff x="1794933" y="795866"/>
            <a:chExt cx="5317067" cy="4284131"/>
          </a:xfrm>
          <a:noFill/>
        </p:grpSpPr>
        <p:sp>
          <p:nvSpPr>
            <p:cNvPr id="2" name="矩形: 圆角 1">
              <a:extLst>
                <a:ext uri="{FF2B5EF4-FFF2-40B4-BE49-F238E27FC236}">
                  <a16:creationId xmlns:a16="http://schemas.microsoft.com/office/drawing/2014/main" id="{02232980-FD76-4AE0-A558-622A76A1230C}"/>
                </a:ext>
              </a:extLst>
            </p:cNvPr>
            <p:cNvSpPr/>
            <p:nvPr/>
          </p:nvSpPr>
          <p:spPr>
            <a:xfrm>
              <a:off x="1794933" y="795866"/>
              <a:ext cx="1862667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ase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E46F1887-5ECC-4160-BD69-1061F376A50D}"/>
                </a:ext>
              </a:extLst>
            </p:cNvPr>
            <p:cNvSpPr/>
            <p:nvPr/>
          </p:nvSpPr>
          <p:spPr>
            <a:xfrm>
              <a:off x="1794933" y="2497665"/>
              <a:ext cx="1862667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TCP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" name="矩形: 圆角 5">
              <a:extLst>
                <a:ext uri="{FF2B5EF4-FFF2-40B4-BE49-F238E27FC236}">
                  <a16:creationId xmlns:a16="http://schemas.microsoft.com/office/drawing/2014/main" id="{9B838930-6FB5-4D39-9EE6-3725DD06EF52}"/>
                </a:ext>
              </a:extLst>
            </p:cNvPr>
            <p:cNvSpPr/>
            <p:nvPr/>
          </p:nvSpPr>
          <p:spPr>
            <a:xfrm>
              <a:off x="1794933" y="4199464"/>
              <a:ext cx="1862667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DP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7" name="矩形: 圆角 6">
              <a:extLst>
                <a:ext uri="{FF2B5EF4-FFF2-40B4-BE49-F238E27FC236}">
                  <a16:creationId xmlns:a16="http://schemas.microsoft.com/office/drawing/2014/main" id="{B9257FEC-08C5-4F35-816C-0CEE1AD5560E}"/>
                </a:ext>
              </a:extLst>
            </p:cNvPr>
            <p:cNvSpPr/>
            <p:nvPr/>
          </p:nvSpPr>
          <p:spPr>
            <a:xfrm>
              <a:off x="4656666" y="2497665"/>
              <a:ext cx="2455334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nixStream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" name="矩形: 圆角 7">
              <a:extLst>
                <a:ext uri="{FF2B5EF4-FFF2-40B4-BE49-F238E27FC236}">
                  <a16:creationId xmlns:a16="http://schemas.microsoft.com/office/drawing/2014/main" id="{B622EC18-18A7-4E96-AD62-7B930DDA3740}"/>
                </a:ext>
              </a:extLst>
            </p:cNvPr>
            <p:cNvSpPr/>
            <p:nvPr/>
          </p:nvSpPr>
          <p:spPr>
            <a:xfrm>
              <a:off x="4656666" y="4199464"/>
              <a:ext cx="2455334" cy="880533"/>
            </a:xfrm>
            <a:prstGeom prst="roundRect">
              <a:avLst>
                <a:gd name="adj" fmla="val 10898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nixDatagramServer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73629841-8B18-472D-95AA-8C49D7FC0D3A}"/>
                </a:ext>
              </a:extLst>
            </p:cNvPr>
            <p:cNvCxnSpPr>
              <a:stCxn id="2" idx="2"/>
              <a:endCxn id="5" idx="0"/>
            </p:cNvCxnSpPr>
            <p:nvPr/>
          </p:nvCxnSpPr>
          <p:spPr>
            <a:xfrm>
              <a:off x="2726267" y="1676399"/>
              <a:ext cx="0" cy="821266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B87A7813-48BE-4D74-B6BF-1D9B75660296}"/>
                </a:ext>
              </a:extLst>
            </p:cNvPr>
            <p:cNvCxnSpPr>
              <a:cxnSpLocks/>
              <a:stCxn id="5" idx="2"/>
              <a:endCxn id="6" idx="0"/>
            </p:cNvCxnSpPr>
            <p:nvPr/>
          </p:nvCxnSpPr>
          <p:spPr>
            <a:xfrm>
              <a:off x="2726267" y="3378198"/>
              <a:ext cx="0" cy="821266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0E573969-B9C4-4655-A125-7D67DE07F82F}"/>
                </a:ext>
              </a:extLst>
            </p:cNvPr>
            <p:cNvCxnSpPr>
              <a:cxnSpLocks/>
              <a:stCxn id="5" idx="3"/>
              <a:endCxn id="7" idx="1"/>
            </p:cNvCxnSpPr>
            <p:nvPr/>
          </p:nvCxnSpPr>
          <p:spPr>
            <a:xfrm>
              <a:off x="3657600" y="2937932"/>
              <a:ext cx="999066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B8714454-D49F-413E-8BB9-72281730233B}"/>
                </a:ext>
              </a:extLst>
            </p:cNvPr>
            <p:cNvCxnSpPr>
              <a:cxnSpLocks/>
              <a:stCxn id="6" idx="3"/>
              <a:endCxn id="8" idx="1"/>
            </p:cNvCxnSpPr>
            <p:nvPr/>
          </p:nvCxnSpPr>
          <p:spPr>
            <a:xfrm>
              <a:off x="3657600" y="4639731"/>
              <a:ext cx="999066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</p:spTree>
    <p:extLst>
      <p:ext uri="{BB962C8B-B14F-4D97-AF65-F5344CB8AC3E}">
        <p14:creationId xmlns:p14="http://schemas.microsoft.com/office/powerpoint/2010/main" val="4815819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CAF1F1F0-40F7-4A45-90A3-8E86D58E8D68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5" name="矩形: 圆角 4">
            <a:extLst>
              <a:ext uri="{FF2B5EF4-FFF2-40B4-BE49-F238E27FC236}">
                <a16:creationId xmlns:a16="http://schemas.microsoft.com/office/drawing/2014/main" id="{7A4C98FA-2660-49C6-97EC-8C77C036C71E}"/>
              </a:ext>
            </a:extLst>
          </p:cNvPr>
          <p:cNvSpPr/>
          <p:nvPr/>
        </p:nvSpPr>
        <p:spPr>
          <a:xfrm>
            <a:off x="2988445" y="560946"/>
            <a:ext cx="6215105" cy="1500768"/>
          </a:xfrm>
          <a:prstGeom prst="roundRect">
            <a:avLst>
              <a:gd name="adj" fmla="val 6538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4BF1A53-4BB1-4618-9E33-E12FD2D93956}"/>
              </a:ext>
            </a:extLst>
          </p:cNvPr>
          <p:cNvSpPr/>
          <p:nvPr/>
        </p:nvSpPr>
        <p:spPr>
          <a:xfrm>
            <a:off x="2988447" y="608185"/>
            <a:ext cx="6215104" cy="138499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导入库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import pymysql</a:t>
            </a:r>
          </a:p>
          <a:p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连接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conn = pymysql.connect(host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OST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, port=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ORT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, user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, passwd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SWD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,db=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</a:t>
            </a:r>
            <a:b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</a:br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游标</a:t>
            </a:r>
            <a:endParaRPr lang="en-US" altLang="zh-CN" sz="1050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cursor = conn.cursor()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8A1CEB02-3DBD-4F5A-828C-4284E2788569}"/>
              </a:ext>
            </a:extLst>
          </p:cNvPr>
          <p:cNvSpPr/>
          <p:nvPr/>
        </p:nvSpPr>
        <p:spPr>
          <a:xfrm>
            <a:off x="2988446" y="3354698"/>
            <a:ext cx="6215105" cy="2701046"/>
          </a:xfrm>
          <a:prstGeom prst="roundRect">
            <a:avLst>
              <a:gd name="adj" fmla="val 6538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C8DC6EF-C8B7-4B29-9E10-92A069B9F586}"/>
              </a:ext>
            </a:extLst>
          </p:cNvPr>
          <p:cNvSpPr/>
          <p:nvPr/>
        </p:nvSpPr>
        <p:spPr>
          <a:xfrm>
            <a:off x="2988446" y="3456308"/>
            <a:ext cx="6215105" cy="2516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导入库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port socketserver</a:t>
            </a:r>
          </a:p>
          <a:p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类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 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viceServer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socketserver.BaseRequestHandler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 setup(self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...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 handle(self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...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f finish(self)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...</a:t>
            </a:r>
          </a:p>
          <a:p>
            <a:pPr lvl="1"/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开启</a:t>
            </a:r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cketserver</a:t>
            </a: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with socketserver.ThreadingTCPServer((‘0.0.0.0’,8888), 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eviceServer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 as server:</a:t>
            </a:r>
          </a:p>
          <a:p>
            <a:pPr lvl="1"/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erver.serve_forever()</a:t>
            </a:r>
            <a:endParaRPr lang="en-US" altLang="zh-CN" sz="1050" b="1">
              <a:solidFill>
                <a:schemeClr val="tx1">
                  <a:lumMod val="95000"/>
                  <a:lumOff val="5000"/>
                </a:schemeClr>
              </a:solidFill>
              <a:effectLst/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981F4912-310B-4574-8D5D-FB95F6B3E24A}"/>
              </a:ext>
            </a:extLst>
          </p:cNvPr>
          <p:cNvSpPr/>
          <p:nvPr/>
        </p:nvSpPr>
        <p:spPr>
          <a:xfrm>
            <a:off x="2988445" y="2253192"/>
            <a:ext cx="6215105" cy="539942"/>
          </a:xfrm>
          <a:prstGeom prst="roundRect">
            <a:avLst>
              <a:gd name="adj" fmla="val 24112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E366D14-C5E3-4329-853A-7411A42E5ACC}"/>
              </a:ext>
            </a:extLst>
          </p:cNvPr>
          <p:cNvSpPr/>
          <p:nvPr/>
        </p:nvSpPr>
        <p:spPr>
          <a:xfrm>
            <a:off x="2988445" y="2326975"/>
            <a:ext cx="6125966" cy="4154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 </a:t>
            </a:r>
            <a:r>
              <a:rPr lang="zh-CN" altLang="en-US" sz="1050">
                <a:solidFill>
                  <a:schemeClr val="bg1">
                    <a:lumMod val="6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创建数据库管理用户</a:t>
            </a:r>
            <a:endParaRPr lang="en-US" altLang="zh-CN" sz="1050">
              <a:solidFill>
                <a:schemeClr val="bg1">
                  <a:lumMod val="6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CREATE USER 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USERNAME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@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HOST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 IDENTIFIED BY ‘</a:t>
            </a:r>
            <a:r>
              <a:rPr lang="en-US" altLang="zh-CN" sz="1050" b="1">
                <a:solidFill>
                  <a:schemeClr val="accent5">
                    <a:lumMod val="7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SSWORD</a:t>
            </a:r>
            <a:r>
              <a:rPr lang="en-US" altLang="zh-CN" sz="1050" b="1">
                <a:solidFill>
                  <a:schemeClr val="tx1">
                    <a:lumMod val="95000"/>
                    <a:lumOff val="5000"/>
                  </a:schemeClr>
                </a:solidFill>
                <a:latin typeface="Consolas" panose="020B0609020204030204" pitchFamily="49" charset="0"/>
              </a:rPr>
              <a:t>’;</a:t>
            </a:r>
          </a:p>
        </p:txBody>
      </p:sp>
    </p:spTree>
    <p:extLst>
      <p:ext uri="{BB962C8B-B14F-4D97-AF65-F5344CB8AC3E}">
        <p14:creationId xmlns:p14="http://schemas.microsoft.com/office/powerpoint/2010/main" val="3265308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矩形: 圆角 106">
            <a:extLst>
              <a:ext uri="{FF2B5EF4-FFF2-40B4-BE49-F238E27FC236}">
                <a16:creationId xmlns:a16="http://schemas.microsoft.com/office/drawing/2014/main" id="{884B4A49-8CED-44C2-8BDC-9E00EBD78F31}"/>
              </a:ext>
            </a:extLst>
          </p:cNvPr>
          <p:cNvSpPr/>
          <p:nvPr/>
        </p:nvSpPr>
        <p:spPr>
          <a:xfrm>
            <a:off x="2988447" y="638175"/>
            <a:ext cx="6215105" cy="2790825"/>
          </a:xfrm>
          <a:prstGeom prst="roundRect">
            <a:avLst>
              <a:gd name="adj" fmla="val 3893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2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22974092-36AC-4A53-98FE-F5D5721C90C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106" name="组合 105">
            <a:extLst>
              <a:ext uri="{FF2B5EF4-FFF2-40B4-BE49-F238E27FC236}">
                <a16:creationId xmlns:a16="http://schemas.microsoft.com/office/drawing/2014/main" id="{29272310-6068-413B-8507-61154E791ABD}"/>
              </a:ext>
            </a:extLst>
          </p:cNvPr>
          <p:cNvGrpSpPr/>
          <p:nvPr/>
        </p:nvGrpSpPr>
        <p:grpSpPr>
          <a:xfrm>
            <a:off x="4851935" y="748068"/>
            <a:ext cx="2488130" cy="2541069"/>
            <a:chOff x="5861785" y="887930"/>
            <a:chExt cx="4976261" cy="5082139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801C2EE3-FBEF-4F7E-AA3C-A1A34B3D48EE}"/>
                </a:ext>
              </a:extLst>
            </p:cNvPr>
            <p:cNvSpPr/>
            <p:nvPr/>
          </p:nvSpPr>
          <p:spPr>
            <a:xfrm>
              <a:off x="5861785" y="887930"/>
              <a:ext cx="4976261" cy="508213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97" name="组合 96">
              <a:extLst>
                <a:ext uri="{FF2B5EF4-FFF2-40B4-BE49-F238E27FC236}">
                  <a16:creationId xmlns:a16="http://schemas.microsoft.com/office/drawing/2014/main" id="{B64C349A-6D8E-4B58-86B0-FCF49598A501}"/>
                </a:ext>
              </a:extLst>
            </p:cNvPr>
            <p:cNvGrpSpPr/>
            <p:nvPr/>
          </p:nvGrpSpPr>
          <p:grpSpPr>
            <a:xfrm>
              <a:off x="6275675" y="1407153"/>
              <a:ext cx="4002027" cy="4002027"/>
              <a:chOff x="1577118" y="2688640"/>
              <a:chExt cx="4002027" cy="4002027"/>
            </a:xfrm>
          </p:grpSpPr>
          <p:grpSp>
            <p:nvGrpSpPr>
              <p:cNvPr id="52" name="组合 51">
                <a:extLst>
                  <a:ext uri="{FF2B5EF4-FFF2-40B4-BE49-F238E27FC236}">
                    <a16:creationId xmlns:a16="http://schemas.microsoft.com/office/drawing/2014/main" id="{DE50744D-6F3F-4E42-A5FC-B0A026319450}"/>
                  </a:ext>
                </a:extLst>
              </p:cNvPr>
              <p:cNvGrpSpPr/>
              <p:nvPr/>
            </p:nvGrpSpPr>
            <p:grpSpPr>
              <a:xfrm rot="16200000">
                <a:off x="1577118" y="2688641"/>
                <a:ext cx="4002027" cy="4002026"/>
                <a:chOff x="5861785" y="1279441"/>
                <a:chExt cx="4976260" cy="4280047"/>
              </a:xfrm>
            </p:grpSpPr>
            <p:cxnSp>
              <p:nvCxnSpPr>
                <p:cNvPr id="53" name="直接连接符 52">
                  <a:extLst>
                    <a:ext uri="{FF2B5EF4-FFF2-40B4-BE49-F238E27FC236}">
                      <a16:creationId xmlns:a16="http://schemas.microsoft.com/office/drawing/2014/main" id="{4348D19D-2DF2-4312-9A4E-E9A3C532AF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92144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>
                  <a:extLst>
                    <a:ext uri="{FF2B5EF4-FFF2-40B4-BE49-F238E27FC236}">
                      <a16:creationId xmlns:a16="http://schemas.microsoft.com/office/drawing/2014/main" id="{E4576EE2-1903-4F68-944F-4B64431D68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13544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>
                  <a:extLst>
                    <a:ext uri="{FF2B5EF4-FFF2-40B4-BE49-F238E27FC236}">
                      <a16:creationId xmlns:a16="http://schemas.microsoft.com/office/drawing/2014/main" id="{86188AF9-F6AE-423D-926D-28E36E8C1E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34945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>
                  <a:extLst>
                    <a:ext uri="{FF2B5EF4-FFF2-40B4-BE49-F238E27FC236}">
                      <a16:creationId xmlns:a16="http://schemas.microsoft.com/office/drawing/2014/main" id="{72B383C4-7257-47AF-8966-2E91A21E4C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56345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 56">
                  <a:extLst>
                    <a:ext uri="{FF2B5EF4-FFF2-40B4-BE49-F238E27FC236}">
                      <a16:creationId xmlns:a16="http://schemas.microsoft.com/office/drawing/2014/main" id="{B9A3C6C4-B074-45FA-B344-F16E9827843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77745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" name="直接连接符 57">
                  <a:extLst>
                    <a:ext uri="{FF2B5EF4-FFF2-40B4-BE49-F238E27FC236}">
                      <a16:creationId xmlns:a16="http://schemas.microsoft.com/office/drawing/2014/main" id="{341445F7-7308-4381-9F53-2B89F50008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99145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" name="直接连接符 58">
                  <a:extLst>
                    <a:ext uri="{FF2B5EF4-FFF2-40B4-BE49-F238E27FC236}">
                      <a16:creationId xmlns:a16="http://schemas.microsoft.com/office/drawing/2014/main" id="{6C33232C-9545-4A01-BD3E-D046AF5DAE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20545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" name="直接连接符 59">
                  <a:extLst>
                    <a:ext uri="{FF2B5EF4-FFF2-40B4-BE49-F238E27FC236}">
                      <a16:creationId xmlns:a16="http://schemas.microsoft.com/office/drawing/2014/main" id="{56B7296A-5E01-4642-9EE1-CE09DFB52B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41946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" name="直接连接符 60">
                  <a:extLst>
                    <a:ext uri="{FF2B5EF4-FFF2-40B4-BE49-F238E27FC236}">
                      <a16:creationId xmlns:a16="http://schemas.microsoft.com/office/drawing/2014/main" id="{7AC449EA-4F35-4CF4-815B-4DF865C402C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63346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" name="直接连接符 61">
                  <a:extLst>
                    <a:ext uri="{FF2B5EF4-FFF2-40B4-BE49-F238E27FC236}">
                      <a16:creationId xmlns:a16="http://schemas.microsoft.com/office/drawing/2014/main" id="{5F4EFC83-760A-4A61-A5C9-5E2DE0A7EC9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84746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2E8F3807-0E95-4747-B0DA-E508CA89E5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06146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接连接符 63">
                  <a:extLst>
                    <a:ext uri="{FF2B5EF4-FFF2-40B4-BE49-F238E27FC236}">
                      <a16:creationId xmlns:a16="http://schemas.microsoft.com/office/drawing/2014/main" id="{D35E99E4-CFD4-4A9C-A330-337B4A88F3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27546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接连接符 64">
                  <a:extLst>
                    <a:ext uri="{FF2B5EF4-FFF2-40B4-BE49-F238E27FC236}">
                      <a16:creationId xmlns:a16="http://schemas.microsoft.com/office/drawing/2014/main" id="{EB416700-E989-484E-9130-E7310EB517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48947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直接连接符 65">
                  <a:extLst>
                    <a:ext uri="{FF2B5EF4-FFF2-40B4-BE49-F238E27FC236}">
                      <a16:creationId xmlns:a16="http://schemas.microsoft.com/office/drawing/2014/main" id="{B9CB3901-22EB-46C7-A462-5A2D8AAA43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70347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连接符 66">
                  <a:extLst>
                    <a:ext uri="{FF2B5EF4-FFF2-40B4-BE49-F238E27FC236}">
                      <a16:creationId xmlns:a16="http://schemas.microsoft.com/office/drawing/2014/main" id="{F0215B61-2613-4CEC-A0E1-458429B2E0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91747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直接连接符 67">
                  <a:extLst>
                    <a:ext uri="{FF2B5EF4-FFF2-40B4-BE49-F238E27FC236}">
                      <a16:creationId xmlns:a16="http://schemas.microsoft.com/office/drawing/2014/main" id="{97228827-F994-46F7-A31C-5BB9E9B2EB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13147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A8C0A789-1E8C-4F44-81F2-1A752EF76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34547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A04DCF11-6D8C-41D2-8957-3BECB532C12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559488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E9B5B2CD-0867-4868-8BA6-06FC0B246C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27944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44F11D31-F911-447D-8B3C-D4477FA4F9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49344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直接连接符 72">
                  <a:extLst>
                    <a:ext uri="{FF2B5EF4-FFF2-40B4-BE49-F238E27FC236}">
                      <a16:creationId xmlns:a16="http://schemas.microsoft.com/office/drawing/2014/main" id="{CD30D117-DE45-475C-9226-DEAD3CD845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70744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75" name="组合 74">
                <a:extLst>
                  <a:ext uri="{FF2B5EF4-FFF2-40B4-BE49-F238E27FC236}">
                    <a16:creationId xmlns:a16="http://schemas.microsoft.com/office/drawing/2014/main" id="{6B0EB17C-68B2-4E82-9A52-75A90B4F95ED}"/>
                  </a:ext>
                </a:extLst>
              </p:cNvPr>
              <p:cNvGrpSpPr/>
              <p:nvPr/>
            </p:nvGrpSpPr>
            <p:grpSpPr>
              <a:xfrm>
                <a:off x="1577118" y="2688641"/>
                <a:ext cx="4002027" cy="4002026"/>
                <a:chOff x="5861785" y="1279441"/>
                <a:chExt cx="4976260" cy="4280047"/>
              </a:xfrm>
            </p:grpSpPr>
            <p:cxnSp>
              <p:nvCxnSpPr>
                <p:cNvPr id="76" name="直接连接符 75">
                  <a:extLst>
                    <a:ext uri="{FF2B5EF4-FFF2-40B4-BE49-F238E27FC236}">
                      <a16:creationId xmlns:a16="http://schemas.microsoft.com/office/drawing/2014/main" id="{6A864D1D-5B66-4BBD-9EE3-70883F2876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92144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接连接符 76">
                  <a:extLst>
                    <a:ext uri="{FF2B5EF4-FFF2-40B4-BE49-F238E27FC236}">
                      <a16:creationId xmlns:a16="http://schemas.microsoft.com/office/drawing/2014/main" id="{6AD44016-BE2F-4D32-A384-56BC373B8DB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13544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接连接符 77">
                  <a:extLst>
                    <a:ext uri="{FF2B5EF4-FFF2-40B4-BE49-F238E27FC236}">
                      <a16:creationId xmlns:a16="http://schemas.microsoft.com/office/drawing/2014/main" id="{7987652A-5563-469F-A982-55DA8D16CD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34945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9" name="直接连接符 78">
                  <a:extLst>
                    <a:ext uri="{FF2B5EF4-FFF2-40B4-BE49-F238E27FC236}">
                      <a16:creationId xmlns:a16="http://schemas.microsoft.com/office/drawing/2014/main" id="{1435B192-7550-4342-85D5-2E72F376A7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56345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>
                  <a:extLst>
                    <a:ext uri="{FF2B5EF4-FFF2-40B4-BE49-F238E27FC236}">
                      <a16:creationId xmlns:a16="http://schemas.microsoft.com/office/drawing/2014/main" id="{7DB7FE6F-E80F-48CC-A612-7F2C0C5CA49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77745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>
                  <a:extLst>
                    <a:ext uri="{FF2B5EF4-FFF2-40B4-BE49-F238E27FC236}">
                      <a16:creationId xmlns:a16="http://schemas.microsoft.com/office/drawing/2014/main" id="{C38DDEE8-F30F-405D-B8D0-EDEF1D8BC6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299145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>
                  <a:extLst>
                    <a:ext uri="{FF2B5EF4-FFF2-40B4-BE49-F238E27FC236}">
                      <a16:creationId xmlns:a16="http://schemas.microsoft.com/office/drawing/2014/main" id="{430569D0-02D5-41CB-878F-98322B9ADF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20545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3" name="直接连接符 82">
                  <a:extLst>
                    <a:ext uri="{FF2B5EF4-FFF2-40B4-BE49-F238E27FC236}">
                      <a16:creationId xmlns:a16="http://schemas.microsoft.com/office/drawing/2014/main" id="{CF0C27CA-025F-46BB-B4A2-6B4DC5357F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41946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4" name="直接连接符 83">
                  <a:extLst>
                    <a:ext uri="{FF2B5EF4-FFF2-40B4-BE49-F238E27FC236}">
                      <a16:creationId xmlns:a16="http://schemas.microsoft.com/office/drawing/2014/main" id="{8CB7A5A0-3D5C-4F57-BA5C-3C0EBF36F3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63346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5" name="直接连接符 84">
                  <a:extLst>
                    <a:ext uri="{FF2B5EF4-FFF2-40B4-BE49-F238E27FC236}">
                      <a16:creationId xmlns:a16="http://schemas.microsoft.com/office/drawing/2014/main" id="{3440AC40-F173-42A9-B732-F3B928B4A3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384746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直接连接符 85">
                  <a:extLst>
                    <a:ext uri="{FF2B5EF4-FFF2-40B4-BE49-F238E27FC236}">
                      <a16:creationId xmlns:a16="http://schemas.microsoft.com/office/drawing/2014/main" id="{6EB0F46C-07BB-455F-A396-C1FDC85C29B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06146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7F1C38E9-E9E0-4628-9D03-008BBF8032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27546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直接连接符 87">
                  <a:extLst>
                    <a:ext uri="{FF2B5EF4-FFF2-40B4-BE49-F238E27FC236}">
                      <a16:creationId xmlns:a16="http://schemas.microsoft.com/office/drawing/2014/main" id="{CB99A295-350D-4915-9D96-C884D0AEE1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48947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直接连接符 88">
                  <a:extLst>
                    <a:ext uri="{FF2B5EF4-FFF2-40B4-BE49-F238E27FC236}">
                      <a16:creationId xmlns:a16="http://schemas.microsoft.com/office/drawing/2014/main" id="{1DC68769-D654-4770-A0F9-7860C2611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70347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07855C56-2FCD-44BC-9895-8251D183442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491747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连接符 90">
                  <a:extLst>
                    <a:ext uri="{FF2B5EF4-FFF2-40B4-BE49-F238E27FC236}">
                      <a16:creationId xmlns:a16="http://schemas.microsoft.com/office/drawing/2014/main" id="{0AE4B127-CF14-4B30-9BE7-BB1EBB7F56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131477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直接连接符 91">
                  <a:extLst>
                    <a:ext uri="{FF2B5EF4-FFF2-40B4-BE49-F238E27FC236}">
                      <a16:creationId xmlns:a16="http://schemas.microsoft.com/office/drawing/2014/main" id="{02924857-A5F6-4194-800D-31186A4314C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345479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3" name="直接连接符 92">
                  <a:extLst>
                    <a:ext uri="{FF2B5EF4-FFF2-40B4-BE49-F238E27FC236}">
                      <a16:creationId xmlns:a16="http://schemas.microsoft.com/office/drawing/2014/main" id="{FB771FF2-EE88-4A6C-9471-9C6465D260B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5559488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连接符 93">
                  <a:extLst>
                    <a:ext uri="{FF2B5EF4-FFF2-40B4-BE49-F238E27FC236}">
                      <a16:creationId xmlns:a16="http://schemas.microsoft.com/office/drawing/2014/main" id="{6FB4136F-D8A3-4C08-8B18-5E6CC06D1D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279441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01D0FAAF-59A5-47F6-8891-0F5558F93DC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493443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75200B56-50FC-4F6C-BA3B-866D4CF0C5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861785" y="1707445"/>
                  <a:ext cx="4976260" cy="0"/>
                </a:xfrm>
                <a:prstGeom prst="line">
                  <a:avLst/>
                </a:prstGeom>
                <a:ln>
                  <a:solidFill>
                    <a:schemeClr val="bg1">
                      <a:lumMod val="7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12D05AA1-1597-4A26-B4DD-88EEB7E9F770}"/>
                </a:ext>
              </a:extLst>
            </p:cNvPr>
            <p:cNvGrpSpPr/>
            <p:nvPr/>
          </p:nvGrpSpPr>
          <p:grpSpPr>
            <a:xfrm>
              <a:off x="6875978" y="1407147"/>
              <a:ext cx="400196" cy="4002028"/>
              <a:chOff x="6875977" y="1407147"/>
              <a:chExt cx="412045" cy="4002028"/>
            </a:xfrm>
          </p:grpSpPr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3374F6F1-B2AA-4E4C-83F2-F5DF64479B75}"/>
                  </a:ext>
                </a:extLst>
              </p:cNvPr>
              <p:cNvSpPr/>
              <p:nvPr/>
            </p:nvSpPr>
            <p:spPr>
              <a:xfrm>
                <a:off x="6875977" y="1407147"/>
                <a:ext cx="206024" cy="4002028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C861AC16-293D-4470-B6E5-DF7C3ECA9291}"/>
                  </a:ext>
                </a:extLst>
              </p:cNvPr>
              <p:cNvSpPr/>
              <p:nvPr/>
            </p:nvSpPr>
            <p:spPr>
              <a:xfrm>
                <a:off x="7081998" y="1407147"/>
                <a:ext cx="206024" cy="4002028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99" name="组合 98">
              <a:extLst>
                <a:ext uri="{FF2B5EF4-FFF2-40B4-BE49-F238E27FC236}">
                  <a16:creationId xmlns:a16="http://schemas.microsoft.com/office/drawing/2014/main" id="{16E76BF3-9B4F-4522-9850-39B5923C84B2}"/>
                </a:ext>
              </a:extLst>
            </p:cNvPr>
            <p:cNvGrpSpPr/>
            <p:nvPr/>
          </p:nvGrpSpPr>
          <p:grpSpPr>
            <a:xfrm>
              <a:off x="8076892" y="1407147"/>
              <a:ext cx="400196" cy="4002028"/>
              <a:chOff x="6875977" y="1407147"/>
              <a:chExt cx="412045" cy="4002028"/>
            </a:xfrm>
          </p:grpSpPr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4BCF24B5-EEE1-4AD5-BC81-721311B446DF}"/>
                  </a:ext>
                </a:extLst>
              </p:cNvPr>
              <p:cNvSpPr/>
              <p:nvPr/>
            </p:nvSpPr>
            <p:spPr>
              <a:xfrm>
                <a:off x="6875977" y="1407147"/>
                <a:ext cx="206024" cy="4002028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1BF46A93-F7D4-4CE8-B293-F30C765D8A51}"/>
                  </a:ext>
                </a:extLst>
              </p:cNvPr>
              <p:cNvSpPr/>
              <p:nvPr/>
            </p:nvSpPr>
            <p:spPr>
              <a:xfrm>
                <a:off x="7081998" y="1407147"/>
                <a:ext cx="206024" cy="4002028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02" name="组合 101">
              <a:extLst>
                <a:ext uri="{FF2B5EF4-FFF2-40B4-BE49-F238E27FC236}">
                  <a16:creationId xmlns:a16="http://schemas.microsoft.com/office/drawing/2014/main" id="{C1376771-2CAB-4214-91AB-81CF8BA7053E}"/>
                </a:ext>
              </a:extLst>
            </p:cNvPr>
            <p:cNvGrpSpPr/>
            <p:nvPr/>
          </p:nvGrpSpPr>
          <p:grpSpPr>
            <a:xfrm>
              <a:off x="9282427" y="1407147"/>
              <a:ext cx="400196" cy="4002028"/>
              <a:chOff x="6875977" y="1407147"/>
              <a:chExt cx="412045" cy="4002028"/>
            </a:xfrm>
          </p:grpSpPr>
          <p:sp>
            <p:nvSpPr>
              <p:cNvPr id="103" name="矩形 102">
                <a:extLst>
                  <a:ext uri="{FF2B5EF4-FFF2-40B4-BE49-F238E27FC236}">
                    <a16:creationId xmlns:a16="http://schemas.microsoft.com/office/drawing/2014/main" id="{9EBD07A8-12CD-4A74-9E82-7A4C58FEF6F2}"/>
                  </a:ext>
                </a:extLst>
              </p:cNvPr>
              <p:cNvSpPr/>
              <p:nvPr/>
            </p:nvSpPr>
            <p:spPr>
              <a:xfrm>
                <a:off x="6875977" y="1407147"/>
                <a:ext cx="206024" cy="4002028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4" name="矩形 103">
                <a:extLst>
                  <a:ext uri="{FF2B5EF4-FFF2-40B4-BE49-F238E27FC236}">
                    <a16:creationId xmlns:a16="http://schemas.microsoft.com/office/drawing/2014/main" id="{325BDEE9-0E85-4975-9E43-36DA318591AA}"/>
                  </a:ext>
                </a:extLst>
              </p:cNvPr>
              <p:cNvSpPr/>
              <p:nvPr/>
            </p:nvSpPr>
            <p:spPr>
              <a:xfrm>
                <a:off x="7081998" y="1407147"/>
                <a:ext cx="206024" cy="4002028"/>
              </a:xfrm>
              <a:prstGeom prst="rect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bg1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2270991E-3B56-4691-9283-54109E8B51A6}"/>
                </a:ext>
              </a:extLst>
            </p:cNvPr>
            <p:cNvSpPr/>
            <p:nvPr/>
          </p:nvSpPr>
          <p:spPr>
            <a:xfrm rot="16200000">
              <a:off x="8196820" y="-789440"/>
              <a:ext cx="272718" cy="4120473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C962E942-D88A-4CE1-B072-2E65456A276F}"/>
                </a:ext>
              </a:extLst>
            </p:cNvPr>
            <p:cNvSpPr/>
            <p:nvPr/>
          </p:nvSpPr>
          <p:spPr>
            <a:xfrm rot="16200000">
              <a:off x="8137598" y="3554232"/>
              <a:ext cx="272718" cy="4002027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41681E91-0402-4D8B-8B92-2E2D14893FDD}"/>
                </a:ext>
              </a:extLst>
            </p:cNvPr>
            <p:cNvSpPr/>
            <p:nvPr/>
          </p:nvSpPr>
          <p:spPr>
            <a:xfrm>
              <a:off x="5865398" y="2171588"/>
              <a:ext cx="202032" cy="1523437"/>
            </a:xfrm>
            <a:prstGeom prst="rect">
              <a:avLst/>
            </a:prstGeom>
            <a:solidFill>
              <a:srgbClr val="FFC000">
                <a:alpha val="45000"/>
              </a:srgb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ED3567EE-9BFA-492C-9D6D-AA45B7A8D147}"/>
                </a:ext>
              </a:extLst>
            </p:cNvPr>
            <p:cNvSpPr/>
            <p:nvPr/>
          </p:nvSpPr>
          <p:spPr>
            <a:xfrm>
              <a:off x="8876687" y="887930"/>
              <a:ext cx="1961358" cy="1929643"/>
            </a:xfrm>
            <a:prstGeom prst="rect">
              <a:avLst/>
            </a:prstGeom>
            <a:solidFill>
              <a:srgbClr val="92D050"/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09C14396-C1F1-4D33-9A17-B16F57AA4A32}"/>
                </a:ext>
              </a:extLst>
            </p:cNvPr>
            <p:cNvSpPr/>
            <p:nvPr/>
          </p:nvSpPr>
          <p:spPr>
            <a:xfrm>
              <a:off x="8876687" y="1407142"/>
              <a:ext cx="1414383" cy="1410431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769DCA61-5333-400D-8F51-386AE7FDAD0D}"/>
                </a:ext>
              </a:extLst>
            </p:cNvPr>
            <p:cNvSpPr/>
            <p:nvPr/>
          </p:nvSpPr>
          <p:spPr>
            <a:xfrm>
              <a:off x="5865398" y="3885738"/>
              <a:ext cx="202032" cy="1523437"/>
            </a:xfrm>
            <a:prstGeom prst="rect">
              <a:avLst/>
            </a:prstGeom>
            <a:solidFill>
              <a:srgbClr val="FFC000">
                <a:alpha val="45000"/>
              </a:srgb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200" b="1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113" name="文本框 112">
            <a:extLst>
              <a:ext uri="{FF2B5EF4-FFF2-40B4-BE49-F238E27FC236}">
                <a16:creationId xmlns:a16="http://schemas.microsoft.com/office/drawing/2014/main" id="{80A135F1-B26C-4F38-A16C-618E31DBA417}"/>
              </a:ext>
            </a:extLst>
          </p:cNvPr>
          <p:cNvSpPr txBox="1"/>
          <p:nvPr/>
        </p:nvSpPr>
        <p:spPr>
          <a:xfrm>
            <a:off x="7481415" y="1815254"/>
            <a:ext cx="12939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M10K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嵌入式存储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4" name="文本框 113">
            <a:extLst>
              <a:ext uri="{FF2B5EF4-FFF2-40B4-BE49-F238E27FC236}">
                <a16:creationId xmlns:a16="http://schemas.microsoft.com/office/drawing/2014/main" id="{0C203A7F-4907-4AF9-A40F-F7C7861BCDC9}"/>
              </a:ext>
            </a:extLst>
          </p:cNvPr>
          <p:cNvSpPr txBox="1"/>
          <p:nvPr/>
        </p:nvSpPr>
        <p:spPr>
          <a:xfrm>
            <a:off x="7481415" y="746332"/>
            <a:ext cx="12939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硬核处理器</a:t>
            </a:r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 I/O</a:t>
            </a:r>
            <a:endParaRPr lang="zh-CN" altLang="en-US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5" name="文本框 114">
            <a:extLst>
              <a:ext uri="{FF2B5EF4-FFF2-40B4-BE49-F238E27FC236}">
                <a16:creationId xmlns:a16="http://schemas.microsoft.com/office/drawing/2014/main" id="{2474E24F-DAAE-49FD-ACFC-35BF7D1C51D0}"/>
              </a:ext>
            </a:extLst>
          </p:cNvPr>
          <p:cNvSpPr txBox="1"/>
          <p:nvPr/>
        </p:nvSpPr>
        <p:spPr>
          <a:xfrm>
            <a:off x="7481415" y="1197822"/>
            <a:ext cx="12891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ARM Cortex-A9</a:t>
            </a:r>
          </a:p>
          <a:p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双核处理器</a:t>
            </a:r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B597DC71-ADC4-45F4-9152-4CE7E15673DB}"/>
              </a:ext>
            </a:extLst>
          </p:cNvPr>
          <p:cNvSpPr txBox="1"/>
          <p:nvPr/>
        </p:nvSpPr>
        <p:spPr>
          <a:xfrm>
            <a:off x="7481415" y="2957010"/>
            <a:ext cx="8322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I/O 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引脚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C0A89048-838B-4B21-88A9-59EB3AE04181}"/>
              </a:ext>
            </a:extLst>
          </p:cNvPr>
          <p:cNvSpPr txBox="1"/>
          <p:nvPr/>
        </p:nvSpPr>
        <p:spPr>
          <a:xfrm>
            <a:off x="7481415" y="2348424"/>
            <a:ext cx="11400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DSP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 硬核模块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AE4DDD2D-07B7-489A-958B-8C23BF043486}"/>
              </a:ext>
            </a:extLst>
          </p:cNvPr>
          <p:cNvSpPr txBox="1"/>
          <p:nvPr/>
        </p:nvSpPr>
        <p:spPr>
          <a:xfrm>
            <a:off x="3310174" y="1198636"/>
            <a:ext cx="13628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ALM</a:t>
            </a:r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和分布式内存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3511BB40-25B3-4E5E-9924-8376CAFACCAE}"/>
              </a:ext>
            </a:extLst>
          </p:cNvPr>
          <p:cNvSpPr txBox="1"/>
          <p:nvPr/>
        </p:nvSpPr>
        <p:spPr>
          <a:xfrm>
            <a:off x="4026715" y="795015"/>
            <a:ext cx="64633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锁相环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A3F6A044-CFB8-404A-8198-83D261D9CFF5}"/>
              </a:ext>
            </a:extLst>
          </p:cNvPr>
          <p:cNvSpPr txBox="1"/>
          <p:nvPr/>
        </p:nvSpPr>
        <p:spPr>
          <a:xfrm>
            <a:off x="4233504" y="1772666"/>
            <a:ext cx="43954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PCS</a:t>
            </a: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DEA43378-8E9A-428D-81E7-703F61C4E90E}"/>
              </a:ext>
            </a:extLst>
          </p:cNvPr>
          <p:cNvSpPr txBox="1"/>
          <p:nvPr/>
        </p:nvSpPr>
        <p:spPr>
          <a:xfrm>
            <a:off x="4153986" y="2441364"/>
            <a:ext cx="5245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1200" b="1">
                <a:latin typeface="Consolas" panose="020B0609020204030204" pitchFamily="49" charset="0"/>
                <a:cs typeface="Consolas" panose="020B0609020204030204" pitchFamily="49" charset="0"/>
              </a:rPr>
              <a:t>PCle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196E4275-4133-4BD2-B590-B3ECDF53FB4F}"/>
              </a:ext>
            </a:extLst>
          </p:cNvPr>
          <p:cNvGrpSpPr/>
          <p:nvPr/>
        </p:nvGrpSpPr>
        <p:grpSpPr>
          <a:xfrm>
            <a:off x="4686301" y="871321"/>
            <a:ext cx="2778374" cy="2211457"/>
            <a:chOff x="4591067" y="1645762"/>
            <a:chExt cx="2778374" cy="2211457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2315B1D9-FA8C-4FDE-B185-2EDFD9E13C49}"/>
                </a:ext>
              </a:extLst>
            </p:cNvPr>
            <p:cNvCxnSpPr>
              <a:cxnSpLocks/>
            </p:cNvCxnSpPr>
            <p:nvPr/>
          </p:nvCxnSpPr>
          <p:spPr>
            <a:xfrm>
              <a:off x="7088454" y="1645762"/>
              <a:ext cx="28098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DFA9C699-792D-4EAD-A863-9A2FD97195E0}"/>
                </a:ext>
              </a:extLst>
            </p:cNvPr>
            <p:cNvCxnSpPr>
              <a:cxnSpLocks/>
            </p:cNvCxnSpPr>
            <p:nvPr/>
          </p:nvCxnSpPr>
          <p:spPr>
            <a:xfrm>
              <a:off x="6722991" y="2110847"/>
              <a:ext cx="64645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90B75CD3-7AAF-46D7-B656-8DBDDEC90568}"/>
                </a:ext>
              </a:extLst>
            </p:cNvPr>
            <p:cNvCxnSpPr>
              <a:cxnSpLocks/>
            </p:cNvCxnSpPr>
            <p:nvPr/>
          </p:nvCxnSpPr>
          <p:spPr>
            <a:xfrm>
              <a:off x="6617095" y="2723136"/>
              <a:ext cx="752346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FE2603CB-330C-4C16-8E6F-980D5E3C6A5C}"/>
                </a:ext>
              </a:extLst>
            </p:cNvPr>
            <p:cNvCxnSpPr>
              <a:cxnSpLocks/>
            </p:cNvCxnSpPr>
            <p:nvPr/>
          </p:nvCxnSpPr>
          <p:spPr>
            <a:xfrm>
              <a:off x="7079144" y="3856440"/>
              <a:ext cx="29029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9093435C-868A-4622-A463-5D2DB59AD9B7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2106103"/>
              <a:ext cx="572680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24" name="直接连接符 123">
              <a:extLst>
                <a:ext uri="{FF2B5EF4-FFF2-40B4-BE49-F238E27FC236}">
                  <a16:creationId xmlns:a16="http://schemas.microsoft.com/office/drawing/2014/main" id="{29A886FD-AE08-45AA-A6A4-09CF7E8CE185}"/>
                </a:ext>
              </a:extLst>
            </p:cNvPr>
            <p:cNvCxnSpPr>
              <a:cxnSpLocks/>
            </p:cNvCxnSpPr>
            <p:nvPr/>
          </p:nvCxnSpPr>
          <p:spPr>
            <a:xfrm>
              <a:off x="6530816" y="3251849"/>
              <a:ext cx="83862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29" name="直接连接符 128">
              <a:extLst>
                <a:ext uri="{FF2B5EF4-FFF2-40B4-BE49-F238E27FC236}">
                  <a16:creationId xmlns:a16="http://schemas.microsoft.com/office/drawing/2014/main" id="{6633CDAD-29B0-46EE-859A-3A432A76D6DB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1711630"/>
              <a:ext cx="268457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1" name="直接连接符 130">
              <a:extLst>
                <a:ext uri="{FF2B5EF4-FFF2-40B4-BE49-F238E27FC236}">
                  <a16:creationId xmlns:a16="http://schemas.microsoft.com/office/drawing/2014/main" id="{293AD19D-0A16-4FE7-99E3-317A9F94EBD7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2675127"/>
              <a:ext cx="2179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3" name="直接连接符 132">
              <a:extLst>
                <a:ext uri="{FF2B5EF4-FFF2-40B4-BE49-F238E27FC236}">
                  <a16:creationId xmlns:a16="http://schemas.microsoft.com/office/drawing/2014/main" id="{F1518F28-F4B0-43F4-9FE2-C86B65F2379C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3336131"/>
              <a:ext cx="217949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135" name="直接连接符 134">
              <a:extLst>
                <a:ext uri="{FF2B5EF4-FFF2-40B4-BE49-F238E27FC236}">
                  <a16:creationId xmlns:a16="http://schemas.microsoft.com/office/drawing/2014/main" id="{E31DE526-D5E7-4878-A9D9-E8D084625119}"/>
                </a:ext>
              </a:extLst>
            </p:cNvPr>
            <p:cNvCxnSpPr>
              <a:cxnSpLocks/>
            </p:cNvCxnSpPr>
            <p:nvPr/>
          </p:nvCxnSpPr>
          <p:spPr>
            <a:xfrm>
              <a:off x="4591067" y="3857219"/>
              <a:ext cx="1223962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headEnd type="diamond" w="sm" len="sm"/>
              <a:tailEnd type="diamond" w="sm" len="sm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136" name="文本框 135">
            <a:extLst>
              <a:ext uri="{FF2B5EF4-FFF2-40B4-BE49-F238E27FC236}">
                <a16:creationId xmlns:a16="http://schemas.microsoft.com/office/drawing/2014/main" id="{1347687B-6718-466A-944F-D1138A82B79D}"/>
              </a:ext>
            </a:extLst>
          </p:cNvPr>
          <p:cNvSpPr txBox="1"/>
          <p:nvPr/>
        </p:nvSpPr>
        <p:spPr>
          <a:xfrm>
            <a:off x="3103388" y="2940604"/>
            <a:ext cx="1569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zh-CN" altLang="en-US" sz="1200" b="1">
                <a:latin typeface="Consolas" panose="020B0609020204030204" pitchFamily="49" charset="0"/>
                <a:cs typeface="Consolas" panose="020B0609020204030204" pitchFamily="49" charset="0"/>
              </a:rPr>
              <a:t>外部存储接口控制器</a:t>
            </a:r>
            <a:endParaRPr lang="en-US" altLang="zh-CN" sz="1200" b="1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21116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bg2">
                <a:lumMod val="10000"/>
              </a:schemeClr>
            </a:gs>
            <a:gs pos="99000">
              <a:schemeClr val="accent1">
                <a:lumMod val="5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" name="组合 105">
            <a:extLst>
              <a:ext uri="{FF2B5EF4-FFF2-40B4-BE49-F238E27FC236}">
                <a16:creationId xmlns:a16="http://schemas.microsoft.com/office/drawing/2014/main" id="{01FE4E66-2DA7-4586-AE37-4F65B9188ECE}"/>
              </a:ext>
            </a:extLst>
          </p:cNvPr>
          <p:cNvGrpSpPr/>
          <p:nvPr/>
        </p:nvGrpSpPr>
        <p:grpSpPr>
          <a:xfrm>
            <a:off x="-1600202" y="14715"/>
            <a:ext cx="16357599" cy="7668780"/>
            <a:chOff x="-1600202" y="14715"/>
            <a:chExt cx="16357599" cy="7668780"/>
          </a:xfrm>
        </p:grpSpPr>
        <p:sp>
          <p:nvSpPr>
            <p:cNvPr id="105" name="矩形 104">
              <a:extLst>
                <a:ext uri="{FF2B5EF4-FFF2-40B4-BE49-F238E27FC236}">
                  <a16:creationId xmlns:a16="http://schemas.microsoft.com/office/drawing/2014/main" id="{3F1D0E45-7DC4-4FFB-B12A-821E257BE73A}"/>
                </a:ext>
              </a:extLst>
            </p:cNvPr>
            <p:cNvSpPr/>
            <p:nvPr/>
          </p:nvSpPr>
          <p:spPr>
            <a:xfrm>
              <a:off x="0" y="14715"/>
              <a:ext cx="12192000" cy="6858000"/>
            </a:xfrm>
            <a:prstGeom prst="rect">
              <a:avLst/>
            </a:prstGeom>
            <a:gradFill>
              <a:gsLst>
                <a:gs pos="0">
                  <a:schemeClr val="bg2">
                    <a:lumMod val="10000"/>
                  </a:schemeClr>
                </a:gs>
                <a:gs pos="14000">
                  <a:schemeClr val="accent1">
                    <a:lumMod val="5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5AFD21B6-44E0-428B-8E2E-E104289C568F}"/>
                </a:ext>
              </a:extLst>
            </p:cNvPr>
            <p:cNvSpPr/>
            <p:nvPr/>
          </p:nvSpPr>
          <p:spPr>
            <a:xfrm>
              <a:off x="-371475" y="3476094"/>
              <a:ext cx="12934950" cy="3923934"/>
            </a:xfrm>
            <a:prstGeom prst="rect">
              <a:avLst/>
            </a:prstGeom>
            <a:gradFill>
              <a:gsLst>
                <a:gs pos="14000">
                  <a:schemeClr val="bg1"/>
                </a:gs>
                <a:gs pos="100000">
                  <a:schemeClr val="accent1">
                    <a:lumMod val="60000"/>
                    <a:lumOff val="40000"/>
                  </a:schemeClr>
                </a:gs>
              </a:gsLst>
              <a:lin ang="54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空心弧 7">
              <a:extLst>
                <a:ext uri="{FF2B5EF4-FFF2-40B4-BE49-F238E27FC236}">
                  <a16:creationId xmlns:a16="http://schemas.microsoft.com/office/drawing/2014/main" id="{93769A0F-00E9-40FF-B63C-F5058FD5908B}"/>
                </a:ext>
              </a:extLst>
            </p:cNvPr>
            <p:cNvSpPr/>
            <p:nvPr/>
          </p:nvSpPr>
          <p:spPr>
            <a:xfrm>
              <a:off x="-1447804" y="1084788"/>
              <a:ext cx="16205201" cy="4152900"/>
            </a:xfrm>
            <a:prstGeom prst="blockArc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6" name="空心弧 5">
              <a:extLst>
                <a:ext uri="{FF2B5EF4-FFF2-40B4-BE49-F238E27FC236}">
                  <a16:creationId xmlns:a16="http://schemas.microsoft.com/office/drawing/2014/main" id="{C48740EF-CF08-4BFD-B917-97E919CCABE7}"/>
                </a:ext>
              </a:extLst>
            </p:cNvPr>
            <p:cNvSpPr/>
            <p:nvPr/>
          </p:nvSpPr>
          <p:spPr>
            <a:xfrm>
              <a:off x="-1600202" y="1854200"/>
              <a:ext cx="16205201" cy="4152900"/>
            </a:xfrm>
            <a:prstGeom prst="blockArc">
              <a:avLst/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" name="空心弧 6">
              <a:extLst>
                <a:ext uri="{FF2B5EF4-FFF2-40B4-BE49-F238E27FC236}">
                  <a16:creationId xmlns:a16="http://schemas.microsoft.com/office/drawing/2014/main" id="{C97D2C49-5990-4412-8E2E-2963B1828846}"/>
                </a:ext>
              </a:extLst>
            </p:cNvPr>
            <p:cNvSpPr/>
            <p:nvPr/>
          </p:nvSpPr>
          <p:spPr>
            <a:xfrm>
              <a:off x="-1600202" y="2400300"/>
              <a:ext cx="16205201" cy="3733800"/>
            </a:xfrm>
            <a:prstGeom prst="blockArc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E9EDCBBD-5E82-432C-AEFC-4F6F27990A2F}"/>
                </a:ext>
              </a:extLst>
            </p:cNvPr>
            <p:cNvSpPr/>
            <p:nvPr/>
          </p:nvSpPr>
          <p:spPr>
            <a:xfrm>
              <a:off x="0" y="5774270"/>
              <a:ext cx="12192000" cy="108373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空心弧 8">
              <a:extLst>
                <a:ext uri="{FF2B5EF4-FFF2-40B4-BE49-F238E27FC236}">
                  <a16:creationId xmlns:a16="http://schemas.microsoft.com/office/drawing/2014/main" id="{79BEC01F-F1C7-4FC2-AEA0-613513E0450B}"/>
                </a:ext>
              </a:extLst>
            </p:cNvPr>
            <p:cNvSpPr/>
            <p:nvPr/>
          </p:nvSpPr>
          <p:spPr>
            <a:xfrm>
              <a:off x="-1524003" y="5236630"/>
              <a:ext cx="16205201" cy="2446865"/>
            </a:xfrm>
            <a:prstGeom prst="blockArc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空心弧 10">
              <a:extLst>
                <a:ext uri="{FF2B5EF4-FFF2-40B4-BE49-F238E27FC236}">
                  <a16:creationId xmlns:a16="http://schemas.microsoft.com/office/drawing/2014/main" id="{6A438522-0370-4A74-B0BE-CF5D23804B49}"/>
                </a:ext>
              </a:extLst>
            </p:cNvPr>
            <p:cNvSpPr/>
            <p:nvPr/>
          </p:nvSpPr>
          <p:spPr>
            <a:xfrm>
              <a:off x="-1600202" y="2745307"/>
              <a:ext cx="16205201" cy="3556008"/>
            </a:xfrm>
            <a:prstGeom prst="blockArc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1501F16A-E3ED-49BC-867D-EAC1F18C64C6}"/>
                </a:ext>
              </a:extLst>
            </p:cNvPr>
            <p:cNvGrpSpPr/>
            <p:nvPr/>
          </p:nvGrpSpPr>
          <p:grpSpPr>
            <a:xfrm flipH="1">
              <a:off x="4155623" y="4788073"/>
              <a:ext cx="298258" cy="607755"/>
              <a:chOff x="844551" y="4229100"/>
              <a:chExt cx="996949" cy="2031463"/>
            </a:xfrm>
            <a:solidFill>
              <a:schemeClr val="bg2">
                <a:lumMod val="25000"/>
              </a:schemeClr>
            </a:solidFill>
          </p:grpSpPr>
          <p:sp>
            <p:nvSpPr>
              <p:cNvPr id="17" name="等腰三角形 16">
                <a:extLst>
                  <a:ext uri="{FF2B5EF4-FFF2-40B4-BE49-F238E27FC236}">
                    <a16:creationId xmlns:a16="http://schemas.microsoft.com/office/drawing/2014/main" id="{8AA2EA3B-D41D-4B96-94EB-514DD7B3820E}"/>
                  </a:ext>
                </a:extLst>
              </p:cNvPr>
              <p:cNvSpPr/>
              <p:nvPr/>
            </p:nvSpPr>
            <p:spPr>
              <a:xfrm>
                <a:off x="1337470" y="4774663"/>
                <a:ext cx="127000" cy="1485900"/>
              </a:xfrm>
              <a:prstGeom prst="triangl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230847CB-619D-4A20-9D86-9C145206A248}"/>
                  </a:ext>
                </a:extLst>
              </p:cNvPr>
              <p:cNvCxnSpPr/>
              <p:nvPr/>
            </p:nvCxnSpPr>
            <p:spPr>
              <a:xfrm flipV="1">
                <a:off x="914400" y="4229100"/>
                <a:ext cx="927100" cy="11430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E3402651-0272-4158-BB00-A66D829680C0}"/>
                  </a:ext>
                </a:extLst>
              </p:cNvPr>
              <p:cNvCxnSpPr/>
              <p:nvPr/>
            </p:nvCxnSpPr>
            <p:spPr>
              <a:xfrm>
                <a:off x="1454150" y="4340218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D1C5FC22-407F-4A48-BF88-6D48B1E507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6025" y="4392066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988713B4-6737-4672-8685-3495E4C144A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63612" y="4467218"/>
                <a:ext cx="877888" cy="650344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E054C705-AFFD-4CB5-B35A-486ACA5C62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5350" y="4722262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98EBC60A-C03A-4F76-B26F-C108F1CEA233}"/>
                  </a:ext>
                </a:extLst>
              </p:cNvPr>
              <p:cNvCxnSpPr/>
              <p:nvPr/>
            </p:nvCxnSpPr>
            <p:spPr>
              <a:xfrm>
                <a:off x="844551" y="4951414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3E2910AF-1091-4337-90D1-D29F6839CC88}"/>
                </a:ext>
              </a:extLst>
            </p:cNvPr>
            <p:cNvGrpSpPr/>
            <p:nvPr/>
          </p:nvGrpSpPr>
          <p:grpSpPr>
            <a:xfrm>
              <a:off x="995361" y="400723"/>
              <a:ext cx="1993900" cy="748676"/>
              <a:chOff x="1028700" y="-343330"/>
              <a:chExt cx="7981950" cy="2997088"/>
            </a:xfrm>
          </p:grpSpPr>
          <p:sp>
            <p:nvSpPr>
              <p:cNvPr id="39" name="任意多边形: 形状 38">
                <a:extLst>
                  <a:ext uri="{FF2B5EF4-FFF2-40B4-BE49-F238E27FC236}">
                    <a16:creationId xmlns:a16="http://schemas.microsoft.com/office/drawing/2014/main" id="{421CD386-0157-4669-BC0C-4B4BCC0863C2}"/>
                  </a:ext>
                </a:extLst>
              </p:cNvPr>
              <p:cNvSpPr/>
              <p:nvPr/>
            </p:nvSpPr>
            <p:spPr>
              <a:xfrm>
                <a:off x="6584950" y="-343330"/>
                <a:ext cx="2425700" cy="1270808"/>
              </a:xfrm>
              <a:custGeom>
                <a:avLst/>
                <a:gdLst>
                  <a:gd name="connsiteX0" fmla="*/ 203200 w 2717800"/>
                  <a:gd name="connsiteY0" fmla="*/ 1231900 h 1231900"/>
                  <a:gd name="connsiteX1" fmla="*/ 0 w 2717800"/>
                  <a:gd name="connsiteY1" fmla="*/ 520700 h 1231900"/>
                  <a:gd name="connsiteX2" fmla="*/ 2349500 w 2717800"/>
                  <a:gd name="connsiteY2" fmla="*/ 0 h 1231900"/>
                  <a:gd name="connsiteX3" fmla="*/ 2717800 w 2717800"/>
                  <a:gd name="connsiteY3" fmla="*/ 787400 h 1231900"/>
                  <a:gd name="connsiteX4" fmla="*/ 203200 w 2717800"/>
                  <a:gd name="connsiteY4" fmla="*/ 1231900 h 1231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7800" h="1231900">
                    <a:moveTo>
                      <a:pt x="203200" y="1231900"/>
                    </a:moveTo>
                    <a:lnTo>
                      <a:pt x="0" y="520700"/>
                    </a:lnTo>
                    <a:lnTo>
                      <a:pt x="2349500" y="0"/>
                    </a:lnTo>
                    <a:lnTo>
                      <a:pt x="2717800" y="787400"/>
                    </a:lnTo>
                    <a:lnTo>
                      <a:pt x="203200" y="123190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lumMod val="75000"/>
                      <a:shade val="30000"/>
                      <a:satMod val="115000"/>
                    </a:schemeClr>
                  </a:gs>
                  <a:gs pos="60000">
                    <a:schemeClr val="accent1">
                      <a:lumMod val="93000"/>
                    </a:schemeClr>
                  </a:gs>
                </a:gsLst>
                <a:lin ang="19800000" scaled="0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任意多边形: 形状 12">
                <a:extLst>
                  <a:ext uri="{FF2B5EF4-FFF2-40B4-BE49-F238E27FC236}">
                    <a16:creationId xmlns:a16="http://schemas.microsoft.com/office/drawing/2014/main" id="{A861A6A9-8750-407E-B2D6-888AA9567AE3}"/>
                  </a:ext>
                </a:extLst>
              </p:cNvPr>
              <p:cNvSpPr/>
              <p:nvPr/>
            </p:nvSpPr>
            <p:spPr>
              <a:xfrm>
                <a:off x="4972050" y="-178861"/>
                <a:ext cx="1892300" cy="1600200"/>
              </a:xfrm>
              <a:custGeom>
                <a:avLst/>
                <a:gdLst>
                  <a:gd name="connsiteX0" fmla="*/ 0 w 1892300"/>
                  <a:gd name="connsiteY0" fmla="*/ 50800 h 1600200"/>
                  <a:gd name="connsiteX1" fmla="*/ 406400 w 1892300"/>
                  <a:gd name="connsiteY1" fmla="*/ 1600200 h 1600200"/>
                  <a:gd name="connsiteX2" fmla="*/ 1892300 w 1892300"/>
                  <a:gd name="connsiteY2" fmla="*/ 1422400 h 1600200"/>
                  <a:gd name="connsiteX3" fmla="*/ 1536700 w 1892300"/>
                  <a:gd name="connsiteY3" fmla="*/ 0 h 1600200"/>
                  <a:gd name="connsiteX4" fmla="*/ 1536700 w 1892300"/>
                  <a:gd name="connsiteY4" fmla="*/ 0 h 1600200"/>
                  <a:gd name="connsiteX5" fmla="*/ 0 w 1892300"/>
                  <a:gd name="connsiteY5" fmla="*/ 50800 h 160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892300" h="1600200">
                    <a:moveTo>
                      <a:pt x="0" y="50800"/>
                    </a:moveTo>
                    <a:lnTo>
                      <a:pt x="406400" y="1600200"/>
                    </a:lnTo>
                    <a:lnTo>
                      <a:pt x="1892300" y="1422400"/>
                    </a:lnTo>
                    <a:lnTo>
                      <a:pt x="1536700" y="0"/>
                    </a:lnTo>
                    <a:lnTo>
                      <a:pt x="1536700" y="0"/>
                    </a:lnTo>
                    <a:lnTo>
                      <a:pt x="0" y="5080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4">
                      <a:lumMod val="67000"/>
                    </a:schemeClr>
                  </a:gs>
                  <a:gs pos="48000">
                    <a:schemeClr val="accent4">
                      <a:lumMod val="97000"/>
                      <a:lumOff val="3000"/>
                    </a:schemeClr>
                  </a:gs>
                  <a:gs pos="100000">
                    <a:schemeClr val="accent4">
                      <a:lumMod val="60000"/>
                      <a:lumOff val="40000"/>
                    </a:schemeClr>
                  </a:gs>
                </a:gsLst>
                <a:lin ang="16200000" scaled="1"/>
                <a:tileRect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任意多边形: 形状 13">
                <a:extLst>
                  <a:ext uri="{FF2B5EF4-FFF2-40B4-BE49-F238E27FC236}">
                    <a16:creationId xmlns:a16="http://schemas.microsoft.com/office/drawing/2014/main" id="{B0EC9EEF-F9F8-4DC8-BEDD-D800EAF10FFA}"/>
                  </a:ext>
                </a:extLst>
              </p:cNvPr>
              <p:cNvSpPr/>
              <p:nvPr/>
            </p:nvSpPr>
            <p:spPr>
              <a:xfrm>
                <a:off x="4737100" y="-114300"/>
                <a:ext cx="673100" cy="1701800"/>
              </a:xfrm>
              <a:custGeom>
                <a:avLst/>
                <a:gdLst>
                  <a:gd name="connsiteX0" fmla="*/ 673100 w 673100"/>
                  <a:gd name="connsiteY0" fmla="*/ 1524000 h 1701800"/>
                  <a:gd name="connsiteX1" fmla="*/ 304800 w 673100"/>
                  <a:gd name="connsiteY1" fmla="*/ 1701800 h 1701800"/>
                  <a:gd name="connsiteX2" fmla="*/ 0 w 673100"/>
                  <a:gd name="connsiteY2" fmla="*/ 609600 h 1701800"/>
                  <a:gd name="connsiteX3" fmla="*/ 254000 w 673100"/>
                  <a:gd name="connsiteY3" fmla="*/ 0 h 1701800"/>
                  <a:gd name="connsiteX4" fmla="*/ 673100 w 673100"/>
                  <a:gd name="connsiteY4" fmla="*/ 1524000 h 1701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673100" h="1701800">
                    <a:moveTo>
                      <a:pt x="673100" y="1524000"/>
                    </a:moveTo>
                    <a:lnTo>
                      <a:pt x="304800" y="1701800"/>
                    </a:lnTo>
                    <a:lnTo>
                      <a:pt x="0" y="609600"/>
                    </a:lnTo>
                    <a:lnTo>
                      <a:pt x="254000" y="0"/>
                    </a:lnTo>
                    <a:lnTo>
                      <a:pt x="673100" y="1524000"/>
                    </a:lnTo>
                    <a:close/>
                  </a:path>
                </a:pathLst>
              </a:cu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任意多边形: 形状 15">
                <a:extLst>
                  <a:ext uri="{FF2B5EF4-FFF2-40B4-BE49-F238E27FC236}">
                    <a16:creationId xmlns:a16="http://schemas.microsoft.com/office/drawing/2014/main" id="{5D5B8D87-5AD6-4884-BF86-B20AB6F4E69B}"/>
                  </a:ext>
                </a:extLst>
              </p:cNvPr>
              <p:cNvSpPr/>
              <p:nvPr/>
            </p:nvSpPr>
            <p:spPr>
              <a:xfrm>
                <a:off x="5010150" y="1244600"/>
                <a:ext cx="1854200" cy="330200"/>
              </a:xfrm>
              <a:custGeom>
                <a:avLst/>
                <a:gdLst>
                  <a:gd name="connsiteX0" fmla="*/ 0 w 1854200"/>
                  <a:gd name="connsiteY0" fmla="*/ 330200 h 330200"/>
                  <a:gd name="connsiteX1" fmla="*/ 368300 w 1854200"/>
                  <a:gd name="connsiteY1" fmla="*/ 165100 h 330200"/>
                  <a:gd name="connsiteX2" fmla="*/ 1854200 w 1854200"/>
                  <a:gd name="connsiteY2" fmla="*/ 0 h 330200"/>
                  <a:gd name="connsiteX3" fmla="*/ 1231900 w 1854200"/>
                  <a:gd name="connsiteY3" fmla="*/ 165100 h 330200"/>
                  <a:gd name="connsiteX4" fmla="*/ 0 w 1854200"/>
                  <a:gd name="connsiteY4" fmla="*/ 330200 h 3302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54200" h="330200">
                    <a:moveTo>
                      <a:pt x="0" y="330200"/>
                    </a:moveTo>
                    <a:lnTo>
                      <a:pt x="368300" y="165100"/>
                    </a:lnTo>
                    <a:lnTo>
                      <a:pt x="1854200" y="0"/>
                    </a:lnTo>
                    <a:lnTo>
                      <a:pt x="1231900" y="165100"/>
                    </a:lnTo>
                    <a:lnTo>
                      <a:pt x="0" y="330200"/>
                    </a:lnTo>
                    <a:close/>
                  </a:path>
                </a:pathLst>
              </a:custGeom>
              <a:solidFill>
                <a:schemeClr val="accent4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任意多边形: 形状 29">
                <a:extLst>
                  <a:ext uri="{FF2B5EF4-FFF2-40B4-BE49-F238E27FC236}">
                    <a16:creationId xmlns:a16="http://schemas.microsoft.com/office/drawing/2014/main" id="{30CCB2E7-F460-4B3C-A776-05824C8C375E}"/>
                  </a:ext>
                </a:extLst>
              </p:cNvPr>
              <p:cNvSpPr/>
              <p:nvPr/>
            </p:nvSpPr>
            <p:spPr>
              <a:xfrm>
                <a:off x="5483225" y="179646"/>
                <a:ext cx="927100" cy="897739"/>
              </a:xfrm>
              <a:custGeom>
                <a:avLst/>
                <a:gdLst>
                  <a:gd name="connsiteX0" fmla="*/ 0 w 736600"/>
                  <a:gd name="connsiteY0" fmla="*/ 88900 h 685800"/>
                  <a:gd name="connsiteX1" fmla="*/ 165100 w 736600"/>
                  <a:gd name="connsiteY1" fmla="*/ 685800 h 685800"/>
                  <a:gd name="connsiteX2" fmla="*/ 736600 w 736600"/>
                  <a:gd name="connsiteY2" fmla="*/ 571500 h 685800"/>
                  <a:gd name="connsiteX3" fmla="*/ 558800 w 736600"/>
                  <a:gd name="connsiteY3" fmla="*/ 0 h 685800"/>
                  <a:gd name="connsiteX4" fmla="*/ 0 w 736600"/>
                  <a:gd name="connsiteY4" fmla="*/ 88900 h 685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36600" h="685800">
                    <a:moveTo>
                      <a:pt x="0" y="88900"/>
                    </a:moveTo>
                    <a:lnTo>
                      <a:pt x="165100" y="685800"/>
                    </a:lnTo>
                    <a:lnTo>
                      <a:pt x="736600" y="571500"/>
                    </a:lnTo>
                    <a:lnTo>
                      <a:pt x="558800" y="0"/>
                    </a:lnTo>
                    <a:lnTo>
                      <a:pt x="0" y="88900"/>
                    </a:lnTo>
                    <a:close/>
                  </a:path>
                </a:pathLst>
              </a:custGeom>
              <a:solidFill>
                <a:schemeClr val="accent4">
                  <a:lumMod val="75000"/>
                </a:schemeClr>
              </a:solidFill>
              <a:ln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任意多边形: 形状 30">
                <a:extLst>
                  <a:ext uri="{FF2B5EF4-FFF2-40B4-BE49-F238E27FC236}">
                    <a16:creationId xmlns:a16="http://schemas.microsoft.com/office/drawing/2014/main" id="{CE36F771-9CDD-4E1F-A859-0C00B6CC14C3}"/>
                  </a:ext>
                </a:extLst>
              </p:cNvPr>
              <p:cNvSpPr/>
              <p:nvPr/>
            </p:nvSpPr>
            <p:spPr>
              <a:xfrm>
                <a:off x="5741392" y="469905"/>
                <a:ext cx="405408" cy="332201"/>
              </a:xfrm>
              <a:custGeom>
                <a:avLst/>
                <a:gdLst>
                  <a:gd name="connsiteX0" fmla="*/ 0 w 736600"/>
                  <a:gd name="connsiteY0" fmla="*/ 88900 h 685800"/>
                  <a:gd name="connsiteX1" fmla="*/ 165100 w 736600"/>
                  <a:gd name="connsiteY1" fmla="*/ 685800 h 685800"/>
                  <a:gd name="connsiteX2" fmla="*/ 736600 w 736600"/>
                  <a:gd name="connsiteY2" fmla="*/ 571500 h 685800"/>
                  <a:gd name="connsiteX3" fmla="*/ 558800 w 736600"/>
                  <a:gd name="connsiteY3" fmla="*/ 0 h 685800"/>
                  <a:gd name="connsiteX4" fmla="*/ 0 w 736600"/>
                  <a:gd name="connsiteY4" fmla="*/ 88900 h 685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736600" h="685800">
                    <a:moveTo>
                      <a:pt x="0" y="88900"/>
                    </a:moveTo>
                    <a:lnTo>
                      <a:pt x="165100" y="685800"/>
                    </a:lnTo>
                    <a:lnTo>
                      <a:pt x="736600" y="571500"/>
                    </a:lnTo>
                    <a:lnTo>
                      <a:pt x="558800" y="0"/>
                    </a:lnTo>
                    <a:lnTo>
                      <a:pt x="0" y="8890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任意多边形: 形状 37">
                <a:extLst>
                  <a:ext uri="{FF2B5EF4-FFF2-40B4-BE49-F238E27FC236}">
                    <a16:creationId xmlns:a16="http://schemas.microsoft.com/office/drawing/2014/main" id="{A7CB697C-91F8-4A7F-A8CD-DB8A9478107C}"/>
                  </a:ext>
                </a:extLst>
              </p:cNvPr>
              <p:cNvSpPr/>
              <p:nvPr/>
            </p:nvSpPr>
            <p:spPr>
              <a:xfrm>
                <a:off x="1028700" y="433112"/>
                <a:ext cx="4165600" cy="2220646"/>
              </a:xfrm>
              <a:custGeom>
                <a:avLst/>
                <a:gdLst>
                  <a:gd name="connsiteX0" fmla="*/ 3987800 w 4318000"/>
                  <a:gd name="connsiteY0" fmla="*/ 0 h 2324100"/>
                  <a:gd name="connsiteX1" fmla="*/ 4318000 w 4318000"/>
                  <a:gd name="connsiteY1" fmla="*/ 965200 h 2324100"/>
                  <a:gd name="connsiteX2" fmla="*/ 609600 w 4318000"/>
                  <a:gd name="connsiteY2" fmla="*/ 2324100 h 2324100"/>
                  <a:gd name="connsiteX3" fmla="*/ 0 w 4318000"/>
                  <a:gd name="connsiteY3" fmla="*/ 444500 h 2324100"/>
                  <a:gd name="connsiteX4" fmla="*/ 3987800 w 4318000"/>
                  <a:gd name="connsiteY4" fmla="*/ 0 h 23241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4318000" h="2324100">
                    <a:moveTo>
                      <a:pt x="3987800" y="0"/>
                    </a:moveTo>
                    <a:lnTo>
                      <a:pt x="4318000" y="965200"/>
                    </a:lnTo>
                    <a:lnTo>
                      <a:pt x="609600" y="2324100"/>
                    </a:lnTo>
                    <a:lnTo>
                      <a:pt x="0" y="444500"/>
                    </a:lnTo>
                    <a:lnTo>
                      <a:pt x="3987800" y="0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>
                      <a:shade val="30000"/>
                      <a:satMod val="115000"/>
                      <a:lumMod val="73000"/>
                    </a:schemeClr>
                  </a:gs>
                  <a:gs pos="61000">
                    <a:schemeClr val="accent1">
                      <a:lumMod val="79000"/>
                    </a:schemeClr>
                  </a:gs>
                </a:gsLst>
                <a:lin ang="10200000" scaled="0"/>
                <a:tileRect/>
              </a:gra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D26A9DB1-7F5C-4D25-8223-E30874B54D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590800" y="723900"/>
                <a:ext cx="520700" cy="1389854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6B0564DB-DE05-4919-82B9-C22C9ACF9ED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68725" y="462509"/>
                <a:ext cx="482600" cy="1272376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45">
                <a:extLst>
                  <a:ext uri="{FF2B5EF4-FFF2-40B4-BE49-F238E27FC236}">
                    <a16:creationId xmlns:a16="http://schemas.microsoft.com/office/drawing/2014/main" id="{945C64CD-2A31-4089-A386-733A3291A7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00876" y="54766"/>
                <a:ext cx="320674" cy="796134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>
                <a:extLst>
                  <a:ext uri="{FF2B5EF4-FFF2-40B4-BE49-F238E27FC236}">
                    <a16:creationId xmlns:a16="http://schemas.microsoft.com/office/drawing/2014/main" id="{FA97A50B-0CE8-4846-824F-16E165AF301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99388" y="-112272"/>
                <a:ext cx="328612" cy="789013"/>
              </a:xfrm>
              <a:prstGeom prst="line">
                <a:avLst/>
              </a:prstGeom>
              <a:ln w="28575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3224E24B-B992-42C9-937D-26EFF0E72765}"/>
                </a:ext>
              </a:extLst>
            </p:cNvPr>
            <p:cNvGrpSpPr/>
            <p:nvPr/>
          </p:nvGrpSpPr>
          <p:grpSpPr>
            <a:xfrm>
              <a:off x="3945422" y="1496361"/>
              <a:ext cx="945676" cy="741561"/>
              <a:chOff x="1864573" y="-1794431"/>
              <a:chExt cx="11528812" cy="8526561"/>
            </a:xfrm>
          </p:grpSpPr>
          <p:sp>
            <p:nvSpPr>
              <p:cNvPr id="58" name="任意多边形: 形状 57">
                <a:extLst>
                  <a:ext uri="{FF2B5EF4-FFF2-40B4-BE49-F238E27FC236}">
                    <a16:creationId xmlns:a16="http://schemas.microsoft.com/office/drawing/2014/main" id="{02FCF538-BB1B-44CB-836E-0F6BAC7675CF}"/>
                  </a:ext>
                </a:extLst>
              </p:cNvPr>
              <p:cNvSpPr/>
              <p:nvPr/>
            </p:nvSpPr>
            <p:spPr>
              <a:xfrm>
                <a:off x="1864573" y="-1794431"/>
                <a:ext cx="4846357" cy="3709219"/>
              </a:xfrm>
              <a:custGeom>
                <a:avLst/>
                <a:gdLst>
                  <a:gd name="connsiteX0" fmla="*/ 7344697 w 8583561"/>
                  <a:gd name="connsiteY0" fmla="*/ 7492180 h 7492180"/>
                  <a:gd name="connsiteX1" fmla="*/ 2536722 w 8583561"/>
                  <a:gd name="connsiteY1" fmla="*/ 3569109 h 7492180"/>
                  <a:gd name="connsiteX2" fmla="*/ 3215148 w 8583561"/>
                  <a:gd name="connsiteY2" fmla="*/ 3893574 h 7492180"/>
                  <a:gd name="connsiteX3" fmla="*/ 973393 w 8583561"/>
                  <a:gd name="connsiteY3" fmla="*/ 1799303 h 7492180"/>
                  <a:gd name="connsiteX4" fmla="*/ 1592826 w 8583561"/>
                  <a:gd name="connsiteY4" fmla="*/ 2035277 h 7492180"/>
                  <a:gd name="connsiteX5" fmla="*/ 0 w 8583561"/>
                  <a:gd name="connsiteY5" fmla="*/ 383458 h 7492180"/>
                  <a:gd name="connsiteX6" fmla="*/ 560439 w 8583561"/>
                  <a:gd name="connsiteY6" fmla="*/ 560438 h 7492180"/>
                  <a:gd name="connsiteX7" fmla="*/ 117987 w 8583561"/>
                  <a:gd name="connsiteY7" fmla="*/ 117987 h 7492180"/>
                  <a:gd name="connsiteX8" fmla="*/ 707922 w 8583561"/>
                  <a:gd name="connsiteY8" fmla="*/ 353961 h 7492180"/>
                  <a:gd name="connsiteX9" fmla="*/ 589935 w 8583561"/>
                  <a:gd name="connsiteY9" fmla="*/ 0 h 7492180"/>
                  <a:gd name="connsiteX10" fmla="*/ 2005781 w 8583561"/>
                  <a:gd name="connsiteY10" fmla="*/ 825909 h 7492180"/>
                  <a:gd name="connsiteX11" fmla="*/ 1917290 w 8583561"/>
                  <a:gd name="connsiteY11" fmla="*/ 501445 h 7492180"/>
                  <a:gd name="connsiteX12" fmla="*/ 4277032 w 8583561"/>
                  <a:gd name="connsiteY12" fmla="*/ 2477729 h 7492180"/>
                  <a:gd name="connsiteX13" fmla="*/ 4070555 w 8583561"/>
                  <a:gd name="connsiteY13" fmla="*/ 1946787 h 7492180"/>
                  <a:gd name="connsiteX14" fmla="*/ 6843252 w 8583561"/>
                  <a:gd name="connsiteY14" fmla="*/ 4218038 h 7492180"/>
                  <a:gd name="connsiteX15" fmla="*/ 6666271 w 8583561"/>
                  <a:gd name="connsiteY15" fmla="*/ 3864077 h 7492180"/>
                  <a:gd name="connsiteX16" fmla="*/ 8583561 w 8583561"/>
                  <a:gd name="connsiteY16" fmla="*/ 5486400 h 7492180"/>
                  <a:gd name="connsiteX17" fmla="*/ 7344697 w 8583561"/>
                  <a:gd name="connsiteY17" fmla="*/ 7492180 h 749218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</a:cxnLst>
                <a:rect l="l" t="t" r="r" b="b"/>
                <a:pathLst>
                  <a:path w="8583561" h="7492180">
                    <a:moveTo>
                      <a:pt x="7344697" y="7492180"/>
                    </a:moveTo>
                    <a:lnTo>
                      <a:pt x="2536722" y="3569109"/>
                    </a:lnTo>
                    <a:lnTo>
                      <a:pt x="3215148" y="3893574"/>
                    </a:lnTo>
                    <a:lnTo>
                      <a:pt x="973393" y="1799303"/>
                    </a:lnTo>
                    <a:lnTo>
                      <a:pt x="1592826" y="2035277"/>
                    </a:lnTo>
                    <a:lnTo>
                      <a:pt x="0" y="383458"/>
                    </a:lnTo>
                    <a:lnTo>
                      <a:pt x="560439" y="560438"/>
                    </a:lnTo>
                    <a:lnTo>
                      <a:pt x="117987" y="117987"/>
                    </a:lnTo>
                    <a:lnTo>
                      <a:pt x="707922" y="353961"/>
                    </a:lnTo>
                    <a:lnTo>
                      <a:pt x="589935" y="0"/>
                    </a:lnTo>
                    <a:lnTo>
                      <a:pt x="2005781" y="825909"/>
                    </a:lnTo>
                    <a:lnTo>
                      <a:pt x="1917290" y="501445"/>
                    </a:lnTo>
                    <a:lnTo>
                      <a:pt x="4277032" y="2477729"/>
                    </a:lnTo>
                    <a:lnTo>
                      <a:pt x="4070555" y="1946787"/>
                    </a:lnTo>
                    <a:lnTo>
                      <a:pt x="6843252" y="4218038"/>
                    </a:lnTo>
                    <a:lnTo>
                      <a:pt x="6666271" y="3864077"/>
                    </a:lnTo>
                    <a:lnTo>
                      <a:pt x="8583561" y="5486400"/>
                    </a:lnTo>
                    <a:lnTo>
                      <a:pt x="7344697" y="7492180"/>
                    </a:lnTo>
                    <a:close/>
                  </a:path>
                </a:pathLst>
              </a:custGeom>
              <a:gradFill>
                <a:gsLst>
                  <a:gs pos="0">
                    <a:srgbClr val="C00000"/>
                  </a:gs>
                  <a:gs pos="65000">
                    <a:srgbClr val="DC2C2C"/>
                  </a:gs>
                  <a:gs pos="100000">
                    <a:srgbClr val="FF6600"/>
                  </a:gs>
                </a:gsLst>
                <a:lin ang="162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57" name="组合 56">
                <a:extLst>
                  <a:ext uri="{FF2B5EF4-FFF2-40B4-BE49-F238E27FC236}">
                    <a16:creationId xmlns:a16="http://schemas.microsoft.com/office/drawing/2014/main" id="{A679275F-2D05-4A7E-87C4-9CC32BE8B17B}"/>
                  </a:ext>
                </a:extLst>
              </p:cNvPr>
              <p:cNvGrpSpPr/>
              <p:nvPr/>
            </p:nvGrpSpPr>
            <p:grpSpPr>
              <a:xfrm>
                <a:off x="4881550" y="559236"/>
                <a:ext cx="8511835" cy="6172894"/>
                <a:chOff x="2714718" y="1141161"/>
                <a:chExt cx="10408351" cy="7548272"/>
              </a:xfrm>
            </p:grpSpPr>
            <p:sp>
              <p:nvSpPr>
                <p:cNvPr id="56" name="任意多边形: 形状 55">
                  <a:extLst>
                    <a:ext uri="{FF2B5EF4-FFF2-40B4-BE49-F238E27FC236}">
                      <a16:creationId xmlns:a16="http://schemas.microsoft.com/office/drawing/2014/main" id="{BA716CFF-D760-4E92-84AB-4D0565A351EA}"/>
                    </a:ext>
                  </a:extLst>
                </p:cNvPr>
                <p:cNvSpPr/>
                <p:nvPr/>
              </p:nvSpPr>
              <p:spPr>
                <a:xfrm>
                  <a:off x="2714718" y="1141161"/>
                  <a:ext cx="10408351" cy="7442400"/>
                </a:xfrm>
                <a:custGeom>
                  <a:avLst/>
                  <a:gdLst>
                    <a:gd name="connsiteX0" fmla="*/ 18052026 w 18052026"/>
                    <a:gd name="connsiteY0" fmla="*/ 12624619 h 16783664"/>
                    <a:gd name="connsiteX1" fmla="*/ 17993032 w 18052026"/>
                    <a:gd name="connsiteY1" fmla="*/ 14276439 h 16783664"/>
                    <a:gd name="connsiteX2" fmla="*/ 17019639 w 18052026"/>
                    <a:gd name="connsiteY2" fmla="*/ 15869264 h 16783664"/>
                    <a:gd name="connsiteX3" fmla="*/ 15574297 w 18052026"/>
                    <a:gd name="connsiteY3" fmla="*/ 16783664 h 16783664"/>
                    <a:gd name="connsiteX4" fmla="*/ 13391536 w 18052026"/>
                    <a:gd name="connsiteY4" fmla="*/ 16724671 h 16783664"/>
                    <a:gd name="connsiteX5" fmla="*/ 11887200 w 18052026"/>
                    <a:gd name="connsiteY5" fmla="*/ 16400206 h 16783664"/>
                    <a:gd name="connsiteX6" fmla="*/ 7256207 w 18052026"/>
                    <a:gd name="connsiteY6" fmla="*/ 11828206 h 16783664"/>
                    <a:gd name="connsiteX7" fmla="*/ 8377084 w 18052026"/>
                    <a:gd name="connsiteY7" fmla="*/ 12477135 h 16783664"/>
                    <a:gd name="connsiteX8" fmla="*/ 4896465 w 18052026"/>
                    <a:gd name="connsiteY8" fmla="*/ 9438968 h 16783664"/>
                    <a:gd name="connsiteX9" fmla="*/ 5604387 w 18052026"/>
                    <a:gd name="connsiteY9" fmla="*/ 9232490 h 16783664"/>
                    <a:gd name="connsiteX10" fmla="*/ 3008671 w 18052026"/>
                    <a:gd name="connsiteY10" fmla="*/ 6017342 h 16783664"/>
                    <a:gd name="connsiteX11" fmla="*/ 3952568 w 18052026"/>
                    <a:gd name="connsiteY11" fmla="*/ 5987845 h 16783664"/>
                    <a:gd name="connsiteX12" fmla="*/ 0 w 18052026"/>
                    <a:gd name="connsiteY12" fmla="*/ 1740310 h 16783664"/>
                    <a:gd name="connsiteX13" fmla="*/ 442452 w 18052026"/>
                    <a:gd name="connsiteY13" fmla="*/ 1592826 h 16783664"/>
                    <a:gd name="connsiteX14" fmla="*/ 265471 w 18052026"/>
                    <a:gd name="connsiteY14" fmla="*/ 855406 h 16783664"/>
                    <a:gd name="connsiteX15" fmla="*/ 1592826 w 18052026"/>
                    <a:gd name="connsiteY15" fmla="*/ 1740310 h 16783664"/>
                    <a:gd name="connsiteX16" fmla="*/ 1179871 w 18052026"/>
                    <a:gd name="connsiteY16" fmla="*/ 471948 h 16783664"/>
                    <a:gd name="connsiteX17" fmla="*/ 2212258 w 18052026"/>
                    <a:gd name="connsiteY17" fmla="*/ 1268361 h 16783664"/>
                    <a:gd name="connsiteX18" fmla="*/ 2212258 w 18052026"/>
                    <a:gd name="connsiteY18" fmla="*/ 265471 h 16783664"/>
                    <a:gd name="connsiteX19" fmla="*/ 3215148 w 18052026"/>
                    <a:gd name="connsiteY19" fmla="*/ 1120877 h 16783664"/>
                    <a:gd name="connsiteX20" fmla="*/ 2743200 w 18052026"/>
                    <a:gd name="connsiteY20" fmla="*/ 0 h 16783664"/>
                    <a:gd name="connsiteX21" fmla="*/ 4955458 w 18052026"/>
                    <a:gd name="connsiteY21" fmla="*/ 1386348 h 16783664"/>
                    <a:gd name="connsiteX22" fmla="*/ 4925961 w 18052026"/>
                    <a:gd name="connsiteY22" fmla="*/ 855406 h 16783664"/>
                    <a:gd name="connsiteX23" fmla="*/ 9114503 w 18052026"/>
                    <a:gd name="connsiteY23" fmla="*/ 4454013 h 16783664"/>
                    <a:gd name="connsiteX24" fmla="*/ 8495071 w 18052026"/>
                    <a:gd name="connsiteY24" fmla="*/ 3657600 h 16783664"/>
                    <a:gd name="connsiteX25" fmla="*/ 10972800 w 18052026"/>
                    <a:gd name="connsiteY25" fmla="*/ 5515897 h 16783664"/>
                    <a:gd name="connsiteX26" fmla="*/ 10146890 w 18052026"/>
                    <a:gd name="connsiteY26" fmla="*/ 4630993 h 16783664"/>
                    <a:gd name="connsiteX27" fmla="*/ 15161342 w 18052026"/>
                    <a:gd name="connsiteY27" fmla="*/ 8613058 h 16783664"/>
                    <a:gd name="connsiteX28" fmla="*/ 14630400 w 18052026"/>
                    <a:gd name="connsiteY28" fmla="*/ 7846142 h 16783664"/>
                    <a:gd name="connsiteX29" fmla="*/ 17462090 w 18052026"/>
                    <a:gd name="connsiteY29" fmla="*/ 11179277 h 16783664"/>
                    <a:gd name="connsiteX30" fmla="*/ 18052026 w 18052026"/>
                    <a:gd name="connsiteY30" fmla="*/ 12624619 h 167836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18052026" h="16783664">
                      <a:moveTo>
                        <a:pt x="18052026" y="12624619"/>
                      </a:moveTo>
                      <a:lnTo>
                        <a:pt x="17993032" y="14276439"/>
                      </a:lnTo>
                      <a:lnTo>
                        <a:pt x="17019639" y="15869264"/>
                      </a:lnTo>
                      <a:lnTo>
                        <a:pt x="15574297" y="16783664"/>
                      </a:lnTo>
                      <a:lnTo>
                        <a:pt x="13391536" y="16724671"/>
                      </a:lnTo>
                      <a:lnTo>
                        <a:pt x="11887200" y="16400206"/>
                      </a:lnTo>
                      <a:lnTo>
                        <a:pt x="7256207" y="11828206"/>
                      </a:lnTo>
                      <a:lnTo>
                        <a:pt x="8377084" y="12477135"/>
                      </a:lnTo>
                      <a:lnTo>
                        <a:pt x="4896465" y="9438968"/>
                      </a:lnTo>
                      <a:lnTo>
                        <a:pt x="5604387" y="9232490"/>
                      </a:lnTo>
                      <a:lnTo>
                        <a:pt x="3008671" y="6017342"/>
                      </a:lnTo>
                      <a:lnTo>
                        <a:pt x="3952568" y="5987845"/>
                      </a:lnTo>
                      <a:lnTo>
                        <a:pt x="0" y="1740310"/>
                      </a:lnTo>
                      <a:lnTo>
                        <a:pt x="442452" y="1592826"/>
                      </a:lnTo>
                      <a:lnTo>
                        <a:pt x="265471" y="855406"/>
                      </a:lnTo>
                      <a:lnTo>
                        <a:pt x="1592826" y="1740310"/>
                      </a:lnTo>
                      <a:lnTo>
                        <a:pt x="1179871" y="471948"/>
                      </a:lnTo>
                      <a:lnTo>
                        <a:pt x="2212258" y="1268361"/>
                      </a:lnTo>
                      <a:lnTo>
                        <a:pt x="2212258" y="265471"/>
                      </a:lnTo>
                      <a:lnTo>
                        <a:pt x="3215148" y="1120877"/>
                      </a:lnTo>
                      <a:lnTo>
                        <a:pt x="2743200" y="0"/>
                      </a:lnTo>
                      <a:lnTo>
                        <a:pt x="4955458" y="1386348"/>
                      </a:lnTo>
                      <a:lnTo>
                        <a:pt x="4925961" y="855406"/>
                      </a:lnTo>
                      <a:lnTo>
                        <a:pt x="9114503" y="4454013"/>
                      </a:lnTo>
                      <a:lnTo>
                        <a:pt x="8495071" y="3657600"/>
                      </a:lnTo>
                      <a:lnTo>
                        <a:pt x="10972800" y="5515897"/>
                      </a:lnTo>
                      <a:lnTo>
                        <a:pt x="10146890" y="4630993"/>
                      </a:lnTo>
                      <a:lnTo>
                        <a:pt x="15161342" y="8613058"/>
                      </a:lnTo>
                      <a:lnTo>
                        <a:pt x="14630400" y="7846142"/>
                      </a:lnTo>
                      <a:lnTo>
                        <a:pt x="17462090" y="11179277"/>
                      </a:lnTo>
                      <a:lnTo>
                        <a:pt x="18052026" y="12624619"/>
                      </a:lnTo>
                      <a:close/>
                    </a:path>
                  </a:pathLst>
                </a:custGeom>
                <a:gradFill>
                  <a:gsLst>
                    <a:gs pos="0">
                      <a:srgbClr val="C00000"/>
                    </a:gs>
                    <a:gs pos="65000">
                      <a:srgbClr val="DC2C2C"/>
                    </a:gs>
                    <a:gs pos="100000">
                      <a:srgbClr val="FF6600"/>
                    </a:gs>
                  </a:gsLst>
                  <a:lin ang="16200000" scaled="1"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椭圆 51">
                  <a:extLst>
                    <a:ext uri="{FF2B5EF4-FFF2-40B4-BE49-F238E27FC236}">
                      <a16:creationId xmlns:a16="http://schemas.microsoft.com/office/drawing/2014/main" id="{6FE50EAB-2423-4D04-901F-AF547307E28D}"/>
                    </a:ext>
                  </a:extLst>
                </p:cNvPr>
                <p:cNvSpPr/>
                <p:nvPr/>
              </p:nvSpPr>
              <p:spPr>
                <a:xfrm>
                  <a:off x="9743133" y="5499600"/>
                  <a:ext cx="3189830" cy="3189833"/>
                </a:xfrm>
                <a:prstGeom prst="ellipse">
                  <a:avLst/>
                </a:prstGeom>
                <a:gradFill flip="none" rotWithShape="1">
                  <a:gsLst>
                    <a:gs pos="0">
                      <a:srgbClr val="540000"/>
                    </a:gs>
                    <a:gs pos="97000">
                      <a:srgbClr val="B71F1F"/>
                    </a:gs>
                  </a:gsLst>
                  <a:path path="circle">
                    <a:fillToRect l="50000" t="50000" r="50000" b="50000"/>
                  </a:path>
                  <a:tileRect/>
                </a:gra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60" name="组合 59">
              <a:extLst>
                <a:ext uri="{FF2B5EF4-FFF2-40B4-BE49-F238E27FC236}">
                  <a16:creationId xmlns:a16="http://schemas.microsoft.com/office/drawing/2014/main" id="{51CEEABB-F2B0-4D46-9842-39D96D6DCA36}"/>
                </a:ext>
              </a:extLst>
            </p:cNvPr>
            <p:cNvGrpSpPr/>
            <p:nvPr/>
          </p:nvGrpSpPr>
          <p:grpSpPr>
            <a:xfrm flipH="1">
              <a:off x="4585204" y="4897839"/>
              <a:ext cx="421830" cy="859555"/>
              <a:chOff x="844551" y="4229100"/>
              <a:chExt cx="996949" cy="2031463"/>
            </a:xfrm>
            <a:solidFill>
              <a:schemeClr val="bg2">
                <a:lumMod val="25000"/>
              </a:schemeClr>
            </a:solidFill>
          </p:grpSpPr>
          <p:sp>
            <p:nvSpPr>
              <p:cNvPr id="61" name="等腰三角形 60">
                <a:extLst>
                  <a:ext uri="{FF2B5EF4-FFF2-40B4-BE49-F238E27FC236}">
                    <a16:creationId xmlns:a16="http://schemas.microsoft.com/office/drawing/2014/main" id="{736E3AAC-8973-46DA-B66B-74463756A52F}"/>
                  </a:ext>
                </a:extLst>
              </p:cNvPr>
              <p:cNvSpPr/>
              <p:nvPr/>
            </p:nvSpPr>
            <p:spPr>
              <a:xfrm>
                <a:off x="1337470" y="4774663"/>
                <a:ext cx="127000" cy="1485900"/>
              </a:xfrm>
              <a:prstGeom prst="triangl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62" name="直接连接符 61">
                <a:extLst>
                  <a:ext uri="{FF2B5EF4-FFF2-40B4-BE49-F238E27FC236}">
                    <a16:creationId xmlns:a16="http://schemas.microsoft.com/office/drawing/2014/main" id="{0709640C-C818-4805-80CC-7C1EA0314D5B}"/>
                  </a:ext>
                </a:extLst>
              </p:cNvPr>
              <p:cNvCxnSpPr/>
              <p:nvPr/>
            </p:nvCxnSpPr>
            <p:spPr>
              <a:xfrm flipV="1">
                <a:off x="914400" y="4229100"/>
                <a:ext cx="927100" cy="11430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23944E9B-595F-4833-AFF1-7A446F845257}"/>
                  </a:ext>
                </a:extLst>
              </p:cNvPr>
              <p:cNvCxnSpPr/>
              <p:nvPr/>
            </p:nvCxnSpPr>
            <p:spPr>
              <a:xfrm>
                <a:off x="1454150" y="4340218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>
                <a:extLst>
                  <a:ext uri="{FF2B5EF4-FFF2-40B4-BE49-F238E27FC236}">
                    <a16:creationId xmlns:a16="http://schemas.microsoft.com/office/drawing/2014/main" id="{0A19027B-F14A-4526-A261-9CFDE0876D3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16025" y="4392066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连接符 64">
                <a:extLst>
                  <a:ext uri="{FF2B5EF4-FFF2-40B4-BE49-F238E27FC236}">
                    <a16:creationId xmlns:a16="http://schemas.microsoft.com/office/drawing/2014/main" id="{109AA18A-47A2-42B2-A303-4D6E152C59B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63612" y="4467218"/>
                <a:ext cx="877888" cy="650344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id="{CBDEE85C-2078-4602-B7DE-34031FAFE9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95350" y="4722262"/>
                <a:ext cx="625475" cy="486849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2DEEC4DC-49D5-434C-B492-CFAA7011829C}"/>
                  </a:ext>
                </a:extLst>
              </p:cNvPr>
              <p:cNvCxnSpPr/>
              <p:nvPr/>
            </p:nvCxnSpPr>
            <p:spPr>
              <a:xfrm>
                <a:off x="844551" y="4951414"/>
                <a:ext cx="387350" cy="292100"/>
              </a:xfrm>
              <a:prstGeom prst="line">
                <a:avLst/>
              </a:prstGeom>
              <a:grpFill/>
              <a:ln w="19050">
                <a:solidFill>
                  <a:schemeClr val="bg2">
                    <a:lumMod val="2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FBFC3C8F-A447-457E-99C3-88A268CD1AC4}"/>
                </a:ext>
              </a:extLst>
            </p:cNvPr>
            <p:cNvSpPr txBox="1"/>
            <p:nvPr/>
          </p:nvSpPr>
          <p:spPr>
            <a:xfrm>
              <a:off x="921498" y="170911"/>
              <a:ext cx="1047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solidFill>
                    <a:schemeClr val="bg1"/>
                  </a:solidFill>
                </a:rPr>
                <a:t>GPS</a:t>
              </a:r>
              <a:r>
                <a:rPr lang="zh-CN" altLang="en-US">
                  <a:solidFill>
                    <a:schemeClr val="bg1"/>
                  </a:solidFill>
                </a:rPr>
                <a:t>卫星</a:t>
              </a:r>
              <a:endParaRPr lang="en-US" altLang="zh-CN">
                <a:solidFill>
                  <a:schemeClr val="bg1"/>
                </a:solidFill>
              </a:endParaRPr>
            </a:p>
          </p:txBody>
        </p: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C7D89025-8B37-4857-8618-F280D67A7369}"/>
                </a:ext>
              </a:extLst>
            </p:cNvPr>
            <p:cNvSpPr txBox="1"/>
            <p:nvPr/>
          </p:nvSpPr>
          <p:spPr>
            <a:xfrm>
              <a:off x="4495353" y="1503931"/>
              <a:ext cx="64633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流星</a:t>
              </a:r>
              <a:endPara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4455F4B1-D454-4CFC-B365-279AD667C106}"/>
                </a:ext>
              </a:extLst>
            </p:cNvPr>
            <p:cNvSpPr txBox="1"/>
            <p:nvPr/>
          </p:nvSpPr>
          <p:spPr>
            <a:xfrm>
              <a:off x="4933103" y="537301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接收天线</a:t>
              </a:r>
              <a:endPara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080BA93C-41CF-4B59-B7AB-D3F2C2880CA3}"/>
                </a:ext>
              </a:extLst>
            </p:cNvPr>
            <p:cNvSpPr txBox="1"/>
            <p:nvPr/>
          </p:nvSpPr>
          <p:spPr>
            <a:xfrm>
              <a:off x="3105465" y="4991922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>
                  <a:solidFill>
                    <a:schemeClr val="bg2">
                      <a:lumMod val="10000"/>
                    </a:schemeClr>
                  </a:solidFill>
                </a:rPr>
                <a:t>发射天线</a:t>
              </a:r>
              <a:endParaRPr lang="en-US" altLang="zh-CN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3514F1F2-513F-412E-920A-326B0E07D7FA}"/>
                </a:ext>
              </a:extLst>
            </p:cNvPr>
            <p:cNvSpPr txBox="1"/>
            <p:nvPr/>
          </p:nvSpPr>
          <p:spPr>
            <a:xfrm>
              <a:off x="7527418" y="1335365"/>
              <a:ext cx="9117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</a:rPr>
                <a:t>F</a:t>
              </a:r>
              <a:r>
                <a:rPr lang="zh-CN" altLang="en-US" sz="2000">
                  <a:solidFill>
                    <a:schemeClr val="bg2">
                      <a:lumMod val="10000"/>
                    </a:schemeClr>
                  </a:solidFill>
                </a:rPr>
                <a:t>层</a:t>
              </a:r>
              <a:endParaRPr lang="en-US" altLang="zh-CN" sz="20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33B0FDBA-A99D-4D47-B4E2-B62009EAA0EB}"/>
                </a:ext>
              </a:extLst>
            </p:cNvPr>
            <p:cNvSpPr txBox="1"/>
            <p:nvPr/>
          </p:nvSpPr>
          <p:spPr>
            <a:xfrm>
              <a:off x="7527418" y="1964603"/>
              <a:ext cx="9117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</a:rPr>
                <a:t>E</a:t>
              </a:r>
              <a:r>
                <a:rPr lang="zh-CN" altLang="en-US" sz="2000">
                  <a:solidFill>
                    <a:schemeClr val="bg2">
                      <a:lumMod val="10000"/>
                    </a:schemeClr>
                  </a:solidFill>
                </a:rPr>
                <a:t>层</a:t>
              </a:r>
              <a:endParaRPr lang="en-US" altLang="zh-CN" sz="20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20A52FF4-4123-4B85-A747-23F79B370A42}"/>
                </a:ext>
              </a:extLst>
            </p:cNvPr>
            <p:cNvSpPr txBox="1"/>
            <p:nvPr/>
          </p:nvSpPr>
          <p:spPr>
            <a:xfrm>
              <a:off x="7527418" y="2364973"/>
              <a:ext cx="91173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000">
                  <a:solidFill>
                    <a:schemeClr val="bg2">
                      <a:lumMod val="10000"/>
                    </a:schemeClr>
                  </a:solidFill>
                </a:rPr>
                <a:t>D</a:t>
              </a:r>
              <a:r>
                <a:rPr lang="zh-CN" altLang="en-US" sz="2000">
                  <a:solidFill>
                    <a:schemeClr val="bg2">
                      <a:lumMod val="10000"/>
                    </a:schemeClr>
                  </a:solidFill>
                </a:rPr>
                <a:t>层</a:t>
              </a:r>
              <a:endParaRPr lang="en-US" altLang="zh-CN" sz="200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3F33BA2B-DE39-4FBB-9B6B-8FBB213AC262}"/>
                </a:ext>
              </a:extLst>
            </p:cNvPr>
            <p:cNvCxnSpPr>
              <a:cxnSpLocks/>
              <a:stCxn id="16" idx="3"/>
            </p:cNvCxnSpPr>
            <p:nvPr/>
          </p:nvCxnSpPr>
          <p:spPr>
            <a:xfrm>
              <a:off x="2297662" y="838632"/>
              <a:ext cx="1795879" cy="3882504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DFDBCD93-89D5-49BD-ABC9-E4B545A8099D}"/>
                </a:ext>
              </a:extLst>
            </p:cNvPr>
            <p:cNvCxnSpPr>
              <a:cxnSpLocks/>
              <a:stCxn id="16" idx="3"/>
            </p:cNvCxnSpPr>
            <p:nvPr/>
          </p:nvCxnSpPr>
          <p:spPr>
            <a:xfrm>
              <a:off x="2297662" y="838632"/>
              <a:ext cx="2234677" cy="3945865"/>
            </a:xfrm>
            <a:prstGeom prst="straightConnector1">
              <a:avLst/>
            </a:prstGeom>
            <a:ln>
              <a:solidFill>
                <a:schemeClr val="bg1">
                  <a:lumMod val="50000"/>
                </a:schemeClr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7" name="组合 96">
              <a:extLst>
                <a:ext uri="{FF2B5EF4-FFF2-40B4-BE49-F238E27FC236}">
                  <a16:creationId xmlns:a16="http://schemas.microsoft.com/office/drawing/2014/main" id="{B7A22F63-9819-46DC-8C7B-FB46F0F9DB17}"/>
                </a:ext>
              </a:extLst>
            </p:cNvPr>
            <p:cNvGrpSpPr/>
            <p:nvPr/>
          </p:nvGrpSpPr>
          <p:grpSpPr>
            <a:xfrm>
              <a:off x="3991758" y="2468430"/>
              <a:ext cx="613615" cy="2232608"/>
              <a:chOff x="3593708" y="2419111"/>
              <a:chExt cx="1413326" cy="2327390"/>
            </a:xfrm>
          </p:grpSpPr>
          <p:sp>
            <p:nvSpPr>
              <p:cNvPr id="88" name="任意多边形: 形状 87">
                <a:extLst>
                  <a:ext uri="{FF2B5EF4-FFF2-40B4-BE49-F238E27FC236}">
                    <a16:creationId xmlns:a16="http://schemas.microsoft.com/office/drawing/2014/main" id="{3D040C2C-F4C2-49F7-A6BF-02EA00CC7C96}"/>
                  </a:ext>
                </a:extLst>
              </p:cNvPr>
              <p:cNvSpPr/>
              <p:nvPr/>
            </p:nvSpPr>
            <p:spPr>
              <a:xfrm>
                <a:off x="4219175" y="4713073"/>
                <a:ext cx="162393" cy="3342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9" name="任意多边形: 形状 88">
                <a:extLst>
                  <a:ext uri="{FF2B5EF4-FFF2-40B4-BE49-F238E27FC236}">
                    <a16:creationId xmlns:a16="http://schemas.microsoft.com/office/drawing/2014/main" id="{FF85FCFB-0A45-4BF3-BF2F-404F539CD708}"/>
                  </a:ext>
                </a:extLst>
              </p:cNvPr>
              <p:cNvSpPr/>
              <p:nvPr/>
            </p:nvSpPr>
            <p:spPr>
              <a:xfrm>
                <a:off x="4114295" y="4297722"/>
                <a:ext cx="372152" cy="100005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任意多边形: 形状 90">
                <a:extLst>
                  <a:ext uri="{FF2B5EF4-FFF2-40B4-BE49-F238E27FC236}">
                    <a16:creationId xmlns:a16="http://schemas.microsoft.com/office/drawing/2014/main" id="{F4B81121-E2D6-4B84-BDF8-F2D95AAD0FA7}"/>
                  </a:ext>
                </a:extLst>
              </p:cNvPr>
              <p:cNvSpPr/>
              <p:nvPr/>
            </p:nvSpPr>
            <p:spPr>
              <a:xfrm>
                <a:off x="3875780" y="3393216"/>
                <a:ext cx="849182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任意多边形: 形状 91">
                <a:extLst>
                  <a:ext uri="{FF2B5EF4-FFF2-40B4-BE49-F238E27FC236}">
                    <a16:creationId xmlns:a16="http://schemas.microsoft.com/office/drawing/2014/main" id="{F6493AE4-D56C-4276-9F2F-7C47C6EF040A}"/>
                  </a:ext>
                </a:extLst>
              </p:cNvPr>
              <p:cNvSpPr/>
              <p:nvPr/>
            </p:nvSpPr>
            <p:spPr>
              <a:xfrm>
                <a:off x="3987426" y="3845469"/>
                <a:ext cx="625891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任意多边形: 形状 93">
                <a:extLst>
                  <a:ext uri="{FF2B5EF4-FFF2-40B4-BE49-F238E27FC236}">
                    <a16:creationId xmlns:a16="http://schemas.microsoft.com/office/drawing/2014/main" id="{63C145D1-B264-4996-AFC2-E7CAEE90EDD2}"/>
                  </a:ext>
                </a:extLst>
              </p:cNvPr>
              <p:cNvSpPr/>
              <p:nvPr/>
            </p:nvSpPr>
            <p:spPr>
              <a:xfrm>
                <a:off x="3746373" y="2940963"/>
                <a:ext cx="1107997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6" name="任意多边形: 形状 95">
                <a:extLst>
                  <a:ext uri="{FF2B5EF4-FFF2-40B4-BE49-F238E27FC236}">
                    <a16:creationId xmlns:a16="http://schemas.microsoft.com/office/drawing/2014/main" id="{95EA19BD-DAA3-4CBE-B86F-D9DAA953F47A}"/>
                  </a:ext>
                </a:extLst>
              </p:cNvPr>
              <p:cNvSpPr/>
              <p:nvPr/>
            </p:nvSpPr>
            <p:spPr>
              <a:xfrm>
                <a:off x="3593708" y="2419111"/>
                <a:ext cx="1413326" cy="206507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09535E67-7691-4055-920F-8EB49C13B7C5}"/>
                </a:ext>
              </a:extLst>
            </p:cNvPr>
            <p:cNvGrpSpPr/>
            <p:nvPr/>
          </p:nvGrpSpPr>
          <p:grpSpPr>
            <a:xfrm rot="10800000">
              <a:off x="4630409" y="2471777"/>
              <a:ext cx="460441" cy="2344556"/>
              <a:chOff x="3593708" y="2419111"/>
              <a:chExt cx="1413326" cy="2327390"/>
            </a:xfrm>
          </p:grpSpPr>
          <p:sp>
            <p:nvSpPr>
              <p:cNvPr id="99" name="任意多边形: 形状 98">
                <a:extLst>
                  <a:ext uri="{FF2B5EF4-FFF2-40B4-BE49-F238E27FC236}">
                    <a16:creationId xmlns:a16="http://schemas.microsoft.com/office/drawing/2014/main" id="{8D694F2A-25C2-49A6-BE47-A0BADC83F71D}"/>
                  </a:ext>
                </a:extLst>
              </p:cNvPr>
              <p:cNvSpPr/>
              <p:nvPr/>
            </p:nvSpPr>
            <p:spPr>
              <a:xfrm>
                <a:off x="4219175" y="4713073"/>
                <a:ext cx="162393" cy="3342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任意多边形: 形状 99">
                <a:extLst>
                  <a:ext uri="{FF2B5EF4-FFF2-40B4-BE49-F238E27FC236}">
                    <a16:creationId xmlns:a16="http://schemas.microsoft.com/office/drawing/2014/main" id="{429656E1-D6C1-4202-BEFA-8DFD7CA0F0F4}"/>
                  </a:ext>
                </a:extLst>
              </p:cNvPr>
              <p:cNvSpPr/>
              <p:nvPr/>
            </p:nvSpPr>
            <p:spPr>
              <a:xfrm>
                <a:off x="4114295" y="4297722"/>
                <a:ext cx="372152" cy="100005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任意多边形: 形状 100">
                <a:extLst>
                  <a:ext uri="{FF2B5EF4-FFF2-40B4-BE49-F238E27FC236}">
                    <a16:creationId xmlns:a16="http://schemas.microsoft.com/office/drawing/2014/main" id="{7BF0F807-28E5-4783-850F-66215C211C13}"/>
                  </a:ext>
                </a:extLst>
              </p:cNvPr>
              <p:cNvSpPr/>
              <p:nvPr/>
            </p:nvSpPr>
            <p:spPr>
              <a:xfrm>
                <a:off x="3875780" y="3393216"/>
                <a:ext cx="849182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任意多边形: 形状 101">
                <a:extLst>
                  <a:ext uri="{FF2B5EF4-FFF2-40B4-BE49-F238E27FC236}">
                    <a16:creationId xmlns:a16="http://schemas.microsoft.com/office/drawing/2014/main" id="{983C9AD0-DF15-45A9-B8D3-3DCD101DAB27}"/>
                  </a:ext>
                </a:extLst>
              </p:cNvPr>
              <p:cNvSpPr/>
              <p:nvPr/>
            </p:nvSpPr>
            <p:spPr>
              <a:xfrm>
                <a:off x="3987426" y="3845469"/>
                <a:ext cx="625891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任意多边形: 形状 102">
                <a:extLst>
                  <a:ext uri="{FF2B5EF4-FFF2-40B4-BE49-F238E27FC236}">
                    <a16:creationId xmlns:a16="http://schemas.microsoft.com/office/drawing/2014/main" id="{4EC903AA-3E33-4E9B-A153-2E4F3B6EED5B}"/>
                  </a:ext>
                </a:extLst>
              </p:cNvPr>
              <p:cNvSpPr/>
              <p:nvPr/>
            </p:nvSpPr>
            <p:spPr>
              <a:xfrm>
                <a:off x="3746373" y="2940963"/>
                <a:ext cx="1107997" cy="136908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4" name="任意多边形: 形状 103">
                <a:extLst>
                  <a:ext uri="{FF2B5EF4-FFF2-40B4-BE49-F238E27FC236}">
                    <a16:creationId xmlns:a16="http://schemas.microsoft.com/office/drawing/2014/main" id="{9C66847B-A615-4203-8341-CDECE18391DA}"/>
                  </a:ext>
                </a:extLst>
              </p:cNvPr>
              <p:cNvSpPr/>
              <p:nvPr/>
            </p:nvSpPr>
            <p:spPr>
              <a:xfrm>
                <a:off x="3593708" y="2419111"/>
                <a:ext cx="1413326" cy="206507"/>
              </a:xfrm>
              <a:custGeom>
                <a:avLst/>
                <a:gdLst>
                  <a:gd name="connsiteX0" fmla="*/ 0 w 5048250"/>
                  <a:gd name="connsiteY0" fmla="*/ 2438424 h 2476524"/>
                  <a:gd name="connsiteX1" fmla="*/ 2514600 w 5048250"/>
                  <a:gd name="connsiteY1" fmla="*/ 24 h 2476524"/>
                  <a:gd name="connsiteX2" fmla="*/ 5048250 w 5048250"/>
                  <a:gd name="connsiteY2" fmla="*/ 2476524 h 247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5048250" h="2476524">
                    <a:moveTo>
                      <a:pt x="0" y="2438424"/>
                    </a:moveTo>
                    <a:cubicBezTo>
                      <a:pt x="836612" y="1216049"/>
                      <a:pt x="1673225" y="-6326"/>
                      <a:pt x="2514600" y="24"/>
                    </a:cubicBezTo>
                    <a:cubicBezTo>
                      <a:pt x="3355975" y="6374"/>
                      <a:pt x="4202112" y="1241449"/>
                      <a:pt x="5048250" y="2476524"/>
                    </a:cubicBezTo>
                  </a:path>
                </a:pathLst>
              </a:custGeom>
              <a:noFill/>
              <a:ln w="41275" cap="rnd">
                <a:solidFill>
                  <a:schemeClr val="tx2">
                    <a:lumMod val="75000"/>
                  </a:schemeClr>
                </a:solidFill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32" name="对话气泡: 圆角矩形 31">
            <a:extLst>
              <a:ext uri="{FF2B5EF4-FFF2-40B4-BE49-F238E27FC236}">
                <a16:creationId xmlns:a16="http://schemas.microsoft.com/office/drawing/2014/main" id="{A2D3038F-5E3E-4371-B0B9-2FD000C8EDA6}"/>
              </a:ext>
            </a:extLst>
          </p:cNvPr>
          <p:cNvSpPr/>
          <p:nvPr/>
        </p:nvSpPr>
        <p:spPr>
          <a:xfrm>
            <a:off x="7270637" y="137581"/>
            <a:ext cx="2234677" cy="946945"/>
          </a:xfrm>
          <a:prstGeom prst="wedgeRoundRectCallout">
            <a:avLst>
              <a:gd name="adj1" fmla="val 84860"/>
              <a:gd name="adj2" fmla="val -17101"/>
              <a:gd name="adj3" fmla="val 16667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/>
              <a:t>老子李林泽要上天</a:t>
            </a:r>
            <a:endParaRPr lang="en-US" altLang="zh-CN" b="1"/>
          </a:p>
          <a:p>
            <a:pPr algn="ctr"/>
            <a:r>
              <a:rPr lang="zh-CN" altLang="en-US" b="1"/>
              <a:t>和</a:t>
            </a:r>
            <a:r>
              <a:rPr lang="en-US" altLang="zh-CN" b="1"/>
              <a:t>GPS</a:t>
            </a:r>
            <a:r>
              <a:rPr lang="zh-CN" altLang="en-US" b="1"/>
              <a:t>卫星肩并肩</a:t>
            </a:r>
            <a:endParaRPr lang="en-US" altLang="zh-CN" b="1"/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1A665EC1-2B67-4F5E-81B5-97C2C5C2EA74}"/>
              </a:ext>
            </a:extLst>
          </p:cNvPr>
          <p:cNvGrpSpPr/>
          <p:nvPr/>
        </p:nvGrpSpPr>
        <p:grpSpPr>
          <a:xfrm>
            <a:off x="10340432" y="147970"/>
            <a:ext cx="612685" cy="1252937"/>
            <a:chOff x="10340433" y="147970"/>
            <a:chExt cx="465992" cy="952951"/>
          </a:xfrm>
        </p:grpSpPr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22E0F9FE-22FF-4F64-9B31-8059824329BA}"/>
                </a:ext>
              </a:extLst>
            </p:cNvPr>
            <p:cNvGrpSpPr/>
            <p:nvPr/>
          </p:nvGrpSpPr>
          <p:grpSpPr>
            <a:xfrm>
              <a:off x="10340433" y="226498"/>
              <a:ext cx="465992" cy="874423"/>
              <a:chOff x="6260123" y="179306"/>
              <a:chExt cx="465992" cy="874423"/>
            </a:xfrm>
            <a:solidFill>
              <a:schemeClr val="bg1"/>
            </a:solidFill>
          </p:grpSpPr>
          <p:sp>
            <p:nvSpPr>
              <p:cNvPr id="2" name="椭圆 1">
                <a:extLst>
                  <a:ext uri="{FF2B5EF4-FFF2-40B4-BE49-F238E27FC236}">
                    <a16:creationId xmlns:a16="http://schemas.microsoft.com/office/drawing/2014/main" id="{2358A7D6-96C9-401D-AF25-3D510C5774BB}"/>
                  </a:ext>
                </a:extLst>
              </p:cNvPr>
              <p:cNvSpPr/>
              <p:nvPr/>
            </p:nvSpPr>
            <p:spPr>
              <a:xfrm>
                <a:off x="6341204" y="179306"/>
                <a:ext cx="290147" cy="290147"/>
              </a:xfrm>
              <a:prstGeom prst="ellips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4" name="直接连接符 3">
                <a:extLst>
                  <a:ext uri="{FF2B5EF4-FFF2-40B4-BE49-F238E27FC236}">
                    <a16:creationId xmlns:a16="http://schemas.microsoft.com/office/drawing/2014/main" id="{446BFCA8-6306-4757-8D66-7A5ED58B1A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2398" y="472020"/>
                <a:ext cx="0" cy="436636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C2F853BC-8BBE-45E4-8FEE-4E2322B7313D}"/>
                  </a:ext>
                </a:extLst>
              </p:cNvPr>
              <p:cNvCxnSpPr/>
              <p:nvPr/>
            </p:nvCxnSpPr>
            <p:spPr>
              <a:xfrm>
                <a:off x="6260123" y="641674"/>
                <a:ext cx="465992" cy="0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1964DACA-EDA3-415F-9913-D9249D3CDEEC}"/>
                  </a:ext>
                </a:extLst>
              </p:cNvPr>
              <p:cNvCxnSpPr/>
              <p:nvPr/>
            </p:nvCxnSpPr>
            <p:spPr>
              <a:xfrm flipH="1">
                <a:off x="6357325" y="908656"/>
                <a:ext cx="145073" cy="145073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直接连接符 78">
                <a:extLst>
                  <a:ext uri="{FF2B5EF4-FFF2-40B4-BE49-F238E27FC236}">
                    <a16:creationId xmlns:a16="http://schemas.microsoft.com/office/drawing/2014/main" id="{D05FD902-205E-4D3A-B363-E3561177232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86277" y="901396"/>
                <a:ext cx="239838" cy="119185"/>
              </a:xfrm>
              <a:prstGeom prst="line">
                <a:avLst/>
              </a:prstGeom>
              <a:grpFill/>
              <a:ln w="57150">
                <a:solidFill>
                  <a:schemeClr val="bg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84" name="图片 83" descr="æ¥çæºå¾å">
              <a:extLst>
                <a:ext uri="{FF2B5EF4-FFF2-40B4-BE49-F238E27FC236}">
                  <a16:creationId xmlns:a16="http://schemas.microsoft.com/office/drawing/2014/main" id="{9C97317B-E08E-4B5E-9E45-472BABF73A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6" t="1681" r="746" b="1681"/>
            <a:stretch>
              <a:fillRect/>
            </a:stretch>
          </p:blipFill>
          <p:spPr bwMode="auto">
            <a:xfrm>
              <a:off x="10372023" y="147970"/>
              <a:ext cx="402811" cy="402811"/>
            </a:xfrm>
            <a:custGeom>
              <a:avLst/>
              <a:gdLst>
                <a:gd name="connsiteX0" fmla="*/ 895254 w 1790508"/>
                <a:gd name="connsiteY0" fmla="*/ 0 h 1790508"/>
                <a:gd name="connsiteX1" fmla="*/ 1790508 w 1790508"/>
                <a:gd name="connsiteY1" fmla="*/ 895254 h 1790508"/>
                <a:gd name="connsiteX2" fmla="*/ 895254 w 1790508"/>
                <a:gd name="connsiteY2" fmla="*/ 1790508 h 1790508"/>
                <a:gd name="connsiteX3" fmla="*/ 0 w 1790508"/>
                <a:gd name="connsiteY3" fmla="*/ 895254 h 1790508"/>
                <a:gd name="connsiteX4" fmla="*/ 895254 w 1790508"/>
                <a:gd name="connsiteY4" fmla="*/ 0 h 179050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90508" h="1790508">
                  <a:moveTo>
                    <a:pt x="895254" y="0"/>
                  </a:moveTo>
                  <a:cubicBezTo>
                    <a:pt x="1389689" y="0"/>
                    <a:pt x="1790508" y="400819"/>
                    <a:pt x="1790508" y="895254"/>
                  </a:cubicBezTo>
                  <a:cubicBezTo>
                    <a:pt x="1790508" y="1389689"/>
                    <a:pt x="1389689" y="1790508"/>
                    <a:pt x="895254" y="1790508"/>
                  </a:cubicBezTo>
                  <a:cubicBezTo>
                    <a:pt x="400819" y="1790508"/>
                    <a:pt x="0" y="1389689"/>
                    <a:pt x="0" y="895254"/>
                  </a:cubicBezTo>
                  <a:cubicBezTo>
                    <a:pt x="0" y="400819"/>
                    <a:pt x="400819" y="0"/>
                    <a:pt x="895254" y="0"/>
                  </a:cubicBezTo>
                  <a:close/>
                </a:path>
              </a:pathLst>
            </a:cu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880988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" name="图片 68">
            <a:extLst>
              <a:ext uri="{FF2B5EF4-FFF2-40B4-BE49-F238E27FC236}">
                <a16:creationId xmlns:a16="http://schemas.microsoft.com/office/drawing/2014/main" id="{2310CFD4-A92A-49BD-B6BA-515440E76B7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9815" r="16477" b="9406"/>
          <a:stretch>
            <a:fillRect/>
          </a:stretch>
        </p:blipFill>
        <p:spPr>
          <a:xfrm>
            <a:off x="-164352" y="0"/>
            <a:ext cx="12356352" cy="6858000"/>
          </a:xfrm>
          <a:custGeom>
            <a:avLst/>
            <a:gdLst>
              <a:gd name="connsiteX0" fmla="*/ 0 w 12356352"/>
              <a:gd name="connsiteY0" fmla="*/ 0 h 6858000"/>
              <a:gd name="connsiteX1" fmla="*/ 12356352 w 12356352"/>
              <a:gd name="connsiteY1" fmla="*/ 0 h 6858000"/>
              <a:gd name="connsiteX2" fmla="*/ 12356352 w 12356352"/>
              <a:gd name="connsiteY2" fmla="*/ 6858000 h 6858000"/>
              <a:gd name="connsiteX3" fmla="*/ 0 w 12356352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356352" h="6858000">
                <a:moveTo>
                  <a:pt x="0" y="0"/>
                </a:moveTo>
                <a:lnTo>
                  <a:pt x="12356352" y="0"/>
                </a:lnTo>
                <a:lnTo>
                  <a:pt x="12356352" y="6858000"/>
                </a:lnTo>
                <a:lnTo>
                  <a:pt x="0" y="6858000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86943165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FD8CB0BE-C845-4C31-A73D-DA6FE0C418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0670741"/>
              </p:ext>
            </p:extLst>
          </p:nvPr>
        </p:nvGraphicFramePr>
        <p:xfrm>
          <a:off x="2179053" y="1945640"/>
          <a:ext cx="7833894" cy="2966720"/>
        </p:xfrm>
        <a:graphic>
          <a:graphicData uri="http://schemas.openxmlformats.org/drawingml/2006/table">
            <a:tbl>
              <a:tblPr firstRow="1">
                <a:tableStyleId>{F2DE63D5-997A-4646-A377-4702673A728D}</a:tableStyleId>
              </a:tblPr>
              <a:tblGrid>
                <a:gridCol w="2611298">
                  <a:extLst>
                    <a:ext uri="{9D8B030D-6E8A-4147-A177-3AD203B41FA5}">
                      <a16:colId xmlns:a16="http://schemas.microsoft.com/office/drawing/2014/main" val="1767530100"/>
                    </a:ext>
                  </a:extLst>
                </a:gridCol>
                <a:gridCol w="2611298">
                  <a:extLst>
                    <a:ext uri="{9D8B030D-6E8A-4147-A177-3AD203B41FA5}">
                      <a16:colId xmlns:a16="http://schemas.microsoft.com/office/drawing/2014/main" val="2461721992"/>
                    </a:ext>
                  </a:extLst>
                </a:gridCol>
                <a:gridCol w="2611298">
                  <a:extLst>
                    <a:ext uri="{9D8B030D-6E8A-4147-A177-3AD203B41FA5}">
                      <a16:colId xmlns:a16="http://schemas.microsoft.com/office/drawing/2014/main" val="21381894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芯片种类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ltera SoC FPGA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ZYNQ-7000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81518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处理器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RM Cortex-A9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ARM Cortex-A9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695902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频率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GHz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1GHz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222633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一级缓存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3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3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63021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二级缓存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1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51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8086700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逻辑资源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最大</a:t>
                      </a: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462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最大</a:t>
                      </a:r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444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1015684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片上</a:t>
                      </a:r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RAM</a:t>
                      </a:r>
                      <a:endParaRPr lang="zh-CN" altLang="en-US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64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>
                          <a:solidFill>
                            <a:schemeClr val="tx1"/>
                          </a:solidFill>
                        </a:rPr>
                        <a:t>256KB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1553423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b="1">
                          <a:solidFill>
                            <a:schemeClr val="tx1"/>
                          </a:solidFill>
                        </a:rPr>
                        <a:t>开发工具</a:t>
                      </a: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Quartus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b="0" i="0" kern="120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Vivado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75744931"/>
                  </a:ext>
                </a:extLst>
              </a:tr>
            </a:tbl>
          </a:graphicData>
        </a:graphic>
      </p:graphicFrame>
      <p:pic>
        <p:nvPicPr>
          <p:cNvPr id="3" name="图片 2" descr="Cyclone V SoC FPGA æ¶æ">
            <a:extLst>
              <a:ext uri="{FF2B5EF4-FFF2-40B4-BE49-F238E27FC236}">
                <a16:creationId xmlns:a16="http://schemas.microsoft.com/office/drawing/2014/main" id="{0AC3ECF2-EE01-4ABA-A2B1-486DF67B38AA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0275" y="4983137"/>
            <a:ext cx="5084445" cy="28600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754448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组合 20">
            <a:extLst>
              <a:ext uri="{FF2B5EF4-FFF2-40B4-BE49-F238E27FC236}">
                <a16:creationId xmlns:a16="http://schemas.microsoft.com/office/drawing/2014/main" id="{84EAE46C-8426-40B3-8ED2-522834654F40}"/>
              </a:ext>
            </a:extLst>
          </p:cNvPr>
          <p:cNvGrpSpPr/>
          <p:nvPr/>
        </p:nvGrpSpPr>
        <p:grpSpPr>
          <a:xfrm>
            <a:off x="1461592" y="1379"/>
            <a:ext cx="9047571" cy="6598023"/>
            <a:chOff x="1479177" y="129988"/>
            <a:chExt cx="9047571" cy="6598023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4F31A9D6-2522-461B-B926-38C392BB59F2}"/>
                </a:ext>
              </a:extLst>
            </p:cNvPr>
            <p:cNvSpPr/>
            <p:nvPr/>
          </p:nvSpPr>
          <p:spPr>
            <a:xfrm>
              <a:off x="1479177" y="129988"/>
              <a:ext cx="9047571" cy="6598023"/>
            </a:xfrm>
            <a:prstGeom prst="rect">
              <a:avLst/>
            </a:prstGeom>
            <a:noFill/>
            <a:ln w="76200"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56C43915-1A35-4F10-B861-8699E130A896}"/>
                </a:ext>
              </a:extLst>
            </p:cNvPr>
            <p:cNvGrpSpPr/>
            <p:nvPr/>
          </p:nvGrpSpPr>
          <p:grpSpPr>
            <a:xfrm>
              <a:off x="1614276" y="238170"/>
              <a:ext cx="8760072" cy="6354764"/>
              <a:chOff x="1271639" y="-28816"/>
              <a:chExt cx="9385645" cy="6808569"/>
            </a:xfrm>
          </p:grpSpPr>
          <p:pic>
            <p:nvPicPr>
              <p:cNvPr id="5" name="图片 4">
                <a:extLst>
                  <a:ext uri="{FF2B5EF4-FFF2-40B4-BE49-F238E27FC236}">
                    <a16:creationId xmlns:a16="http://schemas.microsoft.com/office/drawing/2014/main" id="{01E274D8-77F4-4AC5-B12C-FE713AAE71D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backgroundRemoval t="0" b="100000" l="0" r="100000">
                            <a14:foregroundMark x1="84435" y1="11033" x2="84435" y2="11033"/>
                            <a14:foregroundMark x1="96174" y1="15610" x2="96174" y2="15610"/>
                            <a14:foregroundMark x1="96522" y1="13263" x2="96522" y2="88380"/>
                            <a14:foregroundMark x1="96870" y1="95775" x2="5217" y2="95540"/>
                          </a14:backgroundRemoval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537" t="4762" r="2327" b="1587"/>
              <a:stretch/>
            </p:blipFill>
            <p:spPr>
              <a:xfrm rot="16200000">
                <a:off x="633031" y="2804544"/>
                <a:ext cx="4589555" cy="3312339"/>
              </a:xfrm>
              <a:prstGeom prst="rect">
                <a:avLst/>
              </a:prstGeom>
            </p:spPr>
          </p:pic>
          <p:pic>
            <p:nvPicPr>
              <p:cNvPr id="7" name="图片 6">
                <a:extLst>
                  <a:ext uri="{FF2B5EF4-FFF2-40B4-BE49-F238E27FC236}">
                    <a16:creationId xmlns:a16="http://schemas.microsoft.com/office/drawing/2014/main" id="{A0CC0723-F148-44F1-A0C6-FAAE296C65B8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3311" t="423" r="2981"/>
              <a:stretch/>
            </p:blipFill>
            <p:spPr>
              <a:xfrm rot="10800000">
                <a:off x="4905854" y="-28816"/>
                <a:ext cx="5751430" cy="3778496"/>
              </a:xfrm>
              <a:prstGeom prst="rect">
                <a:avLst/>
              </a:prstGeom>
            </p:spPr>
          </p:pic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8A426222-5875-4F4C-A004-6033F512C53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 rot="10800000">
                <a:off x="5692664" y="4009284"/>
                <a:ext cx="4460985" cy="2770469"/>
              </a:xfrm>
              <a:prstGeom prst="rect">
                <a:avLst/>
              </a:prstGeom>
            </p:spPr>
          </p:pic>
        </p:grp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5496E86-41A4-4E30-B608-A7417E8BA654}"/>
                </a:ext>
              </a:extLst>
            </p:cNvPr>
            <p:cNvCxnSpPr/>
            <p:nvPr/>
          </p:nvCxnSpPr>
          <p:spPr>
            <a:xfrm>
              <a:off x="4840941" y="129988"/>
              <a:ext cx="0" cy="6598023"/>
            </a:xfrm>
            <a:prstGeom prst="line">
              <a:avLst/>
            </a:prstGeom>
            <a:ln w="76200">
              <a:solidFill>
                <a:srgbClr val="AFAB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58BE23D4-C784-4039-B3F9-1788B1E8119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840941" y="3877234"/>
              <a:ext cx="5685807" cy="0"/>
            </a:xfrm>
            <a:prstGeom prst="line">
              <a:avLst/>
            </a:prstGeom>
            <a:ln w="76200">
              <a:solidFill>
                <a:srgbClr val="AFAB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257F6A99-0492-4AB4-A72A-C2E8421CB26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479178" y="2129117"/>
              <a:ext cx="3361763" cy="0"/>
            </a:xfrm>
            <a:prstGeom prst="line">
              <a:avLst/>
            </a:prstGeom>
            <a:ln w="76200">
              <a:solidFill>
                <a:srgbClr val="AFABAB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9889810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E9832821-89DE-4EE8-A2D2-C6AB70CDF602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bg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9" name="矩形: 圆角 28">
            <a:extLst>
              <a:ext uri="{FF2B5EF4-FFF2-40B4-BE49-F238E27FC236}">
                <a16:creationId xmlns:a16="http://schemas.microsoft.com/office/drawing/2014/main" id="{BB011BE1-E57F-4ADC-8626-A2D6BFECCEDE}"/>
              </a:ext>
            </a:extLst>
          </p:cNvPr>
          <p:cNvSpPr/>
          <p:nvPr/>
        </p:nvSpPr>
        <p:spPr>
          <a:xfrm>
            <a:off x="2988447" y="577365"/>
            <a:ext cx="6215105" cy="2219101"/>
          </a:xfrm>
          <a:prstGeom prst="roundRect">
            <a:avLst>
              <a:gd name="adj" fmla="val 658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61" name="矩形: 圆角 60">
            <a:extLst>
              <a:ext uri="{FF2B5EF4-FFF2-40B4-BE49-F238E27FC236}">
                <a16:creationId xmlns:a16="http://schemas.microsoft.com/office/drawing/2014/main" id="{8CADC972-B9F5-4235-98FF-124049F10A14}"/>
              </a:ext>
            </a:extLst>
          </p:cNvPr>
          <p:cNvSpPr/>
          <p:nvPr/>
        </p:nvSpPr>
        <p:spPr>
          <a:xfrm>
            <a:off x="3163394" y="839452"/>
            <a:ext cx="1071797" cy="1694927"/>
          </a:xfrm>
          <a:prstGeom prst="roundRect">
            <a:avLst>
              <a:gd name="adj" fmla="val 542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FB689112-C0FA-493F-A8D0-14C43828B855}"/>
              </a:ext>
            </a:extLst>
          </p:cNvPr>
          <p:cNvSpPr/>
          <p:nvPr/>
        </p:nvSpPr>
        <p:spPr>
          <a:xfrm>
            <a:off x="3227724" y="916417"/>
            <a:ext cx="936007" cy="227142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3" name="矩形 62">
            <a:extLst>
              <a:ext uri="{FF2B5EF4-FFF2-40B4-BE49-F238E27FC236}">
                <a16:creationId xmlns:a16="http://schemas.microsoft.com/office/drawing/2014/main" id="{FCFE97F9-38AB-464C-A125-C112275A3779}"/>
              </a:ext>
            </a:extLst>
          </p:cNvPr>
          <p:cNvSpPr/>
          <p:nvPr/>
        </p:nvSpPr>
        <p:spPr>
          <a:xfrm>
            <a:off x="3227724" y="1223871"/>
            <a:ext cx="936007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38578EE-38E6-489E-AEC9-A29C235E1E38}"/>
              </a:ext>
            </a:extLst>
          </p:cNvPr>
          <p:cNvSpPr/>
          <p:nvPr/>
        </p:nvSpPr>
        <p:spPr>
          <a:xfrm>
            <a:off x="3227724" y="1780275"/>
            <a:ext cx="936007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5136E2F5-69B3-4799-8A2D-054386819486}"/>
              </a:ext>
            </a:extLst>
          </p:cNvPr>
          <p:cNvSpPr/>
          <p:nvPr/>
        </p:nvSpPr>
        <p:spPr>
          <a:xfrm>
            <a:off x="3227724" y="1963543"/>
            <a:ext cx="441512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6" name="矩形 65">
            <a:extLst>
              <a:ext uri="{FF2B5EF4-FFF2-40B4-BE49-F238E27FC236}">
                <a16:creationId xmlns:a16="http://schemas.microsoft.com/office/drawing/2014/main" id="{970980E4-D68C-4170-95C8-8560C74B4214}"/>
              </a:ext>
            </a:extLst>
          </p:cNvPr>
          <p:cNvSpPr/>
          <p:nvPr/>
        </p:nvSpPr>
        <p:spPr>
          <a:xfrm>
            <a:off x="3722219" y="1963543"/>
            <a:ext cx="441512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5" name="矩形: 圆角 74">
            <a:extLst>
              <a:ext uri="{FF2B5EF4-FFF2-40B4-BE49-F238E27FC236}">
                <a16:creationId xmlns:a16="http://schemas.microsoft.com/office/drawing/2014/main" id="{1A209077-9418-4890-8B2D-9D28F65C910F}"/>
              </a:ext>
            </a:extLst>
          </p:cNvPr>
          <p:cNvSpPr/>
          <p:nvPr/>
        </p:nvSpPr>
        <p:spPr>
          <a:xfrm>
            <a:off x="6361997" y="839452"/>
            <a:ext cx="2580041" cy="1694927"/>
          </a:xfrm>
          <a:prstGeom prst="roundRect">
            <a:avLst>
              <a:gd name="adj" fmla="val 3275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</a:endParaRPr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699EE0BC-7034-4EE9-BA23-2432EAEFA01F}"/>
              </a:ext>
            </a:extLst>
          </p:cNvPr>
          <p:cNvSpPr/>
          <p:nvPr/>
        </p:nvSpPr>
        <p:spPr>
          <a:xfrm>
            <a:off x="6439225" y="916417"/>
            <a:ext cx="2420490" cy="227142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7" name="矩形 76">
            <a:extLst>
              <a:ext uri="{FF2B5EF4-FFF2-40B4-BE49-F238E27FC236}">
                <a16:creationId xmlns:a16="http://schemas.microsoft.com/office/drawing/2014/main" id="{163DC8C7-5062-49D8-8D63-D47A5B582830}"/>
              </a:ext>
            </a:extLst>
          </p:cNvPr>
          <p:cNvSpPr/>
          <p:nvPr/>
        </p:nvSpPr>
        <p:spPr>
          <a:xfrm>
            <a:off x="6439225" y="1223871"/>
            <a:ext cx="1141739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8" name="矩形 77">
            <a:extLst>
              <a:ext uri="{FF2B5EF4-FFF2-40B4-BE49-F238E27FC236}">
                <a16:creationId xmlns:a16="http://schemas.microsoft.com/office/drawing/2014/main" id="{307BC171-3CBA-48C9-8EF5-216F8665C8E1}"/>
              </a:ext>
            </a:extLst>
          </p:cNvPr>
          <p:cNvSpPr/>
          <p:nvPr/>
        </p:nvSpPr>
        <p:spPr>
          <a:xfrm>
            <a:off x="6439225" y="178027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9" name="矩形 78">
            <a:extLst>
              <a:ext uri="{FF2B5EF4-FFF2-40B4-BE49-F238E27FC236}">
                <a16:creationId xmlns:a16="http://schemas.microsoft.com/office/drawing/2014/main" id="{F71BEFD0-E23D-446B-9DA1-E25840EC751B}"/>
              </a:ext>
            </a:extLst>
          </p:cNvPr>
          <p:cNvSpPr/>
          <p:nvPr/>
        </p:nvSpPr>
        <p:spPr>
          <a:xfrm>
            <a:off x="6439224" y="1963543"/>
            <a:ext cx="1141740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1" name="矩形 80">
            <a:extLst>
              <a:ext uri="{FF2B5EF4-FFF2-40B4-BE49-F238E27FC236}">
                <a16:creationId xmlns:a16="http://schemas.microsoft.com/office/drawing/2014/main" id="{EA675511-E35D-49FB-A228-06C5989F118D}"/>
              </a:ext>
            </a:extLst>
          </p:cNvPr>
          <p:cNvSpPr/>
          <p:nvPr/>
        </p:nvSpPr>
        <p:spPr>
          <a:xfrm>
            <a:off x="7717976" y="1223871"/>
            <a:ext cx="1141739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F0CE8444-4FEB-4AE6-950D-724E12C35B54}"/>
              </a:ext>
            </a:extLst>
          </p:cNvPr>
          <p:cNvSpPr/>
          <p:nvPr/>
        </p:nvSpPr>
        <p:spPr>
          <a:xfrm>
            <a:off x="7717976" y="178027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3" name="矩形 82">
            <a:extLst>
              <a:ext uri="{FF2B5EF4-FFF2-40B4-BE49-F238E27FC236}">
                <a16:creationId xmlns:a16="http://schemas.microsoft.com/office/drawing/2014/main" id="{8362D31D-189C-4A88-BD00-FFAFB751172F}"/>
              </a:ext>
            </a:extLst>
          </p:cNvPr>
          <p:cNvSpPr/>
          <p:nvPr/>
        </p:nvSpPr>
        <p:spPr>
          <a:xfrm>
            <a:off x="7717976" y="1963543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E1326FF-DC8D-430A-9A7D-A78D7F85B0AA}"/>
              </a:ext>
            </a:extLst>
          </p:cNvPr>
          <p:cNvSpPr/>
          <p:nvPr/>
        </p:nvSpPr>
        <p:spPr>
          <a:xfrm>
            <a:off x="7717976" y="214600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5" name="矩形 84">
            <a:extLst>
              <a:ext uri="{FF2B5EF4-FFF2-40B4-BE49-F238E27FC236}">
                <a16:creationId xmlns:a16="http://schemas.microsoft.com/office/drawing/2014/main" id="{8D2C9C0D-0376-42AD-B3DB-9219A843D401}"/>
              </a:ext>
            </a:extLst>
          </p:cNvPr>
          <p:cNvSpPr/>
          <p:nvPr/>
        </p:nvSpPr>
        <p:spPr>
          <a:xfrm>
            <a:off x="7717976" y="2335405"/>
            <a:ext cx="1141739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154A0379-A9AC-479A-8CE8-0D4EF8FF23FF}"/>
              </a:ext>
            </a:extLst>
          </p:cNvPr>
          <p:cNvCxnSpPr>
            <a:cxnSpLocks/>
            <a:stCxn id="61" idx="3"/>
            <a:endCxn id="68" idx="1"/>
          </p:cNvCxnSpPr>
          <p:nvPr/>
        </p:nvCxnSpPr>
        <p:spPr>
          <a:xfrm>
            <a:off x="4235191" y="1686916"/>
            <a:ext cx="258713" cy="0"/>
          </a:xfrm>
          <a:prstGeom prst="straightConnector1">
            <a:avLst/>
          </a:prstGeom>
          <a:ln w="127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: 圆角 67">
            <a:extLst>
              <a:ext uri="{FF2B5EF4-FFF2-40B4-BE49-F238E27FC236}">
                <a16:creationId xmlns:a16="http://schemas.microsoft.com/office/drawing/2014/main" id="{7B291C4F-A8BE-4486-8C55-7028E64558E0}"/>
              </a:ext>
            </a:extLst>
          </p:cNvPr>
          <p:cNvSpPr/>
          <p:nvPr/>
        </p:nvSpPr>
        <p:spPr>
          <a:xfrm>
            <a:off x="4493904" y="839452"/>
            <a:ext cx="1581217" cy="1694927"/>
          </a:xfrm>
          <a:prstGeom prst="roundRect">
            <a:avLst>
              <a:gd name="adj" fmla="val 3950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</a:endParaRPr>
          </a:p>
        </p:txBody>
      </p:sp>
      <p:sp>
        <p:nvSpPr>
          <p:cNvPr id="69" name="矩形 68">
            <a:extLst>
              <a:ext uri="{FF2B5EF4-FFF2-40B4-BE49-F238E27FC236}">
                <a16:creationId xmlns:a16="http://schemas.microsoft.com/office/drawing/2014/main" id="{D629463D-6B13-4D63-A4C8-9FE32649131D}"/>
              </a:ext>
            </a:extLst>
          </p:cNvPr>
          <p:cNvSpPr/>
          <p:nvPr/>
        </p:nvSpPr>
        <p:spPr>
          <a:xfrm>
            <a:off x="4562569" y="916417"/>
            <a:ext cx="1446288" cy="227142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0" name="矩形 69">
            <a:extLst>
              <a:ext uri="{FF2B5EF4-FFF2-40B4-BE49-F238E27FC236}">
                <a16:creationId xmlns:a16="http://schemas.microsoft.com/office/drawing/2014/main" id="{1B247E19-EDEB-473B-97F2-A405006D600A}"/>
              </a:ext>
            </a:extLst>
          </p:cNvPr>
          <p:cNvSpPr/>
          <p:nvPr/>
        </p:nvSpPr>
        <p:spPr>
          <a:xfrm>
            <a:off x="4562569" y="1223871"/>
            <a:ext cx="1446288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57325804-6F56-4653-98A4-FE74CC42B7C4}"/>
              </a:ext>
            </a:extLst>
          </p:cNvPr>
          <p:cNvSpPr/>
          <p:nvPr/>
        </p:nvSpPr>
        <p:spPr>
          <a:xfrm>
            <a:off x="4562569" y="1780275"/>
            <a:ext cx="1446288" cy="102957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2" name="矩形 71">
            <a:extLst>
              <a:ext uri="{FF2B5EF4-FFF2-40B4-BE49-F238E27FC236}">
                <a16:creationId xmlns:a16="http://schemas.microsoft.com/office/drawing/2014/main" id="{2BFC9CFC-A7DD-4F78-A2B3-95C8EDDDB2A6}"/>
              </a:ext>
            </a:extLst>
          </p:cNvPr>
          <p:cNvSpPr/>
          <p:nvPr/>
        </p:nvSpPr>
        <p:spPr>
          <a:xfrm>
            <a:off x="4562568" y="1963543"/>
            <a:ext cx="682211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03605743-D491-44F4-A8B5-5092448FEF97}"/>
              </a:ext>
            </a:extLst>
          </p:cNvPr>
          <p:cNvSpPr/>
          <p:nvPr/>
        </p:nvSpPr>
        <p:spPr>
          <a:xfrm>
            <a:off x="5326646" y="1963543"/>
            <a:ext cx="682211" cy="476093"/>
          </a:xfrm>
          <a:prstGeom prst="rect">
            <a:avLst/>
          </a:prstGeom>
          <a:solidFill>
            <a:schemeClr val="bg2"/>
          </a:solidFill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9844C95B-3D0A-4945-8010-BD296C9C88E6}"/>
              </a:ext>
            </a:extLst>
          </p:cNvPr>
          <p:cNvCxnSpPr>
            <a:cxnSpLocks/>
            <a:stCxn id="68" idx="3"/>
          </p:cNvCxnSpPr>
          <p:nvPr/>
        </p:nvCxnSpPr>
        <p:spPr>
          <a:xfrm flipV="1">
            <a:off x="6075121" y="1686915"/>
            <a:ext cx="249187" cy="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headEnd type="stealth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720475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>
            <a:extLst>
              <a:ext uri="{FF2B5EF4-FFF2-40B4-BE49-F238E27FC236}">
                <a16:creationId xmlns:a16="http://schemas.microsoft.com/office/drawing/2014/main" id="{A1E1A061-6996-4500-BFCC-45CC04D2DD3A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EBDBB028-1574-4911-AA51-157F5961C96F}"/>
              </a:ext>
            </a:extLst>
          </p:cNvPr>
          <p:cNvSpPr/>
          <p:nvPr/>
        </p:nvSpPr>
        <p:spPr>
          <a:xfrm>
            <a:off x="2988447" y="676275"/>
            <a:ext cx="6215105" cy="2257425"/>
          </a:xfrm>
          <a:prstGeom prst="roundRect">
            <a:avLst>
              <a:gd name="adj" fmla="val 658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40C73B9D-F391-40B9-BBDF-BA61FBFF94FE}"/>
              </a:ext>
            </a:extLst>
          </p:cNvPr>
          <p:cNvGrpSpPr/>
          <p:nvPr/>
        </p:nvGrpSpPr>
        <p:grpSpPr>
          <a:xfrm>
            <a:off x="3527753" y="783765"/>
            <a:ext cx="5136492" cy="2073074"/>
            <a:chOff x="3405571" y="723392"/>
            <a:chExt cx="5136492" cy="2073074"/>
          </a:xfrm>
        </p:grpSpPr>
        <p:sp>
          <p:nvSpPr>
            <p:cNvPr id="25" name="矩形: 圆角 24">
              <a:extLst>
                <a:ext uri="{FF2B5EF4-FFF2-40B4-BE49-F238E27FC236}">
                  <a16:creationId xmlns:a16="http://schemas.microsoft.com/office/drawing/2014/main" id="{5CAC9D83-9FAE-4D55-8B5F-D0149817D583}"/>
                </a:ext>
              </a:extLst>
            </p:cNvPr>
            <p:cNvSpPr/>
            <p:nvPr/>
          </p:nvSpPr>
          <p:spPr>
            <a:xfrm>
              <a:off x="7167454" y="723392"/>
              <a:ext cx="1374609" cy="2072224"/>
            </a:xfrm>
            <a:prstGeom prst="roundRect">
              <a:avLst>
                <a:gd name="adj" fmla="val 3080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/>
            </a:p>
          </p:txBody>
        </p:sp>
        <p:grpSp>
          <p:nvGrpSpPr>
            <p:cNvPr id="21" name="组合 20">
              <a:extLst>
                <a:ext uri="{FF2B5EF4-FFF2-40B4-BE49-F238E27FC236}">
                  <a16:creationId xmlns:a16="http://schemas.microsoft.com/office/drawing/2014/main" id="{9B91EB2D-2969-40B8-B1EB-24ED6F243F15}"/>
                </a:ext>
              </a:extLst>
            </p:cNvPr>
            <p:cNvGrpSpPr/>
            <p:nvPr/>
          </p:nvGrpSpPr>
          <p:grpSpPr>
            <a:xfrm>
              <a:off x="7263372" y="985838"/>
              <a:ext cx="1200266" cy="1737943"/>
              <a:chOff x="5757507" y="-3265746"/>
              <a:chExt cx="3962181" cy="5971812"/>
            </a:xfrm>
          </p:grpSpPr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0DE1B1F0-6A8D-4357-8627-1CCD65EC7C93}"/>
                  </a:ext>
                </a:extLst>
              </p:cNvPr>
              <p:cNvSpPr/>
              <p:nvPr/>
            </p:nvSpPr>
            <p:spPr>
              <a:xfrm>
                <a:off x="5757507" y="-3265746"/>
                <a:ext cx="3962181" cy="1086899"/>
              </a:xfrm>
              <a:prstGeom prst="rect">
                <a:avLst/>
              </a:prstGeom>
              <a:solidFill>
                <a:schemeClr val="bg2">
                  <a:lumMod val="9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05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菜单栏</a:t>
                </a:r>
              </a:p>
            </p:txBody>
          </p:sp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4A31E9A1-E833-42EB-9E53-88A7E8C2B86B}"/>
                  </a:ext>
                </a:extLst>
              </p:cNvPr>
              <p:cNvSpPr/>
              <p:nvPr/>
            </p:nvSpPr>
            <p:spPr>
              <a:xfrm>
                <a:off x="5757507" y="-2178844"/>
                <a:ext cx="3962181" cy="4884910"/>
              </a:xfrm>
              <a:prstGeom prst="rect">
                <a:avLst/>
              </a:prstGeom>
              <a:solidFill>
                <a:schemeClr val="bg2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zh-CN" altLang="en-US" sz="105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主界面</a:t>
                </a:r>
              </a:p>
            </p:txBody>
          </p:sp>
        </p:grp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D4981E15-832B-4F7A-A571-F39A37267615}"/>
                </a:ext>
              </a:extLst>
            </p:cNvPr>
            <p:cNvCxnSpPr>
              <a:cxnSpLocks/>
            </p:cNvCxnSpPr>
            <p:nvPr/>
          </p:nvCxnSpPr>
          <p:spPr>
            <a:xfrm>
              <a:off x="8411445" y="1425556"/>
              <a:ext cx="0" cy="934597"/>
            </a:xfrm>
            <a:prstGeom prst="line">
              <a:avLst/>
            </a:prstGeom>
            <a:ln w="25400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A0D84884-5F9D-4B38-BEA1-2075963C7F4F}"/>
                </a:ext>
              </a:extLst>
            </p:cNvPr>
            <p:cNvSpPr/>
            <p:nvPr/>
          </p:nvSpPr>
          <p:spPr>
            <a:xfrm>
              <a:off x="3405571" y="723392"/>
              <a:ext cx="3186215" cy="2073074"/>
            </a:xfrm>
            <a:prstGeom prst="roundRect">
              <a:avLst>
                <a:gd name="adj" fmla="val 3080"/>
              </a:avLst>
            </a:prstGeom>
            <a:noFill/>
            <a:ln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72DCC591-C6F2-411D-92EB-410E468EBC96}"/>
                </a:ext>
              </a:extLst>
            </p:cNvPr>
            <p:cNvSpPr/>
            <p:nvPr/>
          </p:nvSpPr>
          <p:spPr>
            <a:xfrm>
              <a:off x="3494128" y="985838"/>
              <a:ext cx="3009103" cy="318283"/>
            </a:xfrm>
            <a:prstGeom prst="rect">
              <a:avLst/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05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导航栏</a:t>
              </a: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5DAE509B-A513-4F46-AC0E-1E37837B7EA1}"/>
                </a:ext>
              </a:extLst>
            </p:cNvPr>
            <p:cNvSpPr/>
            <p:nvPr/>
          </p:nvSpPr>
          <p:spPr>
            <a:xfrm>
              <a:off x="3494127" y="1304122"/>
              <a:ext cx="753442" cy="1414403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05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侧边栏</a:t>
              </a: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43687DA2-1A2A-4CD3-99A0-D2F9414D4B32}"/>
                </a:ext>
              </a:extLst>
            </p:cNvPr>
            <p:cNvSpPr/>
            <p:nvPr/>
          </p:nvSpPr>
          <p:spPr>
            <a:xfrm>
              <a:off x="4247569" y="1304122"/>
              <a:ext cx="2255662" cy="1414403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05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主界面</a:t>
              </a:r>
            </a:p>
          </p:txBody>
        </p: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2BDAA9E2-848B-4CE1-B259-C64D3281461D}"/>
                </a:ext>
              </a:extLst>
            </p:cNvPr>
            <p:cNvSpPr/>
            <p:nvPr/>
          </p:nvSpPr>
          <p:spPr>
            <a:xfrm>
              <a:off x="6367850" y="812260"/>
              <a:ext cx="72000" cy="7200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>
                <a:solidFill>
                  <a:schemeClr val="tx1"/>
                </a:solidFill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4478D338-07E0-4EAE-9FF8-102F827268B7}"/>
                </a:ext>
              </a:extLst>
            </p:cNvPr>
            <p:cNvSpPr/>
            <p:nvPr/>
          </p:nvSpPr>
          <p:spPr>
            <a:xfrm>
              <a:off x="6178734" y="812260"/>
              <a:ext cx="72000" cy="72000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>
                <a:solidFill>
                  <a:schemeClr val="tx1"/>
                </a:solidFill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ACBC23D6-B1FD-4614-AB93-411AA431C706}"/>
                </a:ext>
              </a:extLst>
            </p:cNvPr>
            <p:cNvSpPr/>
            <p:nvPr/>
          </p:nvSpPr>
          <p:spPr>
            <a:xfrm>
              <a:off x="5976918" y="812260"/>
              <a:ext cx="72000" cy="720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50" b="1">
                <a:solidFill>
                  <a:schemeClr val="tx1"/>
                </a:solidFill>
              </a:endParaRPr>
            </a:p>
          </p:txBody>
        </p: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BA0C304B-EE7B-4CA2-B331-21EA3B6A5122}"/>
                </a:ext>
              </a:extLst>
            </p:cNvPr>
            <p:cNvCxnSpPr>
              <a:cxnSpLocks/>
            </p:cNvCxnSpPr>
            <p:nvPr/>
          </p:nvCxnSpPr>
          <p:spPr>
            <a:xfrm>
              <a:off x="6433839" y="1457879"/>
              <a:ext cx="0" cy="869950"/>
            </a:xfrm>
            <a:prstGeom prst="line">
              <a:avLst/>
            </a:prstGeom>
            <a:ln w="25400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50856CD1-5CA1-4DC6-BCD5-96C222139D35}"/>
                </a:ext>
              </a:extLst>
            </p:cNvPr>
            <p:cNvGrpSpPr/>
            <p:nvPr/>
          </p:nvGrpSpPr>
          <p:grpSpPr>
            <a:xfrm>
              <a:off x="7324280" y="1062138"/>
              <a:ext cx="174913" cy="174912"/>
              <a:chOff x="8163909" y="3403882"/>
              <a:chExt cx="174913" cy="174912"/>
            </a:xfrm>
          </p:grpSpPr>
          <p:sp>
            <p:nvSpPr>
              <p:cNvPr id="39" name="椭圆 38">
                <a:extLst>
                  <a:ext uri="{FF2B5EF4-FFF2-40B4-BE49-F238E27FC236}">
                    <a16:creationId xmlns:a16="http://schemas.microsoft.com/office/drawing/2014/main" id="{C97AB5E0-AA80-4F37-A47A-54A0A748A689}"/>
                  </a:ext>
                </a:extLst>
              </p:cNvPr>
              <p:cNvSpPr/>
              <p:nvPr/>
            </p:nvSpPr>
            <p:spPr>
              <a:xfrm>
                <a:off x="8163909" y="3403882"/>
                <a:ext cx="174913" cy="17491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50" b="1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C1148D63-37B5-45E3-8266-1DE8DFE3AAAA}"/>
                  </a:ext>
                </a:extLst>
              </p:cNvPr>
              <p:cNvGrpSpPr/>
              <p:nvPr/>
            </p:nvGrpSpPr>
            <p:grpSpPr>
              <a:xfrm>
                <a:off x="8197699" y="3459695"/>
                <a:ext cx="107333" cy="63286"/>
                <a:chOff x="8817768" y="3323212"/>
                <a:chExt cx="407194" cy="235437"/>
              </a:xfrm>
              <a:solidFill>
                <a:schemeClr val="bg2">
                  <a:lumMod val="50000"/>
                </a:schemeClr>
              </a:solidFill>
            </p:grpSpPr>
            <p:grpSp>
              <p:nvGrpSpPr>
                <p:cNvPr id="7" name="组合 6">
                  <a:extLst>
                    <a:ext uri="{FF2B5EF4-FFF2-40B4-BE49-F238E27FC236}">
                      <a16:creationId xmlns:a16="http://schemas.microsoft.com/office/drawing/2014/main" id="{F1DF6550-BF40-4166-9251-78542DAC4FF0}"/>
                    </a:ext>
                  </a:extLst>
                </p:cNvPr>
                <p:cNvGrpSpPr/>
                <p:nvPr/>
              </p:nvGrpSpPr>
              <p:grpSpPr>
                <a:xfrm>
                  <a:off x="8817768" y="3323212"/>
                  <a:ext cx="407194" cy="45719"/>
                  <a:chOff x="8817768" y="3323212"/>
                  <a:chExt cx="407194" cy="45719"/>
                </a:xfrm>
                <a:grpFill/>
              </p:grpSpPr>
              <p:sp>
                <p:nvSpPr>
                  <p:cNvPr id="6" name="矩形 5">
                    <a:extLst>
                      <a:ext uri="{FF2B5EF4-FFF2-40B4-BE49-F238E27FC236}">
                        <a16:creationId xmlns:a16="http://schemas.microsoft.com/office/drawing/2014/main" id="{CB71BE42-FCAA-4ED0-9B7D-2A09F9CF7B3F}"/>
                      </a:ext>
                    </a:extLst>
                  </p:cNvPr>
                  <p:cNvSpPr/>
                  <p:nvPr/>
                </p:nvSpPr>
                <p:spPr>
                  <a:xfrm>
                    <a:off x="8896350" y="3323212"/>
                    <a:ext cx="328612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68" name="矩形 67">
                    <a:extLst>
                      <a:ext uri="{FF2B5EF4-FFF2-40B4-BE49-F238E27FC236}">
                        <a16:creationId xmlns:a16="http://schemas.microsoft.com/office/drawing/2014/main" id="{B06779F9-BE79-42A3-8C52-84E5E73C6D7F}"/>
                      </a:ext>
                    </a:extLst>
                  </p:cNvPr>
                  <p:cNvSpPr/>
                  <p:nvPr/>
                </p:nvSpPr>
                <p:spPr>
                  <a:xfrm>
                    <a:off x="8817768" y="3323212"/>
                    <a:ext cx="51067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grpSp>
              <p:nvGrpSpPr>
                <p:cNvPr id="71" name="组合 70">
                  <a:extLst>
                    <a:ext uri="{FF2B5EF4-FFF2-40B4-BE49-F238E27FC236}">
                      <a16:creationId xmlns:a16="http://schemas.microsoft.com/office/drawing/2014/main" id="{C75806FA-DD01-42BF-875C-6E5C179C3FD2}"/>
                    </a:ext>
                  </a:extLst>
                </p:cNvPr>
                <p:cNvGrpSpPr/>
                <p:nvPr/>
              </p:nvGrpSpPr>
              <p:grpSpPr>
                <a:xfrm>
                  <a:off x="8817768" y="3512930"/>
                  <a:ext cx="407194" cy="45719"/>
                  <a:chOff x="8817768" y="3323212"/>
                  <a:chExt cx="407194" cy="45719"/>
                </a:xfrm>
                <a:grpFill/>
              </p:grpSpPr>
              <p:sp>
                <p:nvSpPr>
                  <p:cNvPr id="72" name="矩形 71">
                    <a:extLst>
                      <a:ext uri="{FF2B5EF4-FFF2-40B4-BE49-F238E27FC236}">
                        <a16:creationId xmlns:a16="http://schemas.microsoft.com/office/drawing/2014/main" id="{F472410F-CFD9-4E39-BF82-244FED36752B}"/>
                      </a:ext>
                    </a:extLst>
                  </p:cNvPr>
                  <p:cNvSpPr/>
                  <p:nvPr/>
                </p:nvSpPr>
                <p:spPr>
                  <a:xfrm>
                    <a:off x="8896350" y="3323212"/>
                    <a:ext cx="328612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73" name="矩形 72">
                    <a:extLst>
                      <a:ext uri="{FF2B5EF4-FFF2-40B4-BE49-F238E27FC236}">
                        <a16:creationId xmlns:a16="http://schemas.microsoft.com/office/drawing/2014/main" id="{6693AD9D-0734-4D02-BC98-8E94C3F72DAF}"/>
                      </a:ext>
                    </a:extLst>
                  </p:cNvPr>
                  <p:cNvSpPr/>
                  <p:nvPr/>
                </p:nvSpPr>
                <p:spPr>
                  <a:xfrm>
                    <a:off x="8817768" y="3323212"/>
                    <a:ext cx="51067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grpSp>
              <p:nvGrpSpPr>
                <p:cNvPr id="74" name="组合 73">
                  <a:extLst>
                    <a:ext uri="{FF2B5EF4-FFF2-40B4-BE49-F238E27FC236}">
                      <a16:creationId xmlns:a16="http://schemas.microsoft.com/office/drawing/2014/main" id="{5DB0C843-8E9E-4EBB-86A8-2DA737E5E6FF}"/>
                    </a:ext>
                  </a:extLst>
                </p:cNvPr>
                <p:cNvGrpSpPr/>
                <p:nvPr/>
              </p:nvGrpSpPr>
              <p:grpSpPr>
                <a:xfrm>
                  <a:off x="8817768" y="3418071"/>
                  <a:ext cx="407194" cy="45719"/>
                  <a:chOff x="8817768" y="3323212"/>
                  <a:chExt cx="407194" cy="45719"/>
                </a:xfrm>
                <a:grpFill/>
              </p:grpSpPr>
              <p:sp>
                <p:nvSpPr>
                  <p:cNvPr id="75" name="矩形 74">
                    <a:extLst>
                      <a:ext uri="{FF2B5EF4-FFF2-40B4-BE49-F238E27FC236}">
                        <a16:creationId xmlns:a16="http://schemas.microsoft.com/office/drawing/2014/main" id="{441E4E63-21F5-4542-A521-7EF5630232E6}"/>
                      </a:ext>
                    </a:extLst>
                  </p:cNvPr>
                  <p:cNvSpPr/>
                  <p:nvPr/>
                </p:nvSpPr>
                <p:spPr>
                  <a:xfrm>
                    <a:off x="8896350" y="3323212"/>
                    <a:ext cx="328612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76" name="矩形 75">
                    <a:extLst>
                      <a:ext uri="{FF2B5EF4-FFF2-40B4-BE49-F238E27FC236}">
                        <a16:creationId xmlns:a16="http://schemas.microsoft.com/office/drawing/2014/main" id="{B2234403-71E9-40AF-BEDA-4CB6164110C7}"/>
                      </a:ext>
                    </a:extLst>
                  </p:cNvPr>
                  <p:cNvSpPr/>
                  <p:nvPr/>
                </p:nvSpPr>
                <p:spPr>
                  <a:xfrm>
                    <a:off x="8817768" y="3323212"/>
                    <a:ext cx="51067" cy="45719"/>
                  </a:xfrm>
                  <a:prstGeom prst="rect">
                    <a:avLst/>
                  </a:prstGeom>
                  <a:grp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</p:grpSp>
        </p:grpSp>
        <p:sp>
          <p:nvSpPr>
            <p:cNvPr id="80" name="矩形: 圆角 79">
              <a:extLst>
                <a:ext uri="{FF2B5EF4-FFF2-40B4-BE49-F238E27FC236}">
                  <a16:creationId xmlns:a16="http://schemas.microsoft.com/office/drawing/2014/main" id="{BAFF973C-1ABA-4206-B72F-C040AEF4FC85}"/>
                </a:ext>
              </a:extLst>
            </p:cNvPr>
            <p:cNvSpPr/>
            <p:nvPr/>
          </p:nvSpPr>
          <p:spPr>
            <a:xfrm>
              <a:off x="3545340" y="780410"/>
              <a:ext cx="2278811" cy="135701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6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ttps://www.isounderz.cn</a:t>
              </a:r>
              <a:endParaRPr lang="zh-CN" altLang="en-US" sz="6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82" name="矩形: 圆角 81">
              <a:extLst>
                <a:ext uri="{FF2B5EF4-FFF2-40B4-BE49-F238E27FC236}">
                  <a16:creationId xmlns:a16="http://schemas.microsoft.com/office/drawing/2014/main" id="{18D414FD-00EF-44A5-81B9-7F2A326FDF39}"/>
                </a:ext>
              </a:extLst>
            </p:cNvPr>
            <p:cNvSpPr/>
            <p:nvPr/>
          </p:nvSpPr>
          <p:spPr>
            <a:xfrm>
              <a:off x="7254625" y="780410"/>
              <a:ext cx="1200266" cy="135701"/>
            </a:xfrm>
            <a:prstGeom prst="roundRect">
              <a:avLst>
                <a:gd name="adj" fmla="val 50000"/>
              </a:avLst>
            </a:prstGeom>
            <a:solidFill>
              <a:schemeClr val="bg1">
                <a:lumMod val="95000"/>
              </a:schemeClr>
            </a:solidFill>
            <a:ln>
              <a:noFill/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r>
                <a:rPr lang="en-US" altLang="zh-CN" sz="6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https://www.isounderz.cn</a:t>
              </a:r>
              <a:endParaRPr lang="zh-CN" altLang="en-US" sz="6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7564058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B38C090-3456-416C-9E5A-1CBADFC4197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223" t="12910" r="1856" b="2952"/>
          <a:stretch/>
        </p:blipFill>
        <p:spPr>
          <a:xfrm>
            <a:off x="1704975" y="981075"/>
            <a:ext cx="8810625" cy="55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787777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1283977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组合 15">
            <a:extLst>
              <a:ext uri="{FF2B5EF4-FFF2-40B4-BE49-F238E27FC236}">
                <a16:creationId xmlns:a16="http://schemas.microsoft.com/office/drawing/2014/main" id="{2BDC3DB6-D351-49B9-8F11-935544821155}"/>
              </a:ext>
            </a:extLst>
          </p:cNvPr>
          <p:cNvGrpSpPr/>
          <p:nvPr/>
        </p:nvGrpSpPr>
        <p:grpSpPr>
          <a:xfrm>
            <a:off x="709209" y="490537"/>
            <a:ext cx="10332472" cy="5876926"/>
            <a:chOff x="956859" y="387315"/>
            <a:chExt cx="10332472" cy="5876926"/>
          </a:xfrm>
        </p:grpSpPr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139A5EAD-A176-4B96-926D-C6B238F901D2}"/>
                </a:ext>
              </a:extLst>
            </p:cNvPr>
            <p:cNvSpPr/>
            <p:nvPr/>
          </p:nvSpPr>
          <p:spPr>
            <a:xfrm>
              <a:off x="2440605" y="1244564"/>
              <a:ext cx="8848725" cy="5019677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8126CC50-2130-45C5-A6FA-48B12490180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689" t="10310" r="1107" b="83354"/>
            <a:stretch/>
          </p:blipFill>
          <p:spPr>
            <a:xfrm>
              <a:off x="956860" y="387315"/>
              <a:ext cx="10332471" cy="428625"/>
            </a:xfrm>
            <a:prstGeom prst="rect">
              <a:avLst/>
            </a:prstGeom>
          </p:spPr>
        </p:pic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A5DCAFCF-AC1F-4CCD-AE76-FA093A344A98}"/>
                </a:ext>
              </a:extLst>
            </p:cNvPr>
            <p:cNvSpPr/>
            <p:nvPr/>
          </p:nvSpPr>
          <p:spPr>
            <a:xfrm>
              <a:off x="2440605" y="815940"/>
              <a:ext cx="8848725" cy="4286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    设备列表</a:t>
              </a: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BBEAFFD6-FCF4-4575-A75C-F725DD88B429}"/>
                </a:ext>
              </a:extLst>
            </p:cNvPr>
            <p:cNvSpPr/>
            <p:nvPr/>
          </p:nvSpPr>
          <p:spPr>
            <a:xfrm>
              <a:off x="2440605" y="1244565"/>
              <a:ext cx="8848725" cy="45719"/>
            </a:xfrm>
            <a:prstGeom prst="rect">
              <a:avLst/>
            </a:prstGeom>
            <a:gradFill>
              <a:gsLst>
                <a:gs pos="100000">
                  <a:schemeClr val="accent1">
                    <a:alpha val="0"/>
                    <a:lumMod val="0"/>
                    <a:lumOff val="100000"/>
                  </a:schemeClr>
                </a:gs>
                <a:gs pos="0">
                  <a:schemeClr val="bg2">
                    <a:lumMod val="7500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FF82D02-D9BF-4F74-8C02-47C4CD9AD8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8734" t="29827" r="2763" b="22299"/>
            <a:stretch/>
          </p:blipFill>
          <p:spPr>
            <a:xfrm>
              <a:off x="2556504" y="1924850"/>
              <a:ext cx="8644895" cy="3389737"/>
            </a:xfrm>
            <a:prstGeom prst="rect">
              <a:avLst/>
            </a:prstGeom>
          </p:spPr>
        </p:pic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6D09293F-D58F-4833-AD9B-F4C094BF7BE1}"/>
                </a:ext>
              </a:extLst>
            </p:cNvPr>
            <p:cNvGrpSpPr/>
            <p:nvPr/>
          </p:nvGrpSpPr>
          <p:grpSpPr>
            <a:xfrm>
              <a:off x="956859" y="815940"/>
              <a:ext cx="1483747" cy="5448301"/>
              <a:chOff x="4040752" y="1128711"/>
              <a:chExt cx="1674248" cy="5917855"/>
            </a:xfrm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802E087B-A02A-4BE7-951E-41442D07D023}"/>
                  </a:ext>
                </a:extLst>
              </p:cNvPr>
              <p:cNvSpPr/>
              <p:nvPr/>
            </p:nvSpPr>
            <p:spPr>
              <a:xfrm>
                <a:off x="4040753" y="1128711"/>
                <a:ext cx="1674247" cy="5917855"/>
              </a:xfrm>
              <a:prstGeom prst="rect">
                <a:avLst/>
              </a:prstGeom>
              <a:solidFill>
                <a:srgbClr val="3333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1F4FF44E-3B58-4F29-8540-254A1731BC8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976" t="18180" r="84268" b="44931"/>
              <a:stretch/>
            </p:blipFill>
            <p:spPr>
              <a:xfrm>
                <a:off x="4040752" y="1222802"/>
                <a:ext cx="1674246" cy="2691119"/>
              </a:xfrm>
              <a:prstGeom prst="rect">
                <a:avLst/>
              </a:prstGeom>
            </p:spPr>
          </p:pic>
        </p:grp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F3BDF8A5-D56E-4F04-88CD-C54F7F38627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32523" y="930147"/>
              <a:ext cx="244027" cy="209440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90445112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8B7B59DE-2FF6-405A-AD2B-8E9F11A3E36E}"/>
              </a:ext>
            </a:extLst>
          </p:cNvPr>
          <p:cNvGrpSpPr/>
          <p:nvPr/>
        </p:nvGrpSpPr>
        <p:grpSpPr>
          <a:xfrm>
            <a:off x="709209" y="490537"/>
            <a:ext cx="10332472" cy="5876926"/>
            <a:chOff x="709209" y="490537"/>
            <a:chExt cx="10332472" cy="5876926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2BDC3DB6-D351-49B9-8F11-935544821155}"/>
                </a:ext>
              </a:extLst>
            </p:cNvPr>
            <p:cNvGrpSpPr/>
            <p:nvPr/>
          </p:nvGrpSpPr>
          <p:grpSpPr>
            <a:xfrm>
              <a:off x="709209" y="490537"/>
              <a:ext cx="10332472" cy="5876926"/>
              <a:chOff x="956859" y="387315"/>
              <a:chExt cx="10332472" cy="5876926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39A5EAD-A176-4B96-926D-C6B238F901D2}"/>
                  </a:ext>
                </a:extLst>
              </p:cNvPr>
              <p:cNvSpPr/>
              <p:nvPr/>
            </p:nvSpPr>
            <p:spPr>
              <a:xfrm>
                <a:off x="2440605" y="1244564"/>
                <a:ext cx="8848725" cy="501967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8126CC50-2130-45C5-A6FA-48B12490180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689" t="10310" r="1107" b="83354"/>
              <a:stretch/>
            </p:blipFill>
            <p:spPr>
              <a:xfrm>
                <a:off x="956860" y="387315"/>
                <a:ext cx="10332471" cy="428625"/>
              </a:xfrm>
              <a:prstGeom prst="rect">
                <a:avLst/>
              </a:prstGeom>
            </p:spPr>
          </p:pic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5DCAFCF-AC1F-4CCD-AE76-FA093A344A98}"/>
                  </a:ext>
                </a:extLst>
              </p:cNvPr>
              <p:cNvSpPr/>
              <p:nvPr/>
            </p:nvSpPr>
            <p:spPr>
              <a:xfrm>
                <a:off x="2440605" y="815940"/>
                <a:ext cx="8848725" cy="428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2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        设备注册</a:t>
                </a: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BBEAFFD6-FCF4-4575-A75C-F725DD88B429}"/>
                  </a:ext>
                </a:extLst>
              </p:cNvPr>
              <p:cNvSpPr/>
              <p:nvPr/>
            </p:nvSpPr>
            <p:spPr>
              <a:xfrm>
                <a:off x="2440605" y="1244565"/>
                <a:ext cx="8848725" cy="45719"/>
              </a:xfrm>
              <a:prstGeom prst="rect">
                <a:avLst/>
              </a:prstGeom>
              <a:gradFill>
                <a:gsLst>
                  <a:gs pos="100000">
                    <a:schemeClr val="accent1">
                      <a:alpha val="0"/>
                      <a:lumMod val="0"/>
                      <a:lumOff val="100000"/>
                    </a:schemeClr>
                  </a:gs>
                  <a:gs pos="0">
                    <a:schemeClr val="bg2">
                      <a:lumMod val="75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6D09293F-D58F-4833-AD9B-F4C094BF7BE1}"/>
                  </a:ext>
                </a:extLst>
              </p:cNvPr>
              <p:cNvGrpSpPr/>
              <p:nvPr/>
            </p:nvGrpSpPr>
            <p:grpSpPr>
              <a:xfrm>
                <a:off x="956859" y="815940"/>
                <a:ext cx="1483747" cy="5448301"/>
                <a:chOff x="4040752" y="1128711"/>
                <a:chExt cx="1674248" cy="5917855"/>
              </a:xfrm>
            </p:grpSpPr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802E087B-A02A-4BE7-951E-41442D07D023}"/>
                    </a:ext>
                  </a:extLst>
                </p:cNvPr>
                <p:cNvSpPr/>
                <p:nvPr/>
              </p:nvSpPr>
              <p:spPr>
                <a:xfrm>
                  <a:off x="4040753" y="1128711"/>
                  <a:ext cx="1674247" cy="5917855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9" name="图片 8">
                  <a:extLst>
                    <a:ext uri="{FF2B5EF4-FFF2-40B4-BE49-F238E27FC236}">
                      <a16:creationId xmlns:a16="http://schemas.microsoft.com/office/drawing/2014/main" id="{1F4FF44E-3B58-4F29-8540-254A1731BC8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976" t="18180" r="84268" b="44931"/>
                <a:stretch/>
              </p:blipFill>
              <p:spPr>
                <a:xfrm>
                  <a:off x="4040752" y="1222802"/>
                  <a:ext cx="1674246" cy="2691119"/>
                </a:xfrm>
                <a:prstGeom prst="rect">
                  <a:avLst/>
                </a:prstGeom>
              </p:spPr>
            </p:pic>
          </p:grp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F3BDF8A5-D56E-4F04-88CD-C54F7F3862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32523" y="930147"/>
                <a:ext cx="244027" cy="209440"/>
              </a:xfrm>
              <a:prstGeom prst="rect">
                <a:avLst/>
              </a:prstGeom>
            </p:spPr>
          </p:pic>
        </p:grp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F9DB580-927E-4415-B7C2-368B828B946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b="9970"/>
            <a:stretch/>
          </p:blipFill>
          <p:spPr>
            <a:xfrm>
              <a:off x="3801463" y="1442718"/>
              <a:ext cx="5961905" cy="4664394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086222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矩形: 圆角 198">
            <a:extLst>
              <a:ext uri="{FF2B5EF4-FFF2-40B4-BE49-F238E27FC236}">
                <a16:creationId xmlns:a16="http://schemas.microsoft.com/office/drawing/2014/main" id="{57173C68-AB62-440D-B0CB-31769275367C}"/>
              </a:ext>
            </a:extLst>
          </p:cNvPr>
          <p:cNvSpPr/>
          <p:nvPr/>
        </p:nvSpPr>
        <p:spPr>
          <a:xfrm>
            <a:off x="2988445" y="3895848"/>
            <a:ext cx="6248544" cy="2721119"/>
          </a:xfrm>
          <a:prstGeom prst="roundRect">
            <a:avLst>
              <a:gd name="adj" fmla="val 3893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E118CFB5-D4D4-4577-9AA2-36A6166AFA36}"/>
              </a:ext>
            </a:extLst>
          </p:cNvPr>
          <p:cNvSpPr/>
          <p:nvPr/>
        </p:nvSpPr>
        <p:spPr>
          <a:xfrm>
            <a:off x="2988445" y="401711"/>
            <a:ext cx="6248544" cy="2721119"/>
          </a:xfrm>
          <a:prstGeom prst="roundRect">
            <a:avLst>
              <a:gd name="adj" fmla="val 3893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E8F1E6CD-4057-4997-A10E-97376045349D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11AD28C0-9845-449F-BE5B-CB6799F96BF7}"/>
              </a:ext>
            </a:extLst>
          </p:cNvPr>
          <p:cNvGrpSpPr/>
          <p:nvPr/>
        </p:nvGrpSpPr>
        <p:grpSpPr>
          <a:xfrm>
            <a:off x="4548338" y="623539"/>
            <a:ext cx="3128758" cy="2313312"/>
            <a:chOff x="604842" y="1348594"/>
            <a:chExt cx="5491158" cy="4186915"/>
          </a:xfrm>
        </p:grpSpPr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AB1BCBCF-2158-4C24-AD80-A786565639F0}"/>
                </a:ext>
              </a:extLst>
            </p:cNvPr>
            <p:cNvGrpSpPr/>
            <p:nvPr/>
          </p:nvGrpSpPr>
          <p:grpSpPr>
            <a:xfrm>
              <a:off x="604842" y="4885908"/>
              <a:ext cx="5491158" cy="649601"/>
              <a:chOff x="1025756" y="4490954"/>
              <a:chExt cx="2510973" cy="2527336"/>
            </a:xfrm>
            <a:solidFill>
              <a:schemeClr val="bg2">
                <a:lumMod val="75000"/>
              </a:schemeClr>
            </a:solidFill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9273F821-736F-448B-89D6-9CA20DC54FC5}"/>
                  </a:ext>
                </a:extLst>
              </p:cNvPr>
              <p:cNvSpPr/>
              <p:nvPr/>
            </p:nvSpPr>
            <p:spPr>
              <a:xfrm>
                <a:off x="1025756" y="4490954"/>
                <a:ext cx="2510972" cy="2510972"/>
              </a:xfrm>
              <a:prstGeom prst="ellipse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C24FED1F-614E-46B6-A30B-B9FBFB8555CA}"/>
                  </a:ext>
                </a:extLst>
              </p:cNvPr>
              <p:cNvSpPr/>
              <p:nvPr/>
            </p:nvSpPr>
            <p:spPr>
              <a:xfrm>
                <a:off x="1025757" y="5762169"/>
                <a:ext cx="2510972" cy="1256121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>
                    <a:solidFill>
                      <a:srgbClr val="6C5200"/>
                    </a:solidFill>
                  </a:rPr>
                  <a:t>whu.edu.ionolab.zyl</a:t>
                </a:r>
                <a:endParaRPr lang="zh-CN" altLang="en-US" sz="1050">
                  <a:solidFill>
                    <a:srgbClr val="6C5200"/>
                  </a:solidFill>
                </a:endParaRPr>
              </a:p>
            </p:txBody>
          </p:sp>
        </p:grp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F12EFBF6-FCAD-403A-AE71-324A594A50EA}"/>
                </a:ext>
              </a:extLst>
            </p:cNvPr>
            <p:cNvSpPr/>
            <p:nvPr/>
          </p:nvSpPr>
          <p:spPr>
            <a:xfrm>
              <a:off x="604843" y="1348594"/>
              <a:ext cx="5491156" cy="640516"/>
            </a:xfrm>
            <a:custGeom>
              <a:avLst/>
              <a:gdLst>
                <a:gd name="connsiteX0" fmla="*/ 2745578 w 5491156"/>
                <a:gd name="connsiteY0" fmla="*/ 0 h 640516"/>
                <a:gd name="connsiteX1" fmla="*/ 5183387 w 5491156"/>
                <a:gd name="connsiteY1" fmla="*/ 192115 h 640516"/>
                <a:gd name="connsiteX2" fmla="*/ 5491156 w 5491156"/>
                <a:gd name="connsiteY2" fmla="*/ 249987 h 640516"/>
                <a:gd name="connsiteX3" fmla="*/ 5491156 w 5491156"/>
                <a:gd name="connsiteY3" fmla="*/ 640516 h 640516"/>
                <a:gd name="connsiteX4" fmla="*/ 5026890 w 5491156"/>
                <a:gd name="connsiteY4" fmla="*/ 562571 h 640516"/>
                <a:gd name="connsiteX5" fmla="*/ 2745578 w 5491156"/>
                <a:gd name="connsiteY5" fmla="*/ 402051 h 640516"/>
                <a:gd name="connsiteX6" fmla="*/ 464266 w 5491156"/>
                <a:gd name="connsiteY6" fmla="*/ 562571 h 640516"/>
                <a:gd name="connsiteX7" fmla="*/ 0 w 5491156"/>
                <a:gd name="connsiteY7" fmla="*/ 640516 h 640516"/>
                <a:gd name="connsiteX8" fmla="*/ 0 w 5491156"/>
                <a:gd name="connsiteY8" fmla="*/ 249987 h 640516"/>
                <a:gd name="connsiteX9" fmla="*/ 307769 w 5491156"/>
                <a:gd name="connsiteY9" fmla="*/ 192115 h 640516"/>
                <a:gd name="connsiteX10" fmla="*/ 2745578 w 5491156"/>
                <a:gd name="connsiteY10" fmla="*/ 0 h 640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491156" h="640516">
                  <a:moveTo>
                    <a:pt x="2745578" y="0"/>
                  </a:moveTo>
                  <a:cubicBezTo>
                    <a:pt x="3610306" y="0"/>
                    <a:pt x="4434102" y="68408"/>
                    <a:pt x="5183387" y="192115"/>
                  </a:cubicBezTo>
                  <a:lnTo>
                    <a:pt x="5491156" y="249987"/>
                  </a:lnTo>
                  <a:lnTo>
                    <a:pt x="5491156" y="640516"/>
                  </a:lnTo>
                  <a:lnTo>
                    <a:pt x="5026890" y="562571"/>
                  </a:lnTo>
                  <a:cubicBezTo>
                    <a:pt x="4325707" y="459208"/>
                    <a:pt x="3554794" y="402051"/>
                    <a:pt x="2745578" y="402051"/>
                  </a:cubicBezTo>
                  <a:cubicBezTo>
                    <a:pt x="1936362" y="402051"/>
                    <a:pt x="1165450" y="459208"/>
                    <a:pt x="464266" y="562571"/>
                  </a:cubicBezTo>
                  <a:lnTo>
                    <a:pt x="0" y="640516"/>
                  </a:lnTo>
                  <a:lnTo>
                    <a:pt x="0" y="249987"/>
                  </a:lnTo>
                  <a:lnTo>
                    <a:pt x="307769" y="192115"/>
                  </a:lnTo>
                  <a:cubicBezTo>
                    <a:pt x="1057054" y="68408"/>
                    <a:pt x="1880850" y="0"/>
                    <a:pt x="2745578" y="0"/>
                  </a:cubicBez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5E4EFDC1-8FE3-4B71-A891-A44E2A54267B}"/>
                </a:ext>
              </a:extLst>
            </p:cNvPr>
            <p:cNvGrpSpPr/>
            <p:nvPr/>
          </p:nvGrpSpPr>
          <p:grpSpPr>
            <a:xfrm>
              <a:off x="2614101" y="1594511"/>
              <a:ext cx="1472641" cy="3442275"/>
              <a:chOff x="2715834" y="1594511"/>
              <a:chExt cx="1472641" cy="3442275"/>
            </a:xfrm>
          </p:grpSpPr>
          <p:grpSp>
            <p:nvGrpSpPr>
              <p:cNvPr id="18" name="组合 17">
                <a:extLst>
                  <a:ext uri="{FF2B5EF4-FFF2-40B4-BE49-F238E27FC236}">
                    <a16:creationId xmlns:a16="http://schemas.microsoft.com/office/drawing/2014/main" id="{E38D28CC-E4DB-43CC-91C7-139FEF724063}"/>
                  </a:ext>
                </a:extLst>
              </p:cNvPr>
              <p:cNvGrpSpPr/>
              <p:nvPr/>
            </p:nvGrpSpPr>
            <p:grpSpPr>
              <a:xfrm>
                <a:off x="2715834" y="3862316"/>
                <a:ext cx="523849" cy="1167697"/>
                <a:chOff x="947725" y="3218393"/>
                <a:chExt cx="999863" cy="2228767"/>
              </a:xfrm>
            </p:grpSpPr>
            <p:grpSp>
              <p:nvGrpSpPr>
                <p:cNvPr id="17" name="组合 16">
                  <a:extLst>
                    <a:ext uri="{FF2B5EF4-FFF2-40B4-BE49-F238E27FC236}">
                      <a16:creationId xmlns:a16="http://schemas.microsoft.com/office/drawing/2014/main" id="{34C9CB61-2168-44A3-B310-51F59ED3A4CC}"/>
                    </a:ext>
                  </a:extLst>
                </p:cNvPr>
                <p:cNvGrpSpPr/>
                <p:nvPr/>
              </p:nvGrpSpPr>
              <p:grpSpPr>
                <a:xfrm>
                  <a:off x="990364" y="3218393"/>
                  <a:ext cx="914584" cy="2081386"/>
                  <a:chOff x="1033004" y="3218393"/>
                  <a:chExt cx="914584" cy="2081386"/>
                </a:xfrm>
              </p:grpSpPr>
              <p:grpSp>
                <p:nvGrpSpPr>
                  <p:cNvPr id="13" name="组合 12">
                    <a:extLst>
                      <a:ext uri="{FF2B5EF4-FFF2-40B4-BE49-F238E27FC236}">
                        <a16:creationId xmlns:a16="http://schemas.microsoft.com/office/drawing/2014/main" id="{29AD3D50-06FB-49BE-9750-CC80780F3A7F}"/>
                      </a:ext>
                    </a:extLst>
                  </p:cNvPr>
                  <p:cNvGrpSpPr/>
                  <p:nvPr/>
                </p:nvGrpSpPr>
                <p:grpSpPr>
                  <a:xfrm>
                    <a:off x="1179360" y="3761125"/>
                    <a:ext cx="621873" cy="1538654"/>
                    <a:chOff x="1206927" y="3761125"/>
                    <a:chExt cx="621873" cy="1538654"/>
                  </a:xfrm>
                </p:grpSpPr>
                <p:sp>
                  <p:nvSpPr>
                    <p:cNvPr id="11" name="梯形 10">
                      <a:extLst>
                        <a:ext uri="{FF2B5EF4-FFF2-40B4-BE49-F238E27FC236}">
                          <a16:creationId xmlns:a16="http://schemas.microsoft.com/office/drawing/2014/main" id="{4885DA1D-BE2F-405E-AEE9-C3B4E23D2D1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66838" y="4454500"/>
                      <a:ext cx="309562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22" name="梯形 21">
                      <a:extLst>
                        <a:ext uri="{FF2B5EF4-FFF2-40B4-BE49-F238E27FC236}">
                          <a16:creationId xmlns:a16="http://schemas.microsoft.com/office/drawing/2014/main" id="{41888260-B84E-4693-9649-DAF4EB1DEEF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09687" y="4884827"/>
                      <a:ext cx="428625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9" name="平行四边形 8">
                      <a:extLst>
                        <a:ext uri="{FF2B5EF4-FFF2-40B4-BE49-F238E27FC236}">
                          <a16:creationId xmlns:a16="http://schemas.microsoft.com/office/drawing/2014/main" id="{7AD92ED7-05CF-488C-BAD5-CD7DDCEFD31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206927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9" name="平行四边形 18">
                      <a:extLst>
                        <a:ext uri="{FF2B5EF4-FFF2-40B4-BE49-F238E27FC236}">
                          <a16:creationId xmlns:a16="http://schemas.microsoft.com/office/drawing/2014/main" id="{04144736-21B3-45C3-AA9D-CBFDFF1446A0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1485900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12" name="椭圆 11">
                    <a:extLst>
                      <a:ext uri="{FF2B5EF4-FFF2-40B4-BE49-F238E27FC236}">
                        <a16:creationId xmlns:a16="http://schemas.microsoft.com/office/drawing/2014/main" id="{D8BD4C22-E9B3-4E53-BF29-8CA3B8BCC5AA}"/>
                      </a:ext>
                    </a:extLst>
                  </p:cNvPr>
                  <p:cNvSpPr/>
                  <p:nvPr/>
                </p:nvSpPr>
                <p:spPr>
                  <a:xfrm>
                    <a:off x="1401834" y="3544176"/>
                    <a:ext cx="176924" cy="176924"/>
                  </a:xfrm>
                  <a:prstGeom prst="ellipse">
                    <a:avLst/>
                  </a:prstGeom>
                  <a:solidFill>
                    <a:schemeClr val="bg2">
                      <a:lumMod val="25000"/>
                    </a:schemeClr>
                  </a:solidFill>
                  <a:ln w="381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4" name="空心弧 13">
                    <a:extLst>
                      <a:ext uri="{FF2B5EF4-FFF2-40B4-BE49-F238E27FC236}">
                        <a16:creationId xmlns:a16="http://schemas.microsoft.com/office/drawing/2014/main" id="{F3492667-C419-4C55-A58A-8A689E5A8409}"/>
                      </a:ext>
                    </a:extLst>
                  </p:cNvPr>
                  <p:cNvSpPr/>
                  <p:nvPr/>
                </p:nvSpPr>
                <p:spPr>
                  <a:xfrm>
                    <a:off x="1173390" y="3341683"/>
                    <a:ext cx="633812" cy="633812"/>
                  </a:xfrm>
                  <a:prstGeom prst="blockArc">
                    <a:avLst>
                      <a:gd name="adj1" fmla="val 10800000"/>
                      <a:gd name="adj2" fmla="val 21597693"/>
                      <a:gd name="adj3" fmla="val 6902"/>
                    </a:avLst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7" name="空心弧 26">
                    <a:extLst>
                      <a:ext uri="{FF2B5EF4-FFF2-40B4-BE49-F238E27FC236}">
                        <a16:creationId xmlns:a16="http://schemas.microsoft.com/office/drawing/2014/main" id="{1B59E0C6-726E-4302-9401-423F7F1EFD3B}"/>
                      </a:ext>
                    </a:extLst>
                  </p:cNvPr>
                  <p:cNvSpPr/>
                  <p:nvPr/>
                </p:nvSpPr>
                <p:spPr>
                  <a:xfrm>
                    <a:off x="1033004" y="3218393"/>
                    <a:ext cx="914584" cy="914584"/>
                  </a:xfrm>
                  <a:prstGeom prst="blockArc">
                    <a:avLst>
                      <a:gd name="adj1" fmla="val 10800000"/>
                      <a:gd name="adj2" fmla="val 21597693"/>
                      <a:gd name="adj3" fmla="val 6902"/>
                    </a:avLst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28" name="空心弧 27">
                    <a:extLst>
                      <a:ext uri="{FF2B5EF4-FFF2-40B4-BE49-F238E27FC236}">
                        <a16:creationId xmlns:a16="http://schemas.microsoft.com/office/drawing/2014/main" id="{8B524C5D-2067-4D90-A9DC-00A538D19903}"/>
                      </a:ext>
                    </a:extLst>
                  </p:cNvPr>
                  <p:cNvSpPr/>
                  <p:nvPr/>
                </p:nvSpPr>
                <p:spPr>
                  <a:xfrm>
                    <a:off x="1318846" y="3452634"/>
                    <a:ext cx="342900" cy="342900"/>
                  </a:xfrm>
                  <a:prstGeom prst="blockArc">
                    <a:avLst>
                      <a:gd name="adj1" fmla="val 10800000"/>
                      <a:gd name="adj2" fmla="val 21597693"/>
                      <a:gd name="adj3" fmla="val 6902"/>
                    </a:avLst>
                  </a:prstGeom>
                  <a:solidFill>
                    <a:schemeClr val="accent4">
                      <a:lumMod val="60000"/>
                      <a:lumOff val="4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7" name="梯形 6">
                  <a:extLst>
                    <a:ext uri="{FF2B5EF4-FFF2-40B4-BE49-F238E27FC236}">
                      <a16:creationId xmlns:a16="http://schemas.microsoft.com/office/drawing/2014/main" id="{81D711CA-FDA6-46DF-B00D-24E01FC2CC21}"/>
                    </a:ext>
                  </a:extLst>
                </p:cNvPr>
                <p:cNvSpPr/>
                <p:nvPr/>
              </p:nvSpPr>
              <p:spPr>
                <a:xfrm>
                  <a:off x="947725" y="5232448"/>
                  <a:ext cx="999863" cy="214712"/>
                </a:xfrm>
                <a:prstGeom prst="trapezoid">
                  <a:avLst>
                    <a:gd name="adj" fmla="val 67035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grpSp>
            <p:nvGrpSpPr>
              <p:cNvPr id="21" name="组合 20">
                <a:extLst>
                  <a:ext uri="{FF2B5EF4-FFF2-40B4-BE49-F238E27FC236}">
                    <a16:creationId xmlns:a16="http://schemas.microsoft.com/office/drawing/2014/main" id="{A6FD6642-B849-4E10-8248-032763DB942A}"/>
                  </a:ext>
                </a:extLst>
              </p:cNvPr>
              <p:cNvGrpSpPr/>
              <p:nvPr/>
            </p:nvGrpSpPr>
            <p:grpSpPr>
              <a:xfrm>
                <a:off x="3664626" y="3830558"/>
                <a:ext cx="523849" cy="1206228"/>
                <a:chOff x="2253762" y="3511369"/>
                <a:chExt cx="1289538" cy="2969317"/>
              </a:xfrm>
            </p:grpSpPr>
            <p:grpSp>
              <p:nvGrpSpPr>
                <p:cNvPr id="32" name="组合 31">
                  <a:extLst>
                    <a:ext uri="{FF2B5EF4-FFF2-40B4-BE49-F238E27FC236}">
                      <a16:creationId xmlns:a16="http://schemas.microsoft.com/office/drawing/2014/main" id="{94AAF1B9-04C0-4521-8CC5-B4C55FB22DE7}"/>
                    </a:ext>
                  </a:extLst>
                </p:cNvPr>
                <p:cNvGrpSpPr/>
                <p:nvPr/>
              </p:nvGrpSpPr>
              <p:grpSpPr>
                <a:xfrm>
                  <a:off x="2253762" y="4026379"/>
                  <a:ext cx="1289538" cy="2454307"/>
                  <a:chOff x="947725" y="3544176"/>
                  <a:chExt cx="999863" cy="1902984"/>
                </a:xfrm>
              </p:grpSpPr>
              <p:grpSp>
                <p:nvGrpSpPr>
                  <p:cNvPr id="33" name="组合 32">
                    <a:extLst>
                      <a:ext uri="{FF2B5EF4-FFF2-40B4-BE49-F238E27FC236}">
                        <a16:creationId xmlns:a16="http://schemas.microsoft.com/office/drawing/2014/main" id="{34EC90E1-29AA-4FB6-A956-BA9D5CA92C6A}"/>
                      </a:ext>
                    </a:extLst>
                  </p:cNvPr>
                  <p:cNvGrpSpPr/>
                  <p:nvPr/>
                </p:nvGrpSpPr>
                <p:grpSpPr>
                  <a:xfrm>
                    <a:off x="1136720" y="3544176"/>
                    <a:ext cx="621873" cy="1755603"/>
                    <a:chOff x="1179360" y="3544176"/>
                    <a:chExt cx="621873" cy="1755603"/>
                  </a:xfrm>
                </p:grpSpPr>
                <p:grpSp>
                  <p:nvGrpSpPr>
                    <p:cNvPr id="35" name="组合 34">
                      <a:extLst>
                        <a:ext uri="{FF2B5EF4-FFF2-40B4-BE49-F238E27FC236}">
                          <a16:creationId xmlns:a16="http://schemas.microsoft.com/office/drawing/2014/main" id="{4CA3A6FD-33A2-4F85-9B8B-DE3D920BDCDE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179360" y="3761125"/>
                      <a:ext cx="621873" cy="1538654"/>
                      <a:chOff x="1206927" y="3761125"/>
                      <a:chExt cx="621873" cy="1538654"/>
                    </a:xfrm>
                  </p:grpSpPr>
                  <p:sp>
                    <p:nvSpPr>
                      <p:cNvPr id="47" name="梯形 46">
                        <a:extLst>
                          <a:ext uri="{FF2B5EF4-FFF2-40B4-BE49-F238E27FC236}">
                            <a16:creationId xmlns:a16="http://schemas.microsoft.com/office/drawing/2014/main" id="{DBB3DEDE-33C5-4B44-A3F5-BC39CDDC61FE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366838" y="4454500"/>
                        <a:ext cx="309562" cy="108804"/>
                      </a:xfrm>
                      <a:prstGeom prst="trapezoid">
                        <a:avLst>
                          <a:gd name="adj" fmla="val 20622"/>
                        </a:avLst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  <p:sp>
                    <p:nvSpPr>
                      <p:cNvPr id="48" name="梯形 47">
                        <a:extLst>
                          <a:ext uri="{FF2B5EF4-FFF2-40B4-BE49-F238E27FC236}">
                            <a16:creationId xmlns:a16="http://schemas.microsoft.com/office/drawing/2014/main" id="{3498683D-9FDB-4DF6-B17F-1637C64A035F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309687" y="4884827"/>
                        <a:ext cx="428625" cy="108804"/>
                      </a:xfrm>
                      <a:prstGeom prst="trapezoid">
                        <a:avLst>
                          <a:gd name="adj" fmla="val 20622"/>
                        </a:avLst>
                      </a:prstGeom>
                      <a:solidFill>
                        <a:schemeClr val="bg2">
                          <a:lumMod val="25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  <p:sp>
                    <p:nvSpPr>
                      <p:cNvPr id="49" name="平行四边形 48">
                        <a:extLst>
                          <a:ext uri="{FF2B5EF4-FFF2-40B4-BE49-F238E27FC236}">
                            <a16:creationId xmlns:a16="http://schemas.microsoft.com/office/drawing/2014/main" id="{01C3DD5D-A222-431C-8F08-E7AB9F2C7DF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206927" y="3761125"/>
                        <a:ext cx="342900" cy="1538654"/>
                      </a:xfrm>
                      <a:prstGeom prst="parallelogram">
                        <a:avLst>
                          <a:gd name="adj" fmla="val 73000"/>
                        </a:avLst>
                      </a:prstGeom>
                      <a:solidFill>
                        <a:schemeClr val="bg2">
                          <a:lumMod val="50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  <p:sp>
                    <p:nvSpPr>
                      <p:cNvPr id="50" name="平行四边形 49">
                        <a:extLst>
                          <a:ext uri="{FF2B5EF4-FFF2-40B4-BE49-F238E27FC236}">
                            <a16:creationId xmlns:a16="http://schemas.microsoft.com/office/drawing/2014/main" id="{6709C128-195C-4FF3-B1AC-30B455C71A62}"/>
                          </a:ext>
                        </a:extLst>
                      </p:cNvPr>
                      <p:cNvSpPr/>
                      <p:nvPr/>
                    </p:nvSpPr>
                    <p:spPr>
                      <a:xfrm flipH="1">
                        <a:off x="1485900" y="3761125"/>
                        <a:ext cx="342900" cy="1538654"/>
                      </a:xfrm>
                      <a:prstGeom prst="parallelogram">
                        <a:avLst>
                          <a:gd name="adj" fmla="val 73000"/>
                        </a:avLst>
                      </a:prstGeom>
                      <a:solidFill>
                        <a:schemeClr val="bg2">
                          <a:lumMod val="50000"/>
                        </a:schemeClr>
                      </a:solidFill>
                      <a:ln>
                        <a:noFill/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tlCol="0" anchor="ctr"/>
                      <a:lstStyle/>
                      <a:p>
                        <a:pPr algn="ctr"/>
                        <a:endParaRPr lang="zh-CN" altLang="en-US"/>
                      </a:p>
                    </p:txBody>
                  </p:sp>
                </p:grpSp>
                <p:sp>
                  <p:nvSpPr>
                    <p:cNvPr id="38" name="椭圆 37">
                      <a:extLst>
                        <a:ext uri="{FF2B5EF4-FFF2-40B4-BE49-F238E27FC236}">
                          <a16:creationId xmlns:a16="http://schemas.microsoft.com/office/drawing/2014/main" id="{D4F1AA7E-4F7B-4E2C-B5CA-2731D1D9261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401834" y="3544176"/>
                      <a:ext cx="176924" cy="176924"/>
                    </a:xfrm>
                    <a:prstGeom prst="ellipse">
                      <a:avLst/>
                    </a:prstGeom>
                    <a:solidFill>
                      <a:schemeClr val="bg2">
                        <a:lumMod val="25000"/>
                      </a:schemeClr>
                    </a:solidFill>
                    <a:ln w="38100"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34" name="梯形 33">
                    <a:extLst>
                      <a:ext uri="{FF2B5EF4-FFF2-40B4-BE49-F238E27FC236}">
                        <a16:creationId xmlns:a16="http://schemas.microsoft.com/office/drawing/2014/main" id="{8139B779-3658-448A-931D-AE63A817CF37}"/>
                      </a:ext>
                    </a:extLst>
                  </p:cNvPr>
                  <p:cNvSpPr/>
                  <p:nvPr/>
                </p:nvSpPr>
                <p:spPr>
                  <a:xfrm>
                    <a:off x="947725" y="5232448"/>
                    <a:ext cx="999863" cy="214712"/>
                  </a:xfrm>
                  <a:prstGeom prst="trapezoid">
                    <a:avLst>
                      <a:gd name="adj" fmla="val 67035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20" name="闪电形 19">
                  <a:extLst>
                    <a:ext uri="{FF2B5EF4-FFF2-40B4-BE49-F238E27FC236}">
                      <a16:creationId xmlns:a16="http://schemas.microsoft.com/office/drawing/2014/main" id="{BCBF13B6-ED29-4D48-85A5-30D1652BD84D}"/>
                    </a:ext>
                  </a:extLst>
                </p:cNvPr>
                <p:cNvSpPr/>
                <p:nvPr/>
              </p:nvSpPr>
              <p:spPr>
                <a:xfrm rot="982640" flipH="1">
                  <a:off x="3088197" y="3671003"/>
                  <a:ext cx="314621" cy="423793"/>
                </a:xfrm>
                <a:prstGeom prst="lightningBolt">
                  <a:avLst/>
                </a:prstGeom>
                <a:solidFill>
                  <a:srgbClr val="FFD9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1" name="闪电形 50">
                  <a:extLst>
                    <a:ext uri="{FF2B5EF4-FFF2-40B4-BE49-F238E27FC236}">
                      <a16:creationId xmlns:a16="http://schemas.microsoft.com/office/drawing/2014/main" id="{9B3E8AF4-DC33-4D6B-B83A-6CF95595C93C}"/>
                    </a:ext>
                  </a:extLst>
                </p:cNvPr>
                <p:cNvSpPr/>
                <p:nvPr/>
              </p:nvSpPr>
              <p:spPr>
                <a:xfrm rot="21070401">
                  <a:off x="2362474" y="3687706"/>
                  <a:ext cx="356137" cy="407596"/>
                </a:xfrm>
                <a:prstGeom prst="lightningBolt">
                  <a:avLst/>
                </a:prstGeom>
                <a:solidFill>
                  <a:srgbClr val="FFD9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52" name="闪电形 51">
                  <a:extLst>
                    <a:ext uri="{FF2B5EF4-FFF2-40B4-BE49-F238E27FC236}">
                      <a16:creationId xmlns:a16="http://schemas.microsoft.com/office/drawing/2014/main" id="{611B1ACE-6A16-4D8C-B966-FAFE696CAC19}"/>
                    </a:ext>
                  </a:extLst>
                </p:cNvPr>
                <p:cNvSpPr/>
                <p:nvPr/>
              </p:nvSpPr>
              <p:spPr>
                <a:xfrm rot="1406100">
                  <a:off x="2690998" y="3511369"/>
                  <a:ext cx="344368" cy="445880"/>
                </a:xfrm>
                <a:prstGeom prst="lightningBolt">
                  <a:avLst/>
                </a:prstGeom>
                <a:solidFill>
                  <a:srgbClr val="FFD96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cxnSp>
            <p:nvCxnSpPr>
              <p:cNvPr id="60" name="直接箭头连接符 59">
                <a:extLst>
                  <a:ext uri="{FF2B5EF4-FFF2-40B4-BE49-F238E27FC236}">
                    <a16:creationId xmlns:a16="http://schemas.microsoft.com/office/drawing/2014/main" id="{6A8BFC72-2925-46C1-805C-393D259CD0F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2961012" y="1594511"/>
                <a:ext cx="0" cy="2081868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D3B9D29E-CE3F-40BA-92F7-425B421CAD3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11230" y="1659064"/>
                <a:ext cx="0" cy="2081867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4" name="组合 133">
            <a:extLst>
              <a:ext uri="{FF2B5EF4-FFF2-40B4-BE49-F238E27FC236}">
                <a16:creationId xmlns:a16="http://schemas.microsoft.com/office/drawing/2014/main" id="{37F9227B-E812-4349-AD06-C23BC3C238E0}"/>
              </a:ext>
            </a:extLst>
          </p:cNvPr>
          <p:cNvGrpSpPr/>
          <p:nvPr/>
        </p:nvGrpSpPr>
        <p:grpSpPr>
          <a:xfrm>
            <a:off x="4548338" y="6072076"/>
            <a:ext cx="3128758" cy="358911"/>
            <a:chOff x="1025756" y="4490954"/>
            <a:chExt cx="2510973" cy="2527336"/>
          </a:xfrm>
          <a:solidFill>
            <a:schemeClr val="bg2">
              <a:lumMod val="75000"/>
            </a:schemeClr>
          </a:solidFill>
        </p:grpSpPr>
        <p:sp>
          <p:nvSpPr>
            <p:cNvPr id="163" name="椭圆 162">
              <a:extLst>
                <a:ext uri="{FF2B5EF4-FFF2-40B4-BE49-F238E27FC236}">
                  <a16:creationId xmlns:a16="http://schemas.microsoft.com/office/drawing/2014/main" id="{5E759832-8D90-4B5D-B029-88AA20F14180}"/>
                </a:ext>
              </a:extLst>
            </p:cNvPr>
            <p:cNvSpPr/>
            <p:nvPr/>
          </p:nvSpPr>
          <p:spPr>
            <a:xfrm>
              <a:off x="1025756" y="4490954"/>
              <a:ext cx="2510972" cy="2510972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4" name="矩形 163">
              <a:extLst>
                <a:ext uri="{FF2B5EF4-FFF2-40B4-BE49-F238E27FC236}">
                  <a16:creationId xmlns:a16="http://schemas.microsoft.com/office/drawing/2014/main" id="{6D2B26E7-F70F-46D8-A4A8-53D4B9568BA2}"/>
                </a:ext>
              </a:extLst>
            </p:cNvPr>
            <p:cNvSpPr/>
            <p:nvPr/>
          </p:nvSpPr>
          <p:spPr>
            <a:xfrm>
              <a:off x="1025757" y="5762170"/>
              <a:ext cx="2510972" cy="1256120"/>
            </a:xfrm>
            <a:prstGeom prst="rect">
              <a:avLst/>
            </a:prstGeom>
            <a:solidFill>
              <a:schemeClr val="accent4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100">
                  <a:solidFill>
                    <a:srgbClr val="6C5200"/>
                  </a:solidFill>
                </a:rPr>
                <a:t>whu.edu.ionolab.zyl</a:t>
              </a:r>
              <a:endParaRPr lang="zh-CN" altLang="en-US" sz="1100">
                <a:solidFill>
                  <a:srgbClr val="6C5200"/>
                </a:solidFill>
              </a:endParaRPr>
            </a:p>
          </p:txBody>
        </p:sp>
      </p:grpSp>
      <p:sp>
        <p:nvSpPr>
          <p:cNvPr id="135" name="任意多边形: 形状 134">
            <a:extLst>
              <a:ext uri="{FF2B5EF4-FFF2-40B4-BE49-F238E27FC236}">
                <a16:creationId xmlns:a16="http://schemas.microsoft.com/office/drawing/2014/main" id="{7E140E85-40B0-425E-8F31-4D1D23EF6266}"/>
              </a:ext>
            </a:extLst>
          </p:cNvPr>
          <p:cNvSpPr/>
          <p:nvPr/>
        </p:nvSpPr>
        <p:spPr>
          <a:xfrm>
            <a:off x="4548339" y="4117675"/>
            <a:ext cx="3128757" cy="353891"/>
          </a:xfrm>
          <a:custGeom>
            <a:avLst/>
            <a:gdLst>
              <a:gd name="connsiteX0" fmla="*/ 2745578 w 5491156"/>
              <a:gd name="connsiteY0" fmla="*/ 0 h 640516"/>
              <a:gd name="connsiteX1" fmla="*/ 5183387 w 5491156"/>
              <a:gd name="connsiteY1" fmla="*/ 192115 h 640516"/>
              <a:gd name="connsiteX2" fmla="*/ 5491156 w 5491156"/>
              <a:gd name="connsiteY2" fmla="*/ 249987 h 640516"/>
              <a:gd name="connsiteX3" fmla="*/ 5491156 w 5491156"/>
              <a:gd name="connsiteY3" fmla="*/ 640516 h 640516"/>
              <a:gd name="connsiteX4" fmla="*/ 5026890 w 5491156"/>
              <a:gd name="connsiteY4" fmla="*/ 562571 h 640516"/>
              <a:gd name="connsiteX5" fmla="*/ 2745578 w 5491156"/>
              <a:gd name="connsiteY5" fmla="*/ 402051 h 640516"/>
              <a:gd name="connsiteX6" fmla="*/ 464266 w 5491156"/>
              <a:gd name="connsiteY6" fmla="*/ 562571 h 640516"/>
              <a:gd name="connsiteX7" fmla="*/ 0 w 5491156"/>
              <a:gd name="connsiteY7" fmla="*/ 640516 h 640516"/>
              <a:gd name="connsiteX8" fmla="*/ 0 w 5491156"/>
              <a:gd name="connsiteY8" fmla="*/ 249987 h 640516"/>
              <a:gd name="connsiteX9" fmla="*/ 307769 w 5491156"/>
              <a:gd name="connsiteY9" fmla="*/ 192115 h 640516"/>
              <a:gd name="connsiteX10" fmla="*/ 2745578 w 5491156"/>
              <a:gd name="connsiteY10" fmla="*/ 0 h 6405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5491156" h="640516">
                <a:moveTo>
                  <a:pt x="2745578" y="0"/>
                </a:moveTo>
                <a:cubicBezTo>
                  <a:pt x="3610306" y="0"/>
                  <a:pt x="4434102" y="68408"/>
                  <a:pt x="5183387" y="192115"/>
                </a:cubicBezTo>
                <a:lnTo>
                  <a:pt x="5491156" y="249987"/>
                </a:lnTo>
                <a:lnTo>
                  <a:pt x="5491156" y="640516"/>
                </a:lnTo>
                <a:lnTo>
                  <a:pt x="5026890" y="562571"/>
                </a:lnTo>
                <a:cubicBezTo>
                  <a:pt x="4325707" y="459208"/>
                  <a:pt x="3554794" y="402051"/>
                  <a:pt x="2745578" y="402051"/>
                </a:cubicBezTo>
                <a:cubicBezTo>
                  <a:pt x="1936362" y="402051"/>
                  <a:pt x="1165450" y="459208"/>
                  <a:pt x="464266" y="562571"/>
                </a:cubicBezTo>
                <a:lnTo>
                  <a:pt x="0" y="640516"/>
                </a:lnTo>
                <a:lnTo>
                  <a:pt x="0" y="249987"/>
                </a:lnTo>
                <a:lnTo>
                  <a:pt x="307769" y="192115"/>
                </a:lnTo>
                <a:cubicBezTo>
                  <a:pt x="1057054" y="68408"/>
                  <a:pt x="1880850" y="0"/>
                  <a:pt x="2745578" y="0"/>
                </a:cubicBez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136" name="组合 135">
            <a:extLst>
              <a:ext uri="{FF2B5EF4-FFF2-40B4-BE49-F238E27FC236}">
                <a16:creationId xmlns:a16="http://schemas.microsoft.com/office/drawing/2014/main" id="{AC6CD24D-DA45-45B5-9F05-C672A921E787}"/>
              </a:ext>
            </a:extLst>
          </p:cNvPr>
          <p:cNvGrpSpPr/>
          <p:nvPr/>
        </p:nvGrpSpPr>
        <p:grpSpPr>
          <a:xfrm>
            <a:off x="5006116" y="5506531"/>
            <a:ext cx="298479" cy="645164"/>
            <a:chOff x="947725" y="3218393"/>
            <a:chExt cx="999863" cy="2228767"/>
          </a:xfrm>
        </p:grpSpPr>
        <p:grpSp>
          <p:nvGrpSpPr>
            <p:cNvPr id="152" name="组合 151">
              <a:extLst>
                <a:ext uri="{FF2B5EF4-FFF2-40B4-BE49-F238E27FC236}">
                  <a16:creationId xmlns:a16="http://schemas.microsoft.com/office/drawing/2014/main" id="{7E3FA46C-6B0F-458B-97C2-96CE65B6A052}"/>
                </a:ext>
              </a:extLst>
            </p:cNvPr>
            <p:cNvGrpSpPr/>
            <p:nvPr/>
          </p:nvGrpSpPr>
          <p:grpSpPr>
            <a:xfrm>
              <a:off x="990364" y="3218393"/>
              <a:ext cx="914584" cy="2081386"/>
              <a:chOff x="1033004" y="3218393"/>
              <a:chExt cx="914584" cy="2081386"/>
            </a:xfrm>
          </p:grpSpPr>
          <p:grpSp>
            <p:nvGrpSpPr>
              <p:cNvPr id="154" name="组合 153">
                <a:extLst>
                  <a:ext uri="{FF2B5EF4-FFF2-40B4-BE49-F238E27FC236}">
                    <a16:creationId xmlns:a16="http://schemas.microsoft.com/office/drawing/2014/main" id="{40FBF2F0-AEB7-4688-9BAF-6D6BAECA5FEC}"/>
                  </a:ext>
                </a:extLst>
              </p:cNvPr>
              <p:cNvGrpSpPr/>
              <p:nvPr/>
            </p:nvGrpSpPr>
            <p:grpSpPr>
              <a:xfrm>
                <a:off x="1179360" y="3761125"/>
                <a:ext cx="621873" cy="1538654"/>
                <a:chOff x="1206927" y="3761125"/>
                <a:chExt cx="621873" cy="1538654"/>
              </a:xfrm>
            </p:grpSpPr>
            <p:sp>
              <p:nvSpPr>
                <p:cNvPr id="159" name="梯形 158">
                  <a:extLst>
                    <a:ext uri="{FF2B5EF4-FFF2-40B4-BE49-F238E27FC236}">
                      <a16:creationId xmlns:a16="http://schemas.microsoft.com/office/drawing/2014/main" id="{0B16F463-B890-472F-A18F-E6E66EFBE753}"/>
                    </a:ext>
                  </a:extLst>
                </p:cNvPr>
                <p:cNvSpPr/>
                <p:nvPr/>
              </p:nvSpPr>
              <p:spPr>
                <a:xfrm>
                  <a:off x="1366838" y="4454500"/>
                  <a:ext cx="309562" cy="108804"/>
                </a:xfrm>
                <a:prstGeom prst="trapezoid">
                  <a:avLst>
                    <a:gd name="adj" fmla="val 20622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0" name="梯形 159">
                  <a:extLst>
                    <a:ext uri="{FF2B5EF4-FFF2-40B4-BE49-F238E27FC236}">
                      <a16:creationId xmlns:a16="http://schemas.microsoft.com/office/drawing/2014/main" id="{75077EA8-5F30-4589-AF3C-422A4E1B9CFD}"/>
                    </a:ext>
                  </a:extLst>
                </p:cNvPr>
                <p:cNvSpPr/>
                <p:nvPr/>
              </p:nvSpPr>
              <p:spPr>
                <a:xfrm>
                  <a:off x="1309687" y="4884827"/>
                  <a:ext cx="428625" cy="108804"/>
                </a:xfrm>
                <a:prstGeom prst="trapezoid">
                  <a:avLst>
                    <a:gd name="adj" fmla="val 20622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1" name="平行四边形 160">
                  <a:extLst>
                    <a:ext uri="{FF2B5EF4-FFF2-40B4-BE49-F238E27FC236}">
                      <a16:creationId xmlns:a16="http://schemas.microsoft.com/office/drawing/2014/main" id="{8D545B03-E616-4416-A317-FF408FC4876D}"/>
                    </a:ext>
                  </a:extLst>
                </p:cNvPr>
                <p:cNvSpPr/>
                <p:nvPr/>
              </p:nvSpPr>
              <p:spPr>
                <a:xfrm>
                  <a:off x="1206927" y="3761125"/>
                  <a:ext cx="342900" cy="1538654"/>
                </a:xfrm>
                <a:prstGeom prst="parallelogram">
                  <a:avLst>
                    <a:gd name="adj" fmla="val 73000"/>
                  </a:avLst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62" name="平行四边形 161">
                  <a:extLst>
                    <a:ext uri="{FF2B5EF4-FFF2-40B4-BE49-F238E27FC236}">
                      <a16:creationId xmlns:a16="http://schemas.microsoft.com/office/drawing/2014/main" id="{109285DE-E48B-433A-9C2A-A4EBE1ADCAD9}"/>
                    </a:ext>
                  </a:extLst>
                </p:cNvPr>
                <p:cNvSpPr/>
                <p:nvPr/>
              </p:nvSpPr>
              <p:spPr>
                <a:xfrm flipH="1">
                  <a:off x="1485900" y="3761125"/>
                  <a:ext cx="342900" cy="1538654"/>
                </a:xfrm>
                <a:prstGeom prst="parallelogram">
                  <a:avLst>
                    <a:gd name="adj" fmla="val 73000"/>
                  </a:avLst>
                </a:prstGeom>
                <a:solidFill>
                  <a:schemeClr val="bg2">
                    <a:lumMod val="5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55" name="椭圆 154">
                <a:extLst>
                  <a:ext uri="{FF2B5EF4-FFF2-40B4-BE49-F238E27FC236}">
                    <a16:creationId xmlns:a16="http://schemas.microsoft.com/office/drawing/2014/main" id="{31B729C7-891B-4D33-AA74-86F2B9FB98EC}"/>
                  </a:ext>
                </a:extLst>
              </p:cNvPr>
              <p:cNvSpPr/>
              <p:nvPr/>
            </p:nvSpPr>
            <p:spPr>
              <a:xfrm>
                <a:off x="1401834" y="3544176"/>
                <a:ext cx="176924" cy="176924"/>
              </a:xfrm>
              <a:prstGeom prst="ellipse">
                <a:avLst/>
              </a:prstGeom>
              <a:solidFill>
                <a:schemeClr val="bg2">
                  <a:lumMod val="25000"/>
                </a:schemeClr>
              </a:solidFill>
              <a:ln w="381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6" name="空心弧 155">
                <a:extLst>
                  <a:ext uri="{FF2B5EF4-FFF2-40B4-BE49-F238E27FC236}">
                    <a16:creationId xmlns:a16="http://schemas.microsoft.com/office/drawing/2014/main" id="{C15356CF-62E5-44FF-AA97-254973AAFEFF}"/>
                  </a:ext>
                </a:extLst>
              </p:cNvPr>
              <p:cNvSpPr/>
              <p:nvPr/>
            </p:nvSpPr>
            <p:spPr>
              <a:xfrm>
                <a:off x="1173390" y="3341683"/>
                <a:ext cx="633812" cy="633812"/>
              </a:xfrm>
              <a:prstGeom prst="blockArc">
                <a:avLst>
                  <a:gd name="adj1" fmla="val 10800000"/>
                  <a:gd name="adj2" fmla="val 21597693"/>
                  <a:gd name="adj3" fmla="val 6902"/>
                </a:avLst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57" name="空心弧 156">
                <a:extLst>
                  <a:ext uri="{FF2B5EF4-FFF2-40B4-BE49-F238E27FC236}">
                    <a16:creationId xmlns:a16="http://schemas.microsoft.com/office/drawing/2014/main" id="{75058B88-88F6-4B8C-AE0D-AA8F84FF16E7}"/>
                  </a:ext>
                </a:extLst>
              </p:cNvPr>
              <p:cNvSpPr/>
              <p:nvPr/>
            </p:nvSpPr>
            <p:spPr>
              <a:xfrm>
                <a:off x="1033004" y="3218393"/>
                <a:ext cx="914584" cy="914584"/>
              </a:xfrm>
              <a:prstGeom prst="blockArc">
                <a:avLst>
                  <a:gd name="adj1" fmla="val 10800000"/>
                  <a:gd name="adj2" fmla="val 21597693"/>
                  <a:gd name="adj3" fmla="val 6902"/>
                </a:avLst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158" name="空心弧 157">
                <a:extLst>
                  <a:ext uri="{FF2B5EF4-FFF2-40B4-BE49-F238E27FC236}">
                    <a16:creationId xmlns:a16="http://schemas.microsoft.com/office/drawing/2014/main" id="{FE470018-75E5-42F0-9E66-6E1D01A0B45C}"/>
                  </a:ext>
                </a:extLst>
              </p:cNvPr>
              <p:cNvSpPr/>
              <p:nvPr/>
            </p:nvSpPr>
            <p:spPr>
              <a:xfrm>
                <a:off x="1318846" y="3452634"/>
                <a:ext cx="342900" cy="342900"/>
              </a:xfrm>
              <a:prstGeom prst="blockArc">
                <a:avLst>
                  <a:gd name="adj1" fmla="val 10800000"/>
                  <a:gd name="adj2" fmla="val 21597693"/>
                  <a:gd name="adj3" fmla="val 6902"/>
                </a:avLst>
              </a:prstGeom>
              <a:solidFill>
                <a:schemeClr val="accent4">
                  <a:lumMod val="60000"/>
                  <a:lumOff val="4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53" name="梯形 152">
              <a:extLst>
                <a:ext uri="{FF2B5EF4-FFF2-40B4-BE49-F238E27FC236}">
                  <a16:creationId xmlns:a16="http://schemas.microsoft.com/office/drawing/2014/main" id="{9992F9ED-635A-498D-AB32-C29397F29B77}"/>
                </a:ext>
              </a:extLst>
            </p:cNvPr>
            <p:cNvSpPr/>
            <p:nvPr/>
          </p:nvSpPr>
          <p:spPr>
            <a:xfrm>
              <a:off x="947725" y="5232448"/>
              <a:ext cx="999863" cy="214712"/>
            </a:xfrm>
            <a:prstGeom prst="trapezoid">
              <a:avLst>
                <a:gd name="adj" fmla="val 670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7" name="组合 136">
            <a:extLst>
              <a:ext uri="{FF2B5EF4-FFF2-40B4-BE49-F238E27FC236}">
                <a16:creationId xmlns:a16="http://schemas.microsoft.com/office/drawing/2014/main" id="{14AB9367-5198-42FC-AA46-A62F29ACD655}"/>
              </a:ext>
            </a:extLst>
          </p:cNvPr>
          <p:cNvGrpSpPr/>
          <p:nvPr/>
        </p:nvGrpSpPr>
        <p:grpSpPr>
          <a:xfrm>
            <a:off x="6911916" y="5488984"/>
            <a:ext cx="298479" cy="666453"/>
            <a:chOff x="2253762" y="3511369"/>
            <a:chExt cx="1289538" cy="2969317"/>
          </a:xfrm>
        </p:grpSpPr>
        <p:grpSp>
          <p:nvGrpSpPr>
            <p:cNvPr id="140" name="组合 139">
              <a:extLst>
                <a:ext uri="{FF2B5EF4-FFF2-40B4-BE49-F238E27FC236}">
                  <a16:creationId xmlns:a16="http://schemas.microsoft.com/office/drawing/2014/main" id="{E28EF6D3-55FD-4470-85C5-4AF2B32DB7E4}"/>
                </a:ext>
              </a:extLst>
            </p:cNvPr>
            <p:cNvGrpSpPr/>
            <p:nvPr/>
          </p:nvGrpSpPr>
          <p:grpSpPr>
            <a:xfrm>
              <a:off x="2253762" y="4026379"/>
              <a:ext cx="1289538" cy="2454307"/>
              <a:chOff x="947725" y="3544176"/>
              <a:chExt cx="999863" cy="1902984"/>
            </a:xfrm>
          </p:grpSpPr>
          <p:grpSp>
            <p:nvGrpSpPr>
              <p:cNvPr id="144" name="组合 143">
                <a:extLst>
                  <a:ext uri="{FF2B5EF4-FFF2-40B4-BE49-F238E27FC236}">
                    <a16:creationId xmlns:a16="http://schemas.microsoft.com/office/drawing/2014/main" id="{1EDF24ED-0F95-4E5E-B22F-6600C6936734}"/>
                  </a:ext>
                </a:extLst>
              </p:cNvPr>
              <p:cNvGrpSpPr/>
              <p:nvPr/>
            </p:nvGrpSpPr>
            <p:grpSpPr>
              <a:xfrm>
                <a:off x="1136720" y="3544176"/>
                <a:ext cx="621873" cy="1755603"/>
                <a:chOff x="1179360" y="3544176"/>
                <a:chExt cx="621873" cy="1755603"/>
              </a:xfrm>
            </p:grpSpPr>
            <p:grpSp>
              <p:nvGrpSpPr>
                <p:cNvPr id="146" name="组合 145">
                  <a:extLst>
                    <a:ext uri="{FF2B5EF4-FFF2-40B4-BE49-F238E27FC236}">
                      <a16:creationId xmlns:a16="http://schemas.microsoft.com/office/drawing/2014/main" id="{0CE66117-4C30-40AE-B8E2-3E1C165068B2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48" name="梯形 147">
                    <a:extLst>
                      <a:ext uri="{FF2B5EF4-FFF2-40B4-BE49-F238E27FC236}">
                        <a16:creationId xmlns:a16="http://schemas.microsoft.com/office/drawing/2014/main" id="{ED042D3F-AAB5-479A-83C6-14B544D0EDB2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49" name="梯形 148">
                    <a:extLst>
                      <a:ext uri="{FF2B5EF4-FFF2-40B4-BE49-F238E27FC236}">
                        <a16:creationId xmlns:a16="http://schemas.microsoft.com/office/drawing/2014/main" id="{9BC4B7B0-3035-4EC7-9CB1-35B9E4DB4D35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0" name="平行四边形 149">
                    <a:extLst>
                      <a:ext uri="{FF2B5EF4-FFF2-40B4-BE49-F238E27FC236}">
                        <a16:creationId xmlns:a16="http://schemas.microsoft.com/office/drawing/2014/main" id="{241E9593-EC95-420C-8FDC-CFB7BC7173A8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51" name="平行四边形 150">
                    <a:extLst>
                      <a:ext uri="{FF2B5EF4-FFF2-40B4-BE49-F238E27FC236}">
                        <a16:creationId xmlns:a16="http://schemas.microsoft.com/office/drawing/2014/main" id="{C94C21D8-6FF6-4213-91F5-F89727BDEBCF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47" name="椭圆 146">
                  <a:extLst>
                    <a:ext uri="{FF2B5EF4-FFF2-40B4-BE49-F238E27FC236}">
                      <a16:creationId xmlns:a16="http://schemas.microsoft.com/office/drawing/2014/main" id="{049BC214-E578-4F9C-955B-07EC7C597EE4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chemeClr val="bg2">
                    <a:lumMod val="25000"/>
                  </a:schemeClr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45" name="梯形 144">
                <a:extLst>
                  <a:ext uri="{FF2B5EF4-FFF2-40B4-BE49-F238E27FC236}">
                    <a16:creationId xmlns:a16="http://schemas.microsoft.com/office/drawing/2014/main" id="{C6496339-DA01-4F9D-A9F1-60A3AA7B05BF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41" name="闪电形 140">
              <a:extLst>
                <a:ext uri="{FF2B5EF4-FFF2-40B4-BE49-F238E27FC236}">
                  <a16:creationId xmlns:a16="http://schemas.microsoft.com/office/drawing/2014/main" id="{B6D0DE07-EA24-4266-BF51-3C0E37BEBA38}"/>
                </a:ext>
              </a:extLst>
            </p:cNvPr>
            <p:cNvSpPr/>
            <p:nvPr/>
          </p:nvSpPr>
          <p:spPr>
            <a:xfrm rot="982640" flipH="1">
              <a:off x="3088197" y="3671003"/>
              <a:ext cx="314621" cy="423793"/>
            </a:xfrm>
            <a:prstGeom prst="lightningBolt">
              <a:avLst/>
            </a:pr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2" name="闪电形 141">
              <a:extLst>
                <a:ext uri="{FF2B5EF4-FFF2-40B4-BE49-F238E27FC236}">
                  <a16:creationId xmlns:a16="http://schemas.microsoft.com/office/drawing/2014/main" id="{CE268788-CC0F-41C3-9CD3-2D87EEFF59D8}"/>
                </a:ext>
              </a:extLst>
            </p:cNvPr>
            <p:cNvSpPr/>
            <p:nvPr/>
          </p:nvSpPr>
          <p:spPr>
            <a:xfrm rot="21070401">
              <a:off x="2362474" y="3687706"/>
              <a:ext cx="356137" cy="407596"/>
            </a:xfrm>
            <a:prstGeom prst="lightningBolt">
              <a:avLst/>
            </a:pr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3" name="闪电形 142">
              <a:extLst>
                <a:ext uri="{FF2B5EF4-FFF2-40B4-BE49-F238E27FC236}">
                  <a16:creationId xmlns:a16="http://schemas.microsoft.com/office/drawing/2014/main" id="{1614A481-0BE7-45F4-AEAE-38280E8FD8DF}"/>
                </a:ext>
              </a:extLst>
            </p:cNvPr>
            <p:cNvSpPr/>
            <p:nvPr/>
          </p:nvSpPr>
          <p:spPr>
            <a:xfrm rot="1406100">
              <a:off x="2690998" y="3511369"/>
              <a:ext cx="344368" cy="445880"/>
            </a:xfrm>
            <a:prstGeom prst="lightningBolt">
              <a:avLst/>
            </a:prstGeom>
            <a:solidFill>
              <a:srgbClr val="FFD96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38" name="直接箭头连接符 137">
            <a:extLst>
              <a:ext uri="{FF2B5EF4-FFF2-40B4-BE49-F238E27FC236}">
                <a16:creationId xmlns:a16="http://schemas.microsoft.com/office/drawing/2014/main" id="{0A6C6565-CC84-4914-BD94-C82BB56E558C}"/>
              </a:ext>
            </a:extLst>
          </p:cNvPr>
          <p:cNvCxnSpPr>
            <a:cxnSpLocks/>
          </p:cNvCxnSpPr>
          <p:nvPr/>
        </p:nvCxnSpPr>
        <p:spPr>
          <a:xfrm flipV="1">
            <a:off x="5145814" y="4246741"/>
            <a:ext cx="819399" cy="1157059"/>
          </a:xfrm>
          <a:prstGeom prst="straightConnector1">
            <a:avLst/>
          </a:prstGeom>
          <a:ln w="57150" cap="rnd">
            <a:solidFill>
              <a:schemeClr val="accent4"/>
            </a:solidFill>
            <a:prstDash val="sysDash"/>
            <a:round/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箭头连接符 138">
            <a:extLst>
              <a:ext uri="{FF2B5EF4-FFF2-40B4-BE49-F238E27FC236}">
                <a16:creationId xmlns:a16="http://schemas.microsoft.com/office/drawing/2014/main" id="{9252F78A-BEAB-4AD7-A5A0-A591321FC046}"/>
              </a:ext>
            </a:extLst>
          </p:cNvPr>
          <p:cNvCxnSpPr>
            <a:cxnSpLocks/>
          </p:cNvCxnSpPr>
          <p:nvPr/>
        </p:nvCxnSpPr>
        <p:spPr>
          <a:xfrm>
            <a:off x="6254662" y="4301320"/>
            <a:ext cx="797765" cy="1138145"/>
          </a:xfrm>
          <a:prstGeom prst="straightConnector1">
            <a:avLst/>
          </a:prstGeom>
          <a:ln w="57150" cap="rnd">
            <a:solidFill>
              <a:schemeClr val="accent4"/>
            </a:solidFill>
            <a:prstDash val="sysDash"/>
            <a:round/>
            <a:headEnd type="non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" name="矩形: 圆角 199">
            <a:extLst>
              <a:ext uri="{FF2B5EF4-FFF2-40B4-BE49-F238E27FC236}">
                <a16:creationId xmlns:a16="http://schemas.microsoft.com/office/drawing/2014/main" id="{B07B1DBB-BE05-44A0-8549-2417E60F3838}"/>
              </a:ext>
            </a:extLst>
          </p:cNvPr>
          <p:cNvSpPr/>
          <p:nvPr/>
        </p:nvSpPr>
        <p:spPr>
          <a:xfrm>
            <a:off x="2988445" y="7492264"/>
            <a:ext cx="6248544" cy="2721119"/>
          </a:xfrm>
          <a:prstGeom prst="roundRect">
            <a:avLst>
              <a:gd name="adj" fmla="val 3893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A7532E82-0A5C-4C1C-A823-DB412535A7D1}"/>
              </a:ext>
            </a:extLst>
          </p:cNvPr>
          <p:cNvGrpSpPr/>
          <p:nvPr/>
        </p:nvGrpSpPr>
        <p:grpSpPr>
          <a:xfrm>
            <a:off x="4548339" y="7714092"/>
            <a:ext cx="3128757" cy="2313311"/>
            <a:chOff x="4491153" y="4264034"/>
            <a:chExt cx="3565888" cy="2718929"/>
          </a:xfrm>
        </p:grpSpPr>
        <p:grpSp>
          <p:nvGrpSpPr>
            <p:cNvPr id="166" name="组合 165">
              <a:extLst>
                <a:ext uri="{FF2B5EF4-FFF2-40B4-BE49-F238E27FC236}">
                  <a16:creationId xmlns:a16="http://schemas.microsoft.com/office/drawing/2014/main" id="{D521C0EE-2674-4655-AB9E-8F0AE34574C7}"/>
                </a:ext>
              </a:extLst>
            </p:cNvPr>
            <p:cNvGrpSpPr/>
            <p:nvPr/>
          </p:nvGrpSpPr>
          <p:grpSpPr>
            <a:xfrm>
              <a:off x="4491153" y="6561120"/>
              <a:ext cx="3565888" cy="421843"/>
              <a:chOff x="1025756" y="4490954"/>
              <a:chExt cx="2510973" cy="2527336"/>
            </a:xfrm>
            <a:solidFill>
              <a:schemeClr val="bg2">
                <a:lumMod val="75000"/>
              </a:schemeClr>
            </a:solidFill>
          </p:grpSpPr>
          <p:sp>
            <p:nvSpPr>
              <p:cNvPr id="197" name="椭圆 196">
                <a:extLst>
                  <a:ext uri="{FF2B5EF4-FFF2-40B4-BE49-F238E27FC236}">
                    <a16:creationId xmlns:a16="http://schemas.microsoft.com/office/drawing/2014/main" id="{4A0951AE-61D5-414B-8F3D-E34BE0D94EFF}"/>
                  </a:ext>
                </a:extLst>
              </p:cNvPr>
              <p:cNvSpPr/>
              <p:nvPr/>
            </p:nvSpPr>
            <p:spPr>
              <a:xfrm>
                <a:off x="1025756" y="4490954"/>
                <a:ext cx="2510972" cy="2510972"/>
              </a:xfrm>
              <a:prstGeom prst="ellipse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8" name="矩形 197">
                <a:extLst>
                  <a:ext uri="{FF2B5EF4-FFF2-40B4-BE49-F238E27FC236}">
                    <a16:creationId xmlns:a16="http://schemas.microsoft.com/office/drawing/2014/main" id="{9FB68EB6-3BAB-4FB1-9261-269946A18923}"/>
                  </a:ext>
                </a:extLst>
              </p:cNvPr>
              <p:cNvSpPr/>
              <p:nvPr/>
            </p:nvSpPr>
            <p:spPr>
              <a:xfrm>
                <a:off x="1025757" y="5762170"/>
                <a:ext cx="2510972" cy="1256120"/>
              </a:xfrm>
              <a:prstGeom prst="rect">
                <a:avLst/>
              </a:prstGeom>
              <a:solidFill>
                <a:schemeClr val="accent4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50">
                    <a:solidFill>
                      <a:srgbClr val="6C5200"/>
                    </a:solidFill>
                  </a:rPr>
                  <a:t>whu.edu.ionolab.zyl</a:t>
                </a:r>
                <a:endParaRPr lang="zh-CN" altLang="en-US" sz="1050">
                  <a:solidFill>
                    <a:srgbClr val="6C5200"/>
                  </a:solidFill>
                </a:endParaRPr>
              </a:p>
            </p:txBody>
          </p:sp>
        </p:grpSp>
        <p:sp>
          <p:nvSpPr>
            <p:cNvPr id="167" name="任意多边形: 形状 166">
              <a:extLst>
                <a:ext uri="{FF2B5EF4-FFF2-40B4-BE49-F238E27FC236}">
                  <a16:creationId xmlns:a16="http://schemas.microsoft.com/office/drawing/2014/main" id="{6E1377CD-822A-488E-9247-DD762B9CA6A3}"/>
                </a:ext>
              </a:extLst>
            </p:cNvPr>
            <p:cNvSpPr/>
            <p:nvPr/>
          </p:nvSpPr>
          <p:spPr>
            <a:xfrm>
              <a:off x="4491154" y="4264034"/>
              <a:ext cx="3565887" cy="415943"/>
            </a:xfrm>
            <a:custGeom>
              <a:avLst/>
              <a:gdLst>
                <a:gd name="connsiteX0" fmla="*/ 2745578 w 5491156"/>
                <a:gd name="connsiteY0" fmla="*/ 0 h 640516"/>
                <a:gd name="connsiteX1" fmla="*/ 5183387 w 5491156"/>
                <a:gd name="connsiteY1" fmla="*/ 192115 h 640516"/>
                <a:gd name="connsiteX2" fmla="*/ 5491156 w 5491156"/>
                <a:gd name="connsiteY2" fmla="*/ 249987 h 640516"/>
                <a:gd name="connsiteX3" fmla="*/ 5491156 w 5491156"/>
                <a:gd name="connsiteY3" fmla="*/ 640516 h 640516"/>
                <a:gd name="connsiteX4" fmla="*/ 5026890 w 5491156"/>
                <a:gd name="connsiteY4" fmla="*/ 562571 h 640516"/>
                <a:gd name="connsiteX5" fmla="*/ 2745578 w 5491156"/>
                <a:gd name="connsiteY5" fmla="*/ 402051 h 640516"/>
                <a:gd name="connsiteX6" fmla="*/ 464266 w 5491156"/>
                <a:gd name="connsiteY6" fmla="*/ 562571 h 640516"/>
                <a:gd name="connsiteX7" fmla="*/ 0 w 5491156"/>
                <a:gd name="connsiteY7" fmla="*/ 640516 h 640516"/>
                <a:gd name="connsiteX8" fmla="*/ 0 w 5491156"/>
                <a:gd name="connsiteY8" fmla="*/ 249987 h 640516"/>
                <a:gd name="connsiteX9" fmla="*/ 307769 w 5491156"/>
                <a:gd name="connsiteY9" fmla="*/ 192115 h 640516"/>
                <a:gd name="connsiteX10" fmla="*/ 2745578 w 5491156"/>
                <a:gd name="connsiteY10" fmla="*/ 0 h 640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5491156" h="640516">
                  <a:moveTo>
                    <a:pt x="2745578" y="0"/>
                  </a:moveTo>
                  <a:cubicBezTo>
                    <a:pt x="3610306" y="0"/>
                    <a:pt x="4434102" y="68408"/>
                    <a:pt x="5183387" y="192115"/>
                  </a:cubicBezTo>
                  <a:lnTo>
                    <a:pt x="5491156" y="249987"/>
                  </a:lnTo>
                  <a:lnTo>
                    <a:pt x="5491156" y="640516"/>
                  </a:lnTo>
                  <a:lnTo>
                    <a:pt x="5026890" y="562571"/>
                  </a:lnTo>
                  <a:cubicBezTo>
                    <a:pt x="4325707" y="459208"/>
                    <a:pt x="3554794" y="402051"/>
                    <a:pt x="2745578" y="402051"/>
                  </a:cubicBezTo>
                  <a:cubicBezTo>
                    <a:pt x="1936362" y="402051"/>
                    <a:pt x="1165450" y="459208"/>
                    <a:pt x="464266" y="562571"/>
                  </a:cubicBezTo>
                  <a:lnTo>
                    <a:pt x="0" y="640516"/>
                  </a:lnTo>
                  <a:lnTo>
                    <a:pt x="0" y="249987"/>
                  </a:lnTo>
                  <a:lnTo>
                    <a:pt x="307769" y="192115"/>
                  </a:lnTo>
                  <a:cubicBezTo>
                    <a:pt x="1057054" y="68408"/>
                    <a:pt x="1880850" y="0"/>
                    <a:pt x="2745578" y="0"/>
                  </a:cubicBez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168" name="组合 167">
              <a:extLst>
                <a:ext uri="{FF2B5EF4-FFF2-40B4-BE49-F238E27FC236}">
                  <a16:creationId xmlns:a16="http://schemas.microsoft.com/office/drawing/2014/main" id="{BF94B5C8-A33F-48CC-ADC1-C6C5B2AF2362}"/>
                </a:ext>
              </a:extLst>
            </p:cNvPr>
            <p:cNvGrpSpPr/>
            <p:nvPr/>
          </p:nvGrpSpPr>
          <p:grpSpPr>
            <a:xfrm>
              <a:off x="4721446" y="5944689"/>
              <a:ext cx="340181" cy="758287"/>
              <a:chOff x="947725" y="3218393"/>
              <a:chExt cx="999863" cy="2228767"/>
            </a:xfrm>
          </p:grpSpPr>
          <p:grpSp>
            <p:nvGrpSpPr>
              <p:cNvPr id="186" name="组合 185">
                <a:extLst>
                  <a:ext uri="{FF2B5EF4-FFF2-40B4-BE49-F238E27FC236}">
                    <a16:creationId xmlns:a16="http://schemas.microsoft.com/office/drawing/2014/main" id="{1A821C26-DF91-465D-B352-1A622DA488FC}"/>
                  </a:ext>
                </a:extLst>
              </p:cNvPr>
              <p:cNvGrpSpPr/>
              <p:nvPr/>
            </p:nvGrpSpPr>
            <p:grpSpPr>
              <a:xfrm>
                <a:off x="990364" y="3218393"/>
                <a:ext cx="914584" cy="2081386"/>
                <a:chOff x="1033004" y="3218393"/>
                <a:chExt cx="914584" cy="2081386"/>
              </a:xfrm>
            </p:grpSpPr>
            <p:grpSp>
              <p:nvGrpSpPr>
                <p:cNvPr id="188" name="组合 187">
                  <a:extLst>
                    <a:ext uri="{FF2B5EF4-FFF2-40B4-BE49-F238E27FC236}">
                      <a16:creationId xmlns:a16="http://schemas.microsoft.com/office/drawing/2014/main" id="{EF57A089-9DDE-4838-A396-F35656E5EF9A}"/>
                    </a:ext>
                  </a:extLst>
                </p:cNvPr>
                <p:cNvGrpSpPr/>
                <p:nvPr/>
              </p:nvGrpSpPr>
              <p:grpSpPr>
                <a:xfrm>
                  <a:off x="1179360" y="3761125"/>
                  <a:ext cx="621873" cy="1538654"/>
                  <a:chOff x="1206927" y="3761125"/>
                  <a:chExt cx="621873" cy="1538654"/>
                </a:xfrm>
              </p:grpSpPr>
              <p:sp>
                <p:nvSpPr>
                  <p:cNvPr id="193" name="梯形 192">
                    <a:extLst>
                      <a:ext uri="{FF2B5EF4-FFF2-40B4-BE49-F238E27FC236}">
                        <a16:creationId xmlns:a16="http://schemas.microsoft.com/office/drawing/2014/main" id="{066635F4-0DB2-4CED-BA27-AAD0DE0FC15B}"/>
                      </a:ext>
                    </a:extLst>
                  </p:cNvPr>
                  <p:cNvSpPr/>
                  <p:nvPr/>
                </p:nvSpPr>
                <p:spPr>
                  <a:xfrm>
                    <a:off x="1366838" y="4454500"/>
                    <a:ext cx="309562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94" name="梯形 193">
                    <a:extLst>
                      <a:ext uri="{FF2B5EF4-FFF2-40B4-BE49-F238E27FC236}">
                        <a16:creationId xmlns:a16="http://schemas.microsoft.com/office/drawing/2014/main" id="{C6CA02CA-8D7E-475F-9E90-F5E441AE78C8}"/>
                      </a:ext>
                    </a:extLst>
                  </p:cNvPr>
                  <p:cNvSpPr/>
                  <p:nvPr/>
                </p:nvSpPr>
                <p:spPr>
                  <a:xfrm>
                    <a:off x="1309687" y="4884827"/>
                    <a:ext cx="428625" cy="108804"/>
                  </a:xfrm>
                  <a:prstGeom prst="trapezoid">
                    <a:avLst>
                      <a:gd name="adj" fmla="val 20622"/>
                    </a:avLst>
                  </a:prstGeom>
                  <a:solidFill>
                    <a:schemeClr val="bg2">
                      <a:lumMod val="25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95" name="平行四边形 194">
                    <a:extLst>
                      <a:ext uri="{FF2B5EF4-FFF2-40B4-BE49-F238E27FC236}">
                        <a16:creationId xmlns:a16="http://schemas.microsoft.com/office/drawing/2014/main" id="{C8FD2F83-9D01-4855-8EBB-26ADE8853FC4}"/>
                      </a:ext>
                    </a:extLst>
                  </p:cNvPr>
                  <p:cNvSpPr/>
                  <p:nvPr/>
                </p:nvSpPr>
                <p:spPr>
                  <a:xfrm>
                    <a:off x="1206927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sp>
                <p:nvSpPr>
                  <p:cNvPr id="196" name="平行四边形 195">
                    <a:extLst>
                      <a:ext uri="{FF2B5EF4-FFF2-40B4-BE49-F238E27FC236}">
                        <a16:creationId xmlns:a16="http://schemas.microsoft.com/office/drawing/2014/main" id="{BC4EC325-5A1C-4B3E-800E-2D5F07872085}"/>
                      </a:ext>
                    </a:extLst>
                  </p:cNvPr>
                  <p:cNvSpPr/>
                  <p:nvPr/>
                </p:nvSpPr>
                <p:spPr>
                  <a:xfrm flipH="1">
                    <a:off x="1485900" y="3761125"/>
                    <a:ext cx="342900" cy="1538654"/>
                  </a:xfrm>
                  <a:prstGeom prst="parallelogram">
                    <a:avLst>
                      <a:gd name="adj" fmla="val 73000"/>
                    </a:avLst>
                  </a:prstGeom>
                  <a:solidFill>
                    <a:schemeClr val="bg2">
                      <a:lumMod val="50000"/>
                    </a:schemeClr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89" name="椭圆 188">
                  <a:extLst>
                    <a:ext uri="{FF2B5EF4-FFF2-40B4-BE49-F238E27FC236}">
                      <a16:creationId xmlns:a16="http://schemas.microsoft.com/office/drawing/2014/main" id="{F133E37D-F8FB-45C3-871B-3263F035CDC3}"/>
                    </a:ext>
                  </a:extLst>
                </p:cNvPr>
                <p:cNvSpPr/>
                <p:nvPr/>
              </p:nvSpPr>
              <p:spPr>
                <a:xfrm>
                  <a:off x="1401834" y="3544176"/>
                  <a:ext cx="176924" cy="176924"/>
                </a:xfrm>
                <a:prstGeom prst="ellipse">
                  <a:avLst/>
                </a:prstGeom>
                <a:solidFill>
                  <a:schemeClr val="bg2">
                    <a:lumMod val="25000"/>
                  </a:schemeClr>
                </a:solidFill>
                <a:ln w="381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90" name="空心弧 189">
                  <a:extLst>
                    <a:ext uri="{FF2B5EF4-FFF2-40B4-BE49-F238E27FC236}">
                      <a16:creationId xmlns:a16="http://schemas.microsoft.com/office/drawing/2014/main" id="{F2692EC1-9397-43FF-8034-F48AD9F2CFAF}"/>
                    </a:ext>
                  </a:extLst>
                </p:cNvPr>
                <p:cNvSpPr/>
                <p:nvPr/>
              </p:nvSpPr>
              <p:spPr>
                <a:xfrm>
                  <a:off x="1173390" y="3341683"/>
                  <a:ext cx="633812" cy="633812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1" name="空心弧 190">
                  <a:extLst>
                    <a:ext uri="{FF2B5EF4-FFF2-40B4-BE49-F238E27FC236}">
                      <a16:creationId xmlns:a16="http://schemas.microsoft.com/office/drawing/2014/main" id="{D782856D-0CEE-4EED-B204-9886DF46C60D}"/>
                    </a:ext>
                  </a:extLst>
                </p:cNvPr>
                <p:cNvSpPr/>
                <p:nvPr/>
              </p:nvSpPr>
              <p:spPr>
                <a:xfrm>
                  <a:off x="1033004" y="3218393"/>
                  <a:ext cx="914584" cy="914584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192" name="空心弧 191">
                  <a:extLst>
                    <a:ext uri="{FF2B5EF4-FFF2-40B4-BE49-F238E27FC236}">
                      <a16:creationId xmlns:a16="http://schemas.microsoft.com/office/drawing/2014/main" id="{3107058E-FF8C-47C3-B131-21CA22B467EA}"/>
                    </a:ext>
                  </a:extLst>
                </p:cNvPr>
                <p:cNvSpPr/>
                <p:nvPr/>
              </p:nvSpPr>
              <p:spPr>
                <a:xfrm>
                  <a:off x="1318846" y="3452634"/>
                  <a:ext cx="342900" cy="342900"/>
                </a:xfrm>
                <a:prstGeom prst="blockArc">
                  <a:avLst>
                    <a:gd name="adj1" fmla="val 10800000"/>
                    <a:gd name="adj2" fmla="val 21597693"/>
                    <a:gd name="adj3" fmla="val 6902"/>
                  </a:avLst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187" name="梯形 186">
                <a:extLst>
                  <a:ext uri="{FF2B5EF4-FFF2-40B4-BE49-F238E27FC236}">
                    <a16:creationId xmlns:a16="http://schemas.microsoft.com/office/drawing/2014/main" id="{8484E15B-B118-4F99-8611-1105F8B9F7F9}"/>
                  </a:ext>
                </a:extLst>
              </p:cNvPr>
              <p:cNvSpPr/>
              <p:nvPr/>
            </p:nvSpPr>
            <p:spPr>
              <a:xfrm>
                <a:off x="947725" y="5232448"/>
                <a:ext cx="999863" cy="214712"/>
              </a:xfrm>
              <a:prstGeom prst="trapezoid">
                <a:avLst>
                  <a:gd name="adj" fmla="val 67035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69" name="组合 168">
              <a:extLst>
                <a:ext uri="{FF2B5EF4-FFF2-40B4-BE49-F238E27FC236}">
                  <a16:creationId xmlns:a16="http://schemas.microsoft.com/office/drawing/2014/main" id="{C78BDDDE-0CE9-44D7-966E-AD29D5C4508B}"/>
                </a:ext>
              </a:extLst>
            </p:cNvPr>
            <p:cNvGrpSpPr/>
            <p:nvPr/>
          </p:nvGrpSpPr>
          <p:grpSpPr>
            <a:xfrm>
              <a:off x="5197004" y="5924066"/>
              <a:ext cx="340181" cy="783309"/>
              <a:chOff x="2253762" y="3511369"/>
              <a:chExt cx="1289538" cy="2969317"/>
            </a:xfrm>
          </p:grpSpPr>
          <p:grpSp>
            <p:nvGrpSpPr>
              <p:cNvPr id="174" name="组合 173">
                <a:extLst>
                  <a:ext uri="{FF2B5EF4-FFF2-40B4-BE49-F238E27FC236}">
                    <a16:creationId xmlns:a16="http://schemas.microsoft.com/office/drawing/2014/main" id="{A8EABB6A-1883-4C8C-AD86-B06AA58AB8F8}"/>
                  </a:ext>
                </a:extLst>
              </p:cNvPr>
              <p:cNvGrpSpPr/>
              <p:nvPr/>
            </p:nvGrpSpPr>
            <p:grpSpPr>
              <a:xfrm>
                <a:off x="2253762" y="4026379"/>
                <a:ext cx="1289538" cy="2454307"/>
                <a:chOff x="947725" y="3544176"/>
                <a:chExt cx="999863" cy="1902984"/>
              </a:xfrm>
            </p:grpSpPr>
            <p:grpSp>
              <p:nvGrpSpPr>
                <p:cNvPr id="178" name="组合 177">
                  <a:extLst>
                    <a:ext uri="{FF2B5EF4-FFF2-40B4-BE49-F238E27FC236}">
                      <a16:creationId xmlns:a16="http://schemas.microsoft.com/office/drawing/2014/main" id="{A28FB1BF-043D-4CC8-9189-320EDAEC71B9}"/>
                    </a:ext>
                  </a:extLst>
                </p:cNvPr>
                <p:cNvGrpSpPr/>
                <p:nvPr/>
              </p:nvGrpSpPr>
              <p:grpSpPr>
                <a:xfrm>
                  <a:off x="1136720" y="3544176"/>
                  <a:ext cx="621873" cy="1755603"/>
                  <a:chOff x="1179360" y="3544176"/>
                  <a:chExt cx="621873" cy="1755603"/>
                </a:xfrm>
              </p:grpSpPr>
              <p:grpSp>
                <p:nvGrpSpPr>
                  <p:cNvPr id="180" name="组合 179">
                    <a:extLst>
                      <a:ext uri="{FF2B5EF4-FFF2-40B4-BE49-F238E27FC236}">
                        <a16:creationId xmlns:a16="http://schemas.microsoft.com/office/drawing/2014/main" id="{1ED919D6-E085-4A42-9906-7EF4E2CF93A2}"/>
                      </a:ext>
                    </a:extLst>
                  </p:cNvPr>
                  <p:cNvGrpSpPr/>
                  <p:nvPr/>
                </p:nvGrpSpPr>
                <p:grpSpPr>
                  <a:xfrm>
                    <a:off x="1179360" y="3761125"/>
                    <a:ext cx="621873" cy="1538654"/>
                    <a:chOff x="1206927" y="3761125"/>
                    <a:chExt cx="621873" cy="1538654"/>
                  </a:xfrm>
                </p:grpSpPr>
                <p:sp>
                  <p:nvSpPr>
                    <p:cNvPr id="182" name="梯形 181">
                      <a:extLst>
                        <a:ext uri="{FF2B5EF4-FFF2-40B4-BE49-F238E27FC236}">
                          <a16:creationId xmlns:a16="http://schemas.microsoft.com/office/drawing/2014/main" id="{D905E8AD-E591-40F9-8D41-E8C1D6DAA17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66838" y="4454500"/>
                      <a:ext cx="309562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83" name="梯形 182">
                      <a:extLst>
                        <a:ext uri="{FF2B5EF4-FFF2-40B4-BE49-F238E27FC236}">
                          <a16:creationId xmlns:a16="http://schemas.microsoft.com/office/drawing/2014/main" id="{1782C753-9414-4F0E-A846-875C66CCA04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309687" y="4884827"/>
                      <a:ext cx="428625" cy="108804"/>
                    </a:xfrm>
                    <a:prstGeom prst="trapezoid">
                      <a:avLst>
                        <a:gd name="adj" fmla="val 20622"/>
                      </a:avLst>
                    </a:prstGeom>
                    <a:solidFill>
                      <a:schemeClr val="bg2">
                        <a:lumMod val="25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84" name="平行四边形 183">
                      <a:extLst>
                        <a:ext uri="{FF2B5EF4-FFF2-40B4-BE49-F238E27FC236}">
                          <a16:creationId xmlns:a16="http://schemas.microsoft.com/office/drawing/2014/main" id="{5D665CB6-3F1A-46F5-BD44-8B658F9EA53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206927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sp>
                  <p:nvSpPr>
                    <p:cNvPr id="185" name="平行四边形 184">
                      <a:extLst>
                        <a:ext uri="{FF2B5EF4-FFF2-40B4-BE49-F238E27FC236}">
                          <a16:creationId xmlns:a16="http://schemas.microsoft.com/office/drawing/2014/main" id="{D615E4E4-FBE9-4974-BE19-F482CDCBD547}"/>
                        </a:ext>
                      </a:extLst>
                    </p:cNvPr>
                    <p:cNvSpPr/>
                    <p:nvPr/>
                  </p:nvSpPr>
                  <p:spPr>
                    <a:xfrm flipH="1">
                      <a:off x="1485900" y="3761125"/>
                      <a:ext cx="342900" cy="1538654"/>
                    </a:xfrm>
                    <a:prstGeom prst="parallelogram">
                      <a:avLst>
                        <a:gd name="adj" fmla="val 73000"/>
                      </a:avLst>
                    </a:prstGeom>
                    <a:solidFill>
                      <a:schemeClr val="bg2">
                        <a:lumMod val="50000"/>
                      </a:scheme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</p:grpSp>
              <p:sp>
                <p:nvSpPr>
                  <p:cNvPr id="181" name="椭圆 180">
                    <a:extLst>
                      <a:ext uri="{FF2B5EF4-FFF2-40B4-BE49-F238E27FC236}">
                        <a16:creationId xmlns:a16="http://schemas.microsoft.com/office/drawing/2014/main" id="{74E9AAE2-A517-472C-B243-0668B2A4FFD6}"/>
                      </a:ext>
                    </a:extLst>
                  </p:cNvPr>
                  <p:cNvSpPr/>
                  <p:nvPr/>
                </p:nvSpPr>
                <p:spPr>
                  <a:xfrm>
                    <a:off x="1401834" y="3544176"/>
                    <a:ext cx="176924" cy="176924"/>
                  </a:xfrm>
                  <a:prstGeom prst="ellipse">
                    <a:avLst/>
                  </a:prstGeom>
                  <a:solidFill>
                    <a:schemeClr val="bg2">
                      <a:lumMod val="25000"/>
                    </a:schemeClr>
                  </a:solidFill>
                  <a:ln w="3810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</p:grpSp>
            <p:sp>
              <p:nvSpPr>
                <p:cNvPr id="179" name="梯形 178">
                  <a:extLst>
                    <a:ext uri="{FF2B5EF4-FFF2-40B4-BE49-F238E27FC236}">
                      <a16:creationId xmlns:a16="http://schemas.microsoft.com/office/drawing/2014/main" id="{77577677-C6EF-4EE3-9F8F-943DB69DC39B}"/>
                    </a:ext>
                  </a:extLst>
                </p:cNvPr>
                <p:cNvSpPr/>
                <p:nvPr/>
              </p:nvSpPr>
              <p:spPr>
                <a:xfrm>
                  <a:off x="947725" y="5232448"/>
                  <a:ext cx="999863" cy="214712"/>
                </a:xfrm>
                <a:prstGeom prst="trapezoid">
                  <a:avLst>
                    <a:gd name="adj" fmla="val 67035"/>
                  </a:avLst>
                </a:prstGeom>
                <a:solidFill>
                  <a:schemeClr val="bg2">
                    <a:lumMod val="25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sp>
            <p:nvSpPr>
              <p:cNvPr id="175" name="闪电形 174">
                <a:extLst>
                  <a:ext uri="{FF2B5EF4-FFF2-40B4-BE49-F238E27FC236}">
                    <a16:creationId xmlns:a16="http://schemas.microsoft.com/office/drawing/2014/main" id="{E88784DC-CD1A-464F-8355-AFD02C904DCD}"/>
                  </a:ext>
                </a:extLst>
              </p:cNvPr>
              <p:cNvSpPr/>
              <p:nvPr/>
            </p:nvSpPr>
            <p:spPr>
              <a:xfrm rot="982640" flipH="1">
                <a:off x="3088197" y="3671003"/>
                <a:ext cx="314621" cy="423793"/>
              </a:xfrm>
              <a:prstGeom prst="lightningBolt">
                <a:avLst/>
              </a:prstGeom>
              <a:solidFill>
                <a:srgbClr val="FFD9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6" name="闪电形 175">
                <a:extLst>
                  <a:ext uri="{FF2B5EF4-FFF2-40B4-BE49-F238E27FC236}">
                    <a16:creationId xmlns:a16="http://schemas.microsoft.com/office/drawing/2014/main" id="{2F4FBF9D-8B3F-428B-9012-9AE6A6A7CFA5}"/>
                  </a:ext>
                </a:extLst>
              </p:cNvPr>
              <p:cNvSpPr/>
              <p:nvPr/>
            </p:nvSpPr>
            <p:spPr>
              <a:xfrm rot="21070401">
                <a:off x="2362474" y="3687706"/>
                <a:ext cx="356137" cy="407596"/>
              </a:xfrm>
              <a:prstGeom prst="lightningBolt">
                <a:avLst/>
              </a:prstGeom>
              <a:solidFill>
                <a:srgbClr val="FFD9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7" name="闪电形 176">
                <a:extLst>
                  <a:ext uri="{FF2B5EF4-FFF2-40B4-BE49-F238E27FC236}">
                    <a16:creationId xmlns:a16="http://schemas.microsoft.com/office/drawing/2014/main" id="{88EBECD4-9F9C-45F2-A883-11F80D9D1A86}"/>
                  </a:ext>
                </a:extLst>
              </p:cNvPr>
              <p:cNvSpPr/>
              <p:nvPr/>
            </p:nvSpPr>
            <p:spPr>
              <a:xfrm rot="1406100">
                <a:off x="2690998" y="3511369"/>
                <a:ext cx="344368" cy="445880"/>
              </a:xfrm>
              <a:prstGeom prst="lightningBolt">
                <a:avLst/>
              </a:prstGeom>
              <a:solidFill>
                <a:srgbClr val="FFD96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" name="组合 1">
              <a:extLst>
                <a:ext uri="{FF2B5EF4-FFF2-40B4-BE49-F238E27FC236}">
                  <a16:creationId xmlns:a16="http://schemas.microsoft.com/office/drawing/2014/main" id="{CC4BC8DC-3E5D-4B9B-9C56-C33C3109167C}"/>
                </a:ext>
              </a:extLst>
            </p:cNvPr>
            <p:cNvGrpSpPr/>
            <p:nvPr/>
          </p:nvGrpSpPr>
          <p:grpSpPr>
            <a:xfrm>
              <a:off x="4949868" y="4443386"/>
              <a:ext cx="2755048" cy="2109686"/>
              <a:chOff x="4949868" y="4443386"/>
              <a:chExt cx="2755048" cy="2109686"/>
            </a:xfrm>
          </p:grpSpPr>
          <p:cxnSp>
            <p:nvCxnSpPr>
              <p:cNvPr id="170" name="直接箭头连接符 169">
                <a:extLst>
                  <a:ext uri="{FF2B5EF4-FFF2-40B4-BE49-F238E27FC236}">
                    <a16:creationId xmlns:a16="http://schemas.microsoft.com/office/drawing/2014/main" id="{7FCB4C2C-8CD8-46B3-92E4-B874A833CAC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949868" y="4443386"/>
                <a:ext cx="898872" cy="1420772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直接箭头连接符 170">
                <a:extLst>
                  <a:ext uri="{FF2B5EF4-FFF2-40B4-BE49-F238E27FC236}">
                    <a16:creationId xmlns:a16="http://schemas.microsoft.com/office/drawing/2014/main" id="{362A7625-5544-4503-B2F8-2A53F8B17F0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61846" y="4472005"/>
                <a:ext cx="1586224" cy="2076668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2" name="直接箭头连接符 171">
                <a:extLst>
                  <a:ext uri="{FF2B5EF4-FFF2-40B4-BE49-F238E27FC236}">
                    <a16:creationId xmlns:a16="http://schemas.microsoft.com/office/drawing/2014/main" id="{66AAA628-C88C-4BF4-9FC6-F992EDE1CA2C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6952892" y="4443386"/>
                <a:ext cx="752024" cy="2109686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直接箭头连接符 172">
                <a:extLst>
                  <a:ext uri="{FF2B5EF4-FFF2-40B4-BE49-F238E27FC236}">
                    <a16:creationId xmlns:a16="http://schemas.microsoft.com/office/drawing/2014/main" id="{D1023FB1-0A24-4FF6-A2F9-392255A61704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5472884" y="4469274"/>
                <a:ext cx="1354187" cy="1420598"/>
              </a:xfrm>
              <a:prstGeom prst="straightConnector1">
                <a:avLst/>
              </a:prstGeom>
              <a:ln w="57150" cap="rnd">
                <a:solidFill>
                  <a:schemeClr val="accent4"/>
                </a:solidFill>
                <a:prstDash val="sysDash"/>
                <a:round/>
                <a:headEnd type="none"/>
                <a:tailEnd type="stealt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52FEDFC4-D16D-4CF9-9E97-7710941D81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979827" y="427430"/>
            <a:ext cx="6218459" cy="316409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86483CB-2974-421A-997C-1D09A54C196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979826" y="4047261"/>
            <a:ext cx="6218459" cy="316409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9C219354-EEE1-482C-BE22-708DF01E299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118277" y="7667822"/>
            <a:ext cx="6218459" cy="3164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987550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859AFD38-9141-41DE-A95A-35DB53F503A8}"/>
              </a:ext>
            </a:extLst>
          </p:cNvPr>
          <p:cNvGrpSpPr/>
          <p:nvPr/>
        </p:nvGrpSpPr>
        <p:grpSpPr>
          <a:xfrm>
            <a:off x="709209" y="490537"/>
            <a:ext cx="10332472" cy="5876926"/>
            <a:chOff x="709209" y="490537"/>
            <a:chExt cx="10332472" cy="5876926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2BDC3DB6-D351-49B9-8F11-935544821155}"/>
                </a:ext>
              </a:extLst>
            </p:cNvPr>
            <p:cNvGrpSpPr/>
            <p:nvPr/>
          </p:nvGrpSpPr>
          <p:grpSpPr>
            <a:xfrm>
              <a:off x="709209" y="490537"/>
              <a:ext cx="10332472" cy="5876926"/>
              <a:chOff x="956859" y="387315"/>
              <a:chExt cx="10332472" cy="5876926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139A5EAD-A176-4B96-926D-C6B238F901D2}"/>
                  </a:ext>
                </a:extLst>
              </p:cNvPr>
              <p:cNvSpPr/>
              <p:nvPr/>
            </p:nvSpPr>
            <p:spPr>
              <a:xfrm>
                <a:off x="2440605" y="1244564"/>
                <a:ext cx="8848725" cy="5019677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8126CC50-2130-45C5-A6FA-48B124901800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689" t="10310" r="1107" b="83354"/>
              <a:stretch/>
            </p:blipFill>
            <p:spPr>
              <a:xfrm>
                <a:off x="956860" y="387315"/>
                <a:ext cx="10332471" cy="428625"/>
              </a:xfrm>
              <a:prstGeom prst="rect">
                <a:avLst/>
              </a:prstGeom>
            </p:spPr>
          </p:pic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5DCAFCF-AC1F-4CCD-AE76-FA093A344A98}"/>
                  </a:ext>
                </a:extLst>
              </p:cNvPr>
              <p:cNvSpPr/>
              <p:nvPr/>
            </p:nvSpPr>
            <p:spPr>
              <a:xfrm>
                <a:off x="2440605" y="815940"/>
                <a:ext cx="8848725" cy="428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2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        设备详情</a:t>
                </a: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BBEAFFD6-FCF4-4575-A75C-F725DD88B429}"/>
                  </a:ext>
                </a:extLst>
              </p:cNvPr>
              <p:cNvSpPr/>
              <p:nvPr/>
            </p:nvSpPr>
            <p:spPr>
              <a:xfrm>
                <a:off x="2440605" y="1244565"/>
                <a:ext cx="8848725" cy="45719"/>
              </a:xfrm>
              <a:prstGeom prst="rect">
                <a:avLst/>
              </a:prstGeom>
              <a:gradFill>
                <a:gsLst>
                  <a:gs pos="100000">
                    <a:schemeClr val="accent1">
                      <a:alpha val="0"/>
                      <a:lumMod val="0"/>
                      <a:lumOff val="100000"/>
                    </a:schemeClr>
                  </a:gs>
                  <a:gs pos="0">
                    <a:schemeClr val="bg2">
                      <a:lumMod val="75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7" name="组合 6">
                <a:extLst>
                  <a:ext uri="{FF2B5EF4-FFF2-40B4-BE49-F238E27FC236}">
                    <a16:creationId xmlns:a16="http://schemas.microsoft.com/office/drawing/2014/main" id="{6D09293F-D58F-4833-AD9B-F4C094BF7BE1}"/>
                  </a:ext>
                </a:extLst>
              </p:cNvPr>
              <p:cNvGrpSpPr/>
              <p:nvPr/>
            </p:nvGrpSpPr>
            <p:grpSpPr>
              <a:xfrm>
                <a:off x="956859" y="815940"/>
                <a:ext cx="1483747" cy="5448301"/>
                <a:chOff x="4040752" y="1128711"/>
                <a:chExt cx="1674248" cy="5917855"/>
              </a:xfrm>
            </p:grpSpPr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802E087B-A02A-4BE7-951E-41442D07D023}"/>
                    </a:ext>
                  </a:extLst>
                </p:cNvPr>
                <p:cNvSpPr/>
                <p:nvPr/>
              </p:nvSpPr>
              <p:spPr>
                <a:xfrm>
                  <a:off x="4040753" y="1128711"/>
                  <a:ext cx="1674247" cy="5917855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9" name="图片 8">
                  <a:extLst>
                    <a:ext uri="{FF2B5EF4-FFF2-40B4-BE49-F238E27FC236}">
                      <a16:creationId xmlns:a16="http://schemas.microsoft.com/office/drawing/2014/main" id="{1F4FF44E-3B58-4F29-8540-254A1731BC86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976" t="18180" r="84268" b="44931"/>
                <a:stretch/>
              </p:blipFill>
              <p:spPr>
                <a:xfrm>
                  <a:off x="4040752" y="1222802"/>
                  <a:ext cx="1674246" cy="2691119"/>
                </a:xfrm>
                <a:prstGeom prst="rect">
                  <a:avLst/>
                </a:prstGeom>
              </p:spPr>
            </p:pic>
          </p:grp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F3BDF8A5-D56E-4F04-88CD-C54F7F38627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32523" y="930147"/>
                <a:ext cx="244027" cy="209440"/>
              </a:xfrm>
              <a:prstGeom prst="rect">
                <a:avLst/>
              </a:prstGeom>
            </p:spPr>
          </p:pic>
        </p:grp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BB22AE5A-359E-437E-AA39-748E4986BE7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t="4173" b="8106"/>
            <a:stretch/>
          </p:blipFill>
          <p:spPr>
            <a:xfrm>
              <a:off x="3122855" y="1601940"/>
              <a:ext cx="6876190" cy="45113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879474493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2F8DD617-17C6-4212-9027-50AF5755E44F}"/>
              </a:ext>
            </a:extLst>
          </p:cNvPr>
          <p:cNvGrpSpPr/>
          <p:nvPr/>
        </p:nvGrpSpPr>
        <p:grpSpPr>
          <a:xfrm>
            <a:off x="929764" y="490537"/>
            <a:ext cx="10332472" cy="5876926"/>
            <a:chOff x="929764" y="490537"/>
            <a:chExt cx="10332472" cy="5876926"/>
          </a:xfrm>
        </p:grpSpPr>
        <p:sp>
          <p:nvSpPr>
            <p:cNvPr id="79" name="矩形 78">
              <a:extLst>
                <a:ext uri="{FF2B5EF4-FFF2-40B4-BE49-F238E27FC236}">
                  <a16:creationId xmlns:a16="http://schemas.microsoft.com/office/drawing/2014/main" id="{E9FDE0BD-F6C7-492E-9659-CBD58B1655C9}"/>
                </a:ext>
              </a:extLst>
            </p:cNvPr>
            <p:cNvSpPr/>
            <p:nvPr/>
          </p:nvSpPr>
          <p:spPr>
            <a:xfrm>
              <a:off x="2413510" y="1347786"/>
              <a:ext cx="8848725" cy="5019677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id="{2E6FB1B0-4819-408C-AC8D-B45CA1B863D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689" t="10310" r="1107" b="83354"/>
            <a:stretch/>
          </p:blipFill>
          <p:spPr>
            <a:xfrm>
              <a:off x="929765" y="490537"/>
              <a:ext cx="10332471" cy="428625"/>
            </a:xfrm>
            <a:prstGeom prst="rect">
              <a:avLst/>
            </a:prstGeom>
          </p:spPr>
        </p:pic>
        <p:sp>
          <p:nvSpPr>
            <p:cNvPr id="81" name="矩形 80">
              <a:extLst>
                <a:ext uri="{FF2B5EF4-FFF2-40B4-BE49-F238E27FC236}">
                  <a16:creationId xmlns:a16="http://schemas.microsoft.com/office/drawing/2014/main" id="{09BFC7AB-CEDD-4EDF-BB64-BDEAF51AD423}"/>
                </a:ext>
              </a:extLst>
            </p:cNvPr>
            <p:cNvSpPr/>
            <p:nvPr/>
          </p:nvSpPr>
          <p:spPr>
            <a:xfrm>
              <a:off x="2413510" y="919162"/>
              <a:ext cx="8848725" cy="42862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        </a:t>
              </a:r>
            </a:p>
          </p:txBody>
        </p:sp>
        <p:sp>
          <p:nvSpPr>
            <p:cNvPr id="82" name="矩形 81">
              <a:extLst>
                <a:ext uri="{FF2B5EF4-FFF2-40B4-BE49-F238E27FC236}">
                  <a16:creationId xmlns:a16="http://schemas.microsoft.com/office/drawing/2014/main" id="{BF8EFF16-E62F-4983-9562-50160831FA84}"/>
                </a:ext>
              </a:extLst>
            </p:cNvPr>
            <p:cNvSpPr/>
            <p:nvPr/>
          </p:nvSpPr>
          <p:spPr>
            <a:xfrm>
              <a:off x="2413510" y="1347787"/>
              <a:ext cx="8848725" cy="45719"/>
            </a:xfrm>
            <a:prstGeom prst="rect">
              <a:avLst/>
            </a:prstGeom>
            <a:gradFill>
              <a:gsLst>
                <a:gs pos="100000">
                  <a:schemeClr val="accent1">
                    <a:alpha val="0"/>
                    <a:lumMod val="0"/>
                    <a:lumOff val="100000"/>
                  </a:schemeClr>
                </a:gs>
                <a:gs pos="0">
                  <a:schemeClr val="bg2">
                    <a:lumMod val="75000"/>
                  </a:schemeClr>
                </a:gs>
              </a:gsLst>
              <a:lin ang="5400000" scaled="1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83" name="组合 82">
              <a:extLst>
                <a:ext uri="{FF2B5EF4-FFF2-40B4-BE49-F238E27FC236}">
                  <a16:creationId xmlns:a16="http://schemas.microsoft.com/office/drawing/2014/main" id="{850CCB2E-02D7-4E25-8256-0B8C30882DFC}"/>
                </a:ext>
              </a:extLst>
            </p:cNvPr>
            <p:cNvGrpSpPr/>
            <p:nvPr/>
          </p:nvGrpSpPr>
          <p:grpSpPr>
            <a:xfrm>
              <a:off x="929764" y="919162"/>
              <a:ext cx="1483747" cy="5448301"/>
              <a:chOff x="4040752" y="1128711"/>
              <a:chExt cx="1674248" cy="5917855"/>
            </a:xfrm>
          </p:grpSpPr>
          <p:sp>
            <p:nvSpPr>
              <p:cNvPr id="85" name="矩形 84">
                <a:extLst>
                  <a:ext uri="{FF2B5EF4-FFF2-40B4-BE49-F238E27FC236}">
                    <a16:creationId xmlns:a16="http://schemas.microsoft.com/office/drawing/2014/main" id="{F1702236-2CB7-4380-8E1A-55E5E0F52FAD}"/>
                  </a:ext>
                </a:extLst>
              </p:cNvPr>
              <p:cNvSpPr/>
              <p:nvPr/>
            </p:nvSpPr>
            <p:spPr>
              <a:xfrm>
                <a:off x="4040753" y="1128711"/>
                <a:ext cx="1674247" cy="5917855"/>
              </a:xfrm>
              <a:prstGeom prst="rect">
                <a:avLst/>
              </a:prstGeom>
              <a:solidFill>
                <a:srgbClr val="33333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86" name="图片 85">
                <a:extLst>
                  <a:ext uri="{FF2B5EF4-FFF2-40B4-BE49-F238E27FC236}">
                    <a16:creationId xmlns:a16="http://schemas.microsoft.com/office/drawing/2014/main" id="{FC14568D-0A68-4D68-8161-9745E13F9E7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976" t="18180" r="84268" b="44931"/>
              <a:stretch/>
            </p:blipFill>
            <p:spPr>
              <a:xfrm>
                <a:off x="4040752" y="1222802"/>
                <a:ext cx="1674246" cy="2691119"/>
              </a:xfrm>
              <a:prstGeom prst="rect">
                <a:avLst/>
              </a:prstGeom>
            </p:spPr>
          </p:pic>
        </p:grpSp>
        <p:pic>
          <p:nvPicPr>
            <p:cNvPr id="84" name="图片 83">
              <a:extLst>
                <a:ext uri="{FF2B5EF4-FFF2-40B4-BE49-F238E27FC236}">
                  <a16:creationId xmlns:a16="http://schemas.microsoft.com/office/drawing/2014/main" id="{58830BB5-C1E0-4A94-A3A9-6B76028206C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05428" y="1033369"/>
              <a:ext cx="244027" cy="209440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8DAE1765-F9A8-4590-9D11-DA316993B6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413510" y="1480612"/>
              <a:ext cx="8848726" cy="4665559"/>
            </a:xfrm>
            <a:prstGeom prst="rect">
              <a:avLst/>
            </a:prstGeom>
          </p:spPr>
        </p:pic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71D642D6-D2D8-42CE-80C4-610010DA92FD}"/>
                </a:ext>
              </a:extLst>
            </p:cNvPr>
            <p:cNvGrpSpPr/>
            <p:nvPr/>
          </p:nvGrpSpPr>
          <p:grpSpPr>
            <a:xfrm>
              <a:off x="4829363" y="1987257"/>
              <a:ext cx="5667355" cy="3793602"/>
              <a:chOff x="1483797" y="630015"/>
              <a:chExt cx="9700495" cy="6235665"/>
            </a:xfrm>
          </p:grpSpPr>
          <p:sp>
            <p:nvSpPr>
              <p:cNvPr id="13" name="矩形 12">
                <a:extLst>
                  <a:ext uri="{FF2B5EF4-FFF2-40B4-BE49-F238E27FC236}">
                    <a16:creationId xmlns:a16="http://schemas.microsoft.com/office/drawing/2014/main" id="{6BCAFFEC-09EE-4D13-A5A9-863342272385}"/>
                  </a:ext>
                </a:extLst>
              </p:cNvPr>
              <p:cNvSpPr/>
              <p:nvPr/>
            </p:nvSpPr>
            <p:spPr>
              <a:xfrm>
                <a:off x="2467330" y="630015"/>
                <a:ext cx="7864027" cy="423769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pt-BR" altLang="zh-CN" sz="10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C,5,2_50_20,16_320_1,20190215_111100,22.74N_101.05E,ch_1_0_0.cos</a:t>
                </a:r>
                <a:endParaRPr lang="zh-CN" altLang="en-US" sz="10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0E841F27-7E15-4959-9807-C5FC56489322}"/>
                  </a:ext>
                </a:extLst>
              </p:cNvPr>
              <p:cNvGrpSpPr/>
              <p:nvPr/>
            </p:nvGrpSpPr>
            <p:grpSpPr>
              <a:xfrm>
                <a:off x="1802016" y="6544686"/>
                <a:ext cx="8889341" cy="320994"/>
                <a:chOff x="1802016" y="6544686"/>
                <a:chExt cx="8889341" cy="320994"/>
              </a:xfrm>
            </p:grpSpPr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78856BBB-13D5-4490-B159-279A3BC4F327}"/>
                    </a:ext>
                  </a:extLst>
                </p:cNvPr>
                <p:cNvSpPr/>
                <p:nvPr/>
              </p:nvSpPr>
              <p:spPr>
                <a:xfrm>
                  <a:off x="1802016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4125E3A8-BBAA-4348-B0B7-1B2628D90C94}"/>
                    </a:ext>
                  </a:extLst>
                </p:cNvPr>
                <p:cNvSpPr/>
                <p:nvPr/>
              </p:nvSpPr>
              <p:spPr>
                <a:xfrm>
                  <a:off x="2654950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0807C6B2-523D-44EB-864E-1F7833BC4387}"/>
                    </a:ext>
                  </a:extLst>
                </p:cNvPr>
                <p:cNvSpPr/>
                <p:nvPr/>
              </p:nvSpPr>
              <p:spPr>
                <a:xfrm>
                  <a:off x="3507884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4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3FD45E40-472A-4A9B-ABE3-655937334650}"/>
                    </a:ext>
                  </a:extLst>
                </p:cNvPr>
                <p:cNvSpPr/>
                <p:nvPr/>
              </p:nvSpPr>
              <p:spPr>
                <a:xfrm>
                  <a:off x="4360818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6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FD4E8BE0-62F8-49F4-BD44-ECBED313D7CB}"/>
                    </a:ext>
                  </a:extLst>
                </p:cNvPr>
                <p:cNvSpPr/>
                <p:nvPr/>
              </p:nvSpPr>
              <p:spPr>
                <a:xfrm>
                  <a:off x="5213752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8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486F4EB7-05B8-4DF3-B0C4-A539445AF89E}"/>
                    </a:ext>
                  </a:extLst>
                </p:cNvPr>
                <p:cNvSpPr/>
                <p:nvPr/>
              </p:nvSpPr>
              <p:spPr>
                <a:xfrm>
                  <a:off x="6066686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5" name="矩形 24">
                  <a:extLst>
                    <a:ext uri="{FF2B5EF4-FFF2-40B4-BE49-F238E27FC236}">
                      <a16:creationId xmlns:a16="http://schemas.microsoft.com/office/drawing/2014/main" id="{E50D0421-B16B-40A8-9529-35E52C07787B}"/>
                    </a:ext>
                  </a:extLst>
                </p:cNvPr>
                <p:cNvSpPr/>
                <p:nvPr/>
              </p:nvSpPr>
              <p:spPr>
                <a:xfrm>
                  <a:off x="6919620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2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F04EAE42-9F03-4203-8627-D72FD85C6A5B}"/>
                    </a:ext>
                  </a:extLst>
                </p:cNvPr>
                <p:cNvSpPr/>
                <p:nvPr/>
              </p:nvSpPr>
              <p:spPr>
                <a:xfrm>
                  <a:off x="7772554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4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E8BEF683-EE52-423A-91D2-6FF589B66D4F}"/>
                    </a:ext>
                  </a:extLst>
                </p:cNvPr>
                <p:cNvSpPr/>
                <p:nvPr/>
              </p:nvSpPr>
              <p:spPr>
                <a:xfrm>
                  <a:off x="8625488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6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12EBE6D6-40E7-4D9B-83DB-3D845E533E3A}"/>
                    </a:ext>
                  </a:extLst>
                </p:cNvPr>
                <p:cNvSpPr/>
                <p:nvPr/>
              </p:nvSpPr>
              <p:spPr>
                <a:xfrm>
                  <a:off x="9478422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8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0136D1B6-5816-47B4-971B-B384D839CFC2}"/>
                    </a:ext>
                  </a:extLst>
                </p:cNvPr>
                <p:cNvSpPr/>
                <p:nvPr/>
              </p:nvSpPr>
              <p:spPr>
                <a:xfrm>
                  <a:off x="10331357" y="6544686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</p:grpSp>
          <p:grpSp>
            <p:nvGrpSpPr>
              <p:cNvPr id="70" name="组合 69">
                <a:extLst>
                  <a:ext uri="{FF2B5EF4-FFF2-40B4-BE49-F238E27FC236}">
                    <a16:creationId xmlns:a16="http://schemas.microsoft.com/office/drawing/2014/main" id="{EA8CDB47-F982-4029-9F70-B9573DE14F08}"/>
                  </a:ext>
                </a:extLst>
              </p:cNvPr>
              <p:cNvGrpSpPr/>
              <p:nvPr/>
            </p:nvGrpSpPr>
            <p:grpSpPr>
              <a:xfrm>
                <a:off x="1483797" y="971386"/>
                <a:ext cx="434784" cy="5641608"/>
                <a:chOff x="1471978" y="972977"/>
                <a:chExt cx="434784" cy="5641608"/>
              </a:xfrm>
            </p:grpSpPr>
            <p:sp>
              <p:nvSpPr>
                <p:cNvPr id="57" name="矩形 56">
                  <a:extLst>
                    <a:ext uri="{FF2B5EF4-FFF2-40B4-BE49-F238E27FC236}">
                      <a16:creationId xmlns:a16="http://schemas.microsoft.com/office/drawing/2014/main" id="{BE3B9B1F-3CBD-46C7-BD95-19F230FBDE43}"/>
                    </a:ext>
                  </a:extLst>
                </p:cNvPr>
                <p:cNvSpPr/>
                <p:nvPr/>
              </p:nvSpPr>
              <p:spPr>
                <a:xfrm>
                  <a:off x="1471978" y="6293591"/>
                  <a:ext cx="360000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58" name="矩形 57">
                  <a:extLst>
                    <a:ext uri="{FF2B5EF4-FFF2-40B4-BE49-F238E27FC236}">
                      <a16:creationId xmlns:a16="http://schemas.microsoft.com/office/drawing/2014/main" id="{58711C30-1B6B-4D8A-A8C7-118730113C81}"/>
                    </a:ext>
                  </a:extLst>
                </p:cNvPr>
                <p:cNvSpPr/>
                <p:nvPr/>
              </p:nvSpPr>
              <p:spPr>
                <a:xfrm>
                  <a:off x="1471978" y="972977"/>
                  <a:ext cx="434784" cy="320995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30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59" name="矩形 58">
                  <a:extLst>
                    <a:ext uri="{FF2B5EF4-FFF2-40B4-BE49-F238E27FC236}">
                      <a16:creationId xmlns:a16="http://schemas.microsoft.com/office/drawing/2014/main" id="{F9FA489F-FAF1-4504-B791-25F3BD4D411A}"/>
                    </a:ext>
                  </a:extLst>
                </p:cNvPr>
                <p:cNvSpPr/>
                <p:nvPr/>
              </p:nvSpPr>
              <p:spPr>
                <a:xfrm>
                  <a:off x="1471978" y="5761526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3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0" name="矩形 59">
                  <a:extLst>
                    <a:ext uri="{FF2B5EF4-FFF2-40B4-BE49-F238E27FC236}">
                      <a16:creationId xmlns:a16="http://schemas.microsoft.com/office/drawing/2014/main" id="{4C929DD3-32CF-4A71-9CB2-55EE09DA4169}"/>
                    </a:ext>
                  </a:extLst>
                </p:cNvPr>
                <p:cNvSpPr/>
                <p:nvPr/>
              </p:nvSpPr>
              <p:spPr>
                <a:xfrm>
                  <a:off x="1471978" y="5229465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6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1" name="矩形 60">
                  <a:extLst>
                    <a:ext uri="{FF2B5EF4-FFF2-40B4-BE49-F238E27FC236}">
                      <a16:creationId xmlns:a16="http://schemas.microsoft.com/office/drawing/2014/main" id="{F43EFF81-7F66-4E4E-A182-D5F4FD3E13D9}"/>
                    </a:ext>
                  </a:extLst>
                </p:cNvPr>
                <p:cNvSpPr/>
                <p:nvPr/>
              </p:nvSpPr>
              <p:spPr>
                <a:xfrm>
                  <a:off x="1471978" y="4697404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9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2" name="矩形 61">
                  <a:extLst>
                    <a:ext uri="{FF2B5EF4-FFF2-40B4-BE49-F238E27FC236}">
                      <a16:creationId xmlns:a16="http://schemas.microsoft.com/office/drawing/2014/main" id="{F3101B7B-5BCB-40B0-AC57-AF2394E4E446}"/>
                    </a:ext>
                  </a:extLst>
                </p:cNvPr>
                <p:cNvSpPr/>
                <p:nvPr/>
              </p:nvSpPr>
              <p:spPr>
                <a:xfrm>
                  <a:off x="1471978" y="4165343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2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3" name="矩形 62">
                  <a:extLst>
                    <a:ext uri="{FF2B5EF4-FFF2-40B4-BE49-F238E27FC236}">
                      <a16:creationId xmlns:a16="http://schemas.microsoft.com/office/drawing/2014/main" id="{E653A620-763B-4FA7-B436-B29158AE710E}"/>
                    </a:ext>
                  </a:extLst>
                </p:cNvPr>
                <p:cNvSpPr/>
                <p:nvPr/>
              </p:nvSpPr>
              <p:spPr>
                <a:xfrm>
                  <a:off x="1471978" y="3633282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5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4" name="矩形 63">
                  <a:extLst>
                    <a:ext uri="{FF2B5EF4-FFF2-40B4-BE49-F238E27FC236}">
                      <a16:creationId xmlns:a16="http://schemas.microsoft.com/office/drawing/2014/main" id="{A0512F84-9E22-490E-A058-E4742A6EAB98}"/>
                    </a:ext>
                  </a:extLst>
                </p:cNvPr>
                <p:cNvSpPr/>
                <p:nvPr/>
              </p:nvSpPr>
              <p:spPr>
                <a:xfrm>
                  <a:off x="1471978" y="2569160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1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5" name="矩形 64">
                  <a:extLst>
                    <a:ext uri="{FF2B5EF4-FFF2-40B4-BE49-F238E27FC236}">
                      <a16:creationId xmlns:a16="http://schemas.microsoft.com/office/drawing/2014/main" id="{1DBA96B4-4650-4154-B8A3-E15F7072A6E2}"/>
                    </a:ext>
                  </a:extLst>
                </p:cNvPr>
                <p:cNvSpPr/>
                <p:nvPr/>
              </p:nvSpPr>
              <p:spPr>
                <a:xfrm>
                  <a:off x="1471978" y="3101221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18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1E75ABF8-66CE-49EF-890A-5E3E273BC539}"/>
                    </a:ext>
                  </a:extLst>
                </p:cNvPr>
                <p:cNvSpPr/>
                <p:nvPr/>
              </p:nvSpPr>
              <p:spPr>
                <a:xfrm>
                  <a:off x="1471978" y="2037099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4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67" name="矩形 66">
                  <a:extLst>
                    <a:ext uri="{FF2B5EF4-FFF2-40B4-BE49-F238E27FC236}">
                      <a16:creationId xmlns:a16="http://schemas.microsoft.com/office/drawing/2014/main" id="{8AE4E167-0638-4E6B-B2B9-88E4396E61B7}"/>
                    </a:ext>
                  </a:extLst>
                </p:cNvPr>
                <p:cNvSpPr/>
                <p:nvPr/>
              </p:nvSpPr>
              <p:spPr>
                <a:xfrm>
                  <a:off x="1471978" y="1505038"/>
                  <a:ext cx="434784" cy="320994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lIns="0" tIns="0" rIns="0" bIns="0" rtlCol="0" anchor="ctr"/>
                <a:lstStyle/>
                <a:p>
                  <a:pPr algn="ctr"/>
                  <a:r>
                    <a:rPr lang="en-US" altLang="zh-CN" sz="80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270</a:t>
                  </a:r>
                  <a:endPara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</p:grp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14C621F9-5C20-4F4B-9DF3-2016FD3811E2}"/>
                  </a:ext>
                </a:extLst>
              </p:cNvPr>
              <p:cNvSpPr/>
              <p:nvPr/>
            </p:nvSpPr>
            <p:spPr>
              <a:xfrm>
                <a:off x="1526501" y="717808"/>
                <a:ext cx="75915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zh-CN" altLang="en-US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距离门</a:t>
                </a: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732719F6-2349-4D60-A598-93067A2B3F1E}"/>
                  </a:ext>
                </a:extLst>
              </p:cNvPr>
              <p:cNvSpPr/>
              <p:nvPr/>
            </p:nvSpPr>
            <p:spPr>
              <a:xfrm>
                <a:off x="10602195" y="6284800"/>
                <a:ext cx="582097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MHz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pic>
          <p:nvPicPr>
            <p:cNvPr id="88" name="图片 87">
              <a:extLst>
                <a:ext uri="{FF2B5EF4-FFF2-40B4-BE49-F238E27FC236}">
                  <a16:creationId xmlns:a16="http://schemas.microsoft.com/office/drawing/2014/main" id="{084FDF9F-72D2-466B-8AF2-99232917E18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124798" y="2254985"/>
              <a:ext cx="5004000" cy="3263803"/>
            </a:xfrm>
            <a:prstGeom prst="rect">
              <a:avLst/>
            </a:prstGeom>
          </p:spPr>
        </p:pic>
        <p:pic>
          <p:nvPicPr>
            <p:cNvPr id="89" name="图片 88">
              <a:extLst>
                <a:ext uri="{FF2B5EF4-FFF2-40B4-BE49-F238E27FC236}">
                  <a16:creationId xmlns:a16="http://schemas.microsoft.com/office/drawing/2014/main" id="{DCE7316C-FC3F-4272-A050-BBB4ECFA272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662718" y="4507660"/>
              <a:ext cx="416750" cy="180384"/>
            </a:xfrm>
            <a:prstGeom prst="rect">
              <a:avLst/>
            </a:prstGeom>
          </p:spPr>
        </p:pic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A276CAE3-BAB8-444C-A86C-3E6CC77ADE1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346455" y="3435405"/>
            <a:ext cx="10327519" cy="5883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81715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>
            <a:extLst>
              <a:ext uri="{FF2B5EF4-FFF2-40B4-BE49-F238E27FC236}">
                <a16:creationId xmlns:a16="http://schemas.microsoft.com/office/drawing/2014/main" id="{E9FDE0BD-F6C7-492E-9659-CBD58B1655C9}"/>
              </a:ext>
            </a:extLst>
          </p:cNvPr>
          <p:cNvSpPr/>
          <p:nvPr/>
        </p:nvSpPr>
        <p:spPr>
          <a:xfrm>
            <a:off x="2413510" y="1347786"/>
            <a:ext cx="8848725" cy="5019677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0" name="图片 79">
            <a:extLst>
              <a:ext uri="{FF2B5EF4-FFF2-40B4-BE49-F238E27FC236}">
                <a16:creationId xmlns:a16="http://schemas.microsoft.com/office/drawing/2014/main" id="{2E6FB1B0-4819-408C-AC8D-B45CA1B863D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689" t="10310" r="1107" b="83354"/>
          <a:stretch/>
        </p:blipFill>
        <p:spPr>
          <a:xfrm>
            <a:off x="929765" y="490537"/>
            <a:ext cx="10332471" cy="428625"/>
          </a:xfrm>
          <a:prstGeom prst="rect">
            <a:avLst/>
          </a:prstGeom>
        </p:spPr>
      </p:pic>
      <p:sp>
        <p:nvSpPr>
          <p:cNvPr id="81" name="矩形 80">
            <a:extLst>
              <a:ext uri="{FF2B5EF4-FFF2-40B4-BE49-F238E27FC236}">
                <a16:creationId xmlns:a16="http://schemas.microsoft.com/office/drawing/2014/main" id="{09BFC7AB-CEDD-4EDF-BB64-BDEAF51AD423}"/>
              </a:ext>
            </a:extLst>
          </p:cNvPr>
          <p:cNvSpPr/>
          <p:nvPr/>
        </p:nvSpPr>
        <p:spPr>
          <a:xfrm>
            <a:off x="2413510" y="919162"/>
            <a:ext cx="8848725" cy="4286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200" b="1">
                <a:solidFill>
                  <a:schemeClr val="tx1">
                    <a:lumMod val="75000"/>
                    <a:lumOff val="25000"/>
                  </a:schemeClr>
                </a:solidFill>
              </a:rPr>
              <a:t>         </a:t>
            </a:r>
          </a:p>
        </p:txBody>
      </p:sp>
      <p:sp>
        <p:nvSpPr>
          <p:cNvPr id="82" name="矩形 81">
            <a:extLst>
              <a:ext uri="{FF2B5EF4-FFF2-40B4-BE49-F238E27FC236}">
                <a16:creationId xmlns:a16="http://schemas.microsoft.com/office/drawing/2014/main" id="{BF8EFF16-E62F-4983-9562-50160831FA84}"/>
              </a:ext>
            </a:extLst>
          </p:cNvPr>
          <p:cNvSpPr/>
          <p:nvPr/>
        </p:nvSpPr>
        <p:spPr>
          <a:xfrm>
            <a:off x="2413510" y="1347787"/>
            <a:ext cx="8848725" cy="45719"/>
          </a:xfrm>
          <a:prstGeom prst="rect">
            <a:avLst/>
          </a:prstGeom>
          <a:gradFill>
            <a:gsLst>
              <a:gs pos="100000">
                <a:schemeClr val="accent1">
                  <a:alpha val="0"/>
                  <a:lumMod val="0"/>
                  <a:lumOff val="100000"/>
                </a:schemeClr>
              </a:gs>
              <a:gs pos="0">
                <a:schemeClr val="bg2">
                  <a:lumMod val="7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850CCB2E-02D7-4E25-8256-0B8C30882DFC}"/>
              </a:ext>
            </a:extLst>
          </p:cNvPr>
          <p:cNvGrpSpPr/>
          <p:nvPr/>
        </p:nvGrpSpPr>
        <p:grpSpPr>
          <a:xfrm>
            <a:off x="929764" y="919162"/>
            <a:ext cx="1483747" cy="5448301"/>
            <a:chOff x="4040752" y="1128711"/>
            <a:chExt cx="1674248" cy="5917855"/>
          </a:xfrm>
        </p:grpSpPr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F1702236-2CB7-4380-8E1A-55E5E0F52FAD}"/>
                </a:ext>
              </a:extLst>
            </p:cNvPr>
            <p:cNvSpPr/>
            <p:nvPr/>
          </p:nvSpPr>
          <p:spPr>
            <a:xfrm>
              <a:off x="4040753" y="1128711"/>
              <a:ext cx="1674247" cy="5917855"/>
            </a:xfrm>
            <a:prstGeom prst="rect">
              <a:avLst/>
            </a:prstGeom>
            <a:solidFill>
              <a:srgbClr val="3333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86" name="图片 85">
              <a:extLst>
                <a:ext uri="{FF2B5EF4-FFF2-40B4-BE49-F238E27FC236}">
                  <a16:creationId xmlns:a16="http://schemas.microsoft.com/office/drawing/2014/main" id="{FC14568D-0A68-4D68-8161-9745E13F9E7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976" t="18180" r="84268" b="44931"/>
            <a:stretch/>
          </p:blipFill>
          <p:spPr>
            <a:xfrm>
              <a:off x="4040752" y="1222802"/>
              <a:ext cx="1674246" cy="2691119"/>
            </a:xfrm>
            <a:prstGeom prst="rect">
              <a:avLst/>
            </a:prstGeom>
          </p:spPr>
        </p:pic>
      </p:grpSp>
      <p:pic>
        <p:nvPicPr>
          <p:cNvPr id="84" name="图片 83">
            <a:extLst>
              <a:ext uri="{FF2B5EF4-FFF2-40B4-BE49-F238E27FC236}">
                <a16:creationId xmlns:a16="http://schemas.microsoft.com/office/drawing/2014/main" id="{58830BB5-C1E0-4A94-A3A9-6B76028206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05428" y="1033369"/>
            <a:ext cx="244027" cy="20944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8DAE1765-F9A8-4590-9D11-DA316993B6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510" y="1480612"/>
            <a:ext cx="8848726" cy="4665559"/>
          </a:xfrm>
          <a:prstGeom prst="rect">
            <a:avLst/>
          </a:prstGeom>
        </p:spPr>
      </p:pic>
      <p:grpSp>
        <p:nvGrpSpPr>
          <p:cNvPr id="76" name="组合 75">
            <a:extLst>
              <a:ext uri="{FF2B5EF4-FFF2-40B4-BE49-F238E27FC236}">
                <a16:creationId xmlns:a16="http://schemas.microsoft.com/office/drawing/2014/main" id="{71D642D6-D2D8-42CE-80C4-610010DA92FD}"/>
              </a:ext>
            </a:extLst>
          </p:cNvPr>
          <p:cNvGrpSpPr/>
          <p:nvPr/>
        </p:nvGrpSpPr>
        <p:grpSpPr>
          <a:xfrm>
            <a:off x="4829363" y="1987257"/>
            <a:ext cx="5667355" cy="3793602"/>
            <a:chOff x="1483797" y="630015"/>
            <a:chExt cx="9700495" cy="6235665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6BCAFFEC-09EE-4D13-A5A9-863342272385}"/>
                </a:ext>
              </a:extLst>
            </p:cNvPr>
            <p:cNvSpPr/>
            <p:nvPr/>
          </p:nvSpPr>
          <p:spPr>
            <a:xfrm>
              <a:off x="2467330" y="630015"/>
              <a:ext cx="7864027" cy="42376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pt-BR" altLang="zh-CN" sz="10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,5,2_50_20,16_320_1,20190215_111100,22.74N_101.05E,ch_1_0_0.cos</a:t>
              </a:r>
              <a:endParaRPr lang="zh-CN" altLang="en-US" sz="10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0E841F27-7E15-4959-9807-C5FC56489322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</p:grpSpPr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78856BBB-13D5-4490-B159-279A3BC4F327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4125E3A8-BBAA-4348-B0B7-1B2628D90C94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0807C6B2-523D-44EB-864E-1F7833BC4387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3FD45E40-472A-4A9B-ABE3-655937334650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FD4E8BE0-62F8-49F4-BD44-ECBED313D7CB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486F4EB7-05B8-4DF3-B0C4-A539445AF89E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50D0421-B16B-40A8-9529-35E52C07787B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F04EAE42-9F03-4203-8627-D72FD85C6A5B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4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E8BEF683-EE52-423A-91D2-6FF589B66D4F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6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12EBE6D6-40E7-4D9B-83DB-3D845E533E3A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0136D1B6-5816-47B4-971B-B384D839CFC2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EA8CDB47-F982-4029-9F70-B9573DE14F08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</p:grpSpPr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BE3B9B1F-3CBD-46C7-BD95-19F230FBDE43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58711C30-1B6B-4D8A-A8C7-118730113C81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F9FA489F-FAF1-4504-B791-25F3BD4D411A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4C929DD3-32CF-4A71-9CB2-55EE09DA4169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F43EFF81-7F66-4E4E-A182-D5F4FD3E13D9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9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F3101B7B-5BCB-40B0-AC57-AF2394E4E446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E653A620-763B-4FA7-B436-B29158AE710E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5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A0512F84-9E22-490E-A058-E4742A6EAB98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1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1DBA96B4-4650-4154-B8A3-E15F7072A6E2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1E75ABF8-66CE-49EF-890A-5E3E273BC539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4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8AE4E167-0638-4E6B-B2B9-88E4396E61B7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70</a:t>
                </a:r>
                <a:endPara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71" name="矩形 70">
              <a:extLst>
                <a:ext uri="{FF2B5EF4-FFF2-40B4-BE49-F238E27FC236}">
                  <a16:creationId xmlns:a16="http://schemas.microsoft.com/office/drawing/2014/main" id="{14C621F9-5C20-4F4B-9DF3-2016FD3811E2}"/>
                </a:ext>
              </a:extLst>
            </p:cNvPr>
            <p:cNvSpPr/>
            <p:nvPr/>
          </p:nvSpPr>
          <p:spPr>
            <a:xfrm>
              <a:off x="1526501" y="717808"/>
              <a:ext cx="759154" cy="320995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8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距离门</a:t>
              </a:r>
            </a:p>
          </p:txBody>
        </p:sp>
        <p:sp>
          <p:nvSpPr>
            <p:cNvPr id="72" name="矩形 71">
              <a:extLst>
                <a:ext uri="{FF2B5EF4-FFF2-40B4-BE49-F238E27FC236}">
                  <a16:creationId xmlns:a16="http://schemas.microsoft.com/office/drawing/2014/main" id="{732719F6-2349-4D60-A598-93067A2B3F1E}"/>
                </a:ext>
              </a:extLst>
            </p:cNvPr>
            <p:cNvSpPr/>
            <p:nvPr/>
          </p:nvSpPr>
          <p:spPr>
            <a:xfrm>
              <a:off x="10602195" y="6284800"/>
              <a:ext cx="582097" cy="320994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80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Hz</a:t>
              </a:r>
              <a:endParaRPr lang="zh-CN" altLang="en-US" sz="80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89" name="图片 88">
            <a:extLst>
              <a:ext uri="{FF2B5EF4-FFF2-40B4-BE49-F238E27FC236}">
                <a16:creationId xmlns:a16="http://schemas.microsoft.com/office/drawing/2014/main" id="{DCE7316C-FC3F-4272-A050-BBB4ECFA27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62718" y="4507660"/>
            <a:ext cx="416750" cy="180384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3FC6632-7AA9-4BD5-B822-E9F64E538ABC}"/>
              </a:ext>
            </a:extLst>
          </p:cNvPr>
          <p:cNvSpPr/>
          <p:nvPr/>
        </p:nvSpPr>
        <p:spPr>
          <a:xfrm>
            <a:off x="5129866" y="2230171"/>
            <a:ext cx="5234514" cy="3289728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2" name="图片 111">
            <a:extLst>
              <a:ext uri="{FF2B5EF4-FFF2-40B4-BE49-F238E27FC236}">
                <a16:creationId xmlns:a16="http://schemas.microsoft.com/office/drawing/2014/main" id="{F7A0697E-3CAE-4614-BA56-AB43D648EF09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5111818" y="2263858"/>
            <a:ext cx="5004000" cy="326380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BA54DD4-7DE0-4D2D-9F69-F0BBE3DCEC4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122566" y="2335197"/>
            <a:ext cx="4925995" cy="31640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15609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F8F8EF39-43C1-45A2-AC98-FF08BF3E87FF}"/>
              </a:ext>
            </a:extLst>
          </p:cNvPr>
          <p:cNvGrpSpPr/>
          <p:nvPr/>
        </p:nvGrpSpPr>
        <p:grpSpPr>
          <a:xfrm>
            <a:off x="709209" y="490537"/>
            <a:ext cx="10332472" cy="9441188"/>
            <a:chOff x="709209" y="490537"/>
            <a:chExt cx="10332472" cy="9441188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858E6742-8D02-46B7-9C17-AF26E1C72C9F}"/>
                </a:ext>
              </a:extLst>
            </p:cNvPr>
            <p:cNvGrpSpPr/>
            <p:nvPr/>
          </p:nvGrpSpPr>
          <p:grpSpPr>
            <a:xfrm>
              <a:off x="709209" y="490537"/>
              <a:ext cx="10332472" cy="9441188"/>
              <a:chOff x="956859" y="387315"/>
              <a:chExt cx="10332472" cy="9441188"/>
            </a:xfrm>
          </p:grpSpPr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47E95718-7B07-48F7-B52D-C7E2851C7FCA}"/>
                  </a:ext>
                </a:extLst>
              </p:cNvPr>
              <p:cNvSpPr/>
              <p:nvPr/>
            </p:nvSpPr>
            <p:spPr>
              <a:xfrm>
                <a:off x="2440605" y="1244564"/>
                <a:ext cx="8848725" cy="8583939"/>
              </a:xfrm>
              <a:prstGeom prst="rect">
                <a:avLst/>
              </a:prstGeom>
              <a:solidFill>
                <a:srgbClr val="E6E6E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6" name="图片 5">
                <a:extLst>
                  <a:ext uri="{FF2B5EF4-FFF2-40B4-BE49-F238E27FC236}">
                    <a16:creationId xmlns:a16="http://schemas.microsoft.com/office/drawing/2014/main" id="{59F4598E-5C6C-4E94-B795-D605E3B155B2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2"/>
              <a:srcRect l="689" t="10310" r="1107" b="83354"/>
              <a:stretch/>
            </p:blipFill>
            <p:spPr>
              <a:xfrm>
                <a:off x="956860" y="387315"/>
                <a:ext cx="10332471" cy="428625"/>
              </a:xfrm>
              <a:prstGeom prst="rect">
                <a:avLst/>
              </a:prstGeom>
            </p:spPr>
          </p:pic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CA014F1B-D46A-4C5B-BE1D-E6D9BB4406D2}"/>
                  </a:ext>
                </a:extLst>
              </p:cNvPr>
              <p:cNvSpPr/>
              <p:nvPr/>
            </p:nvSpPr>
            <p:spPr>
              <a:xfrm>
                <a:off x="2440605" y="815940"/>
                <a:ext cx="8848725" cy="428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2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         探测任务配置面板</a:t>
                </a:r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1F2F208F-64FC-434F-BB46-2FC7B773A36D}"/>
                  </a:ext>
                </a:extLst>
              </p:cNvPr>
              <p:cNvSpPr/>
              <p:nvPr/>
            </p:nvSpPr>
            <p:spPr>
              <a:xfrm>
                <a:off x="2440605" y="1244565"/>
                <a:ext cx="8848725" cy="45719"/>
              </a:xfrm>
              <a:prstGeom prst="rect">
                <a:avLst/>
              </a:prstGeom>
              <a:gradFill>
                <a:gsLst>
                  <a:gs pos="100000">
                    <a:schemeClr val="accent1">
                      <a:alpha val="0"/>
                      <a:lumMod val="0"/>
                      <a:lumOff val="100000"/>
                    </a:schemeClr>
                  </a:gs>
                  <a:gs pos="0">
                    <a:schemeClr val="bg2">
                      <a:lumMod val="75000"/>
                    </a:schemeClr>
                  </a:gs>
                </a:gsLst>
                <a:lin ang="5400000" scaled="1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10" name="组合 9">
                <a:extLst>
                  <a:ext uri="{FF2B5EF4-FFF2-40B4-BE49-F238E27FC236}">
                    <a16:creationId xmlns:a16="http://schemas.microsoft.com/office/drawing/2014/main" id="{FD503AC3-2187-40EE-BE14-4A9FAF1DFE6D}"/>
                  </a:ext>
                </a:extLst>
              </p:cNvPr>
              <p:cNvGrpSpPr/>
              <p:nvPr/>
            </p:nvGrpSpPr>
            <p:grpSpPr>
              <a:xfrm>
                <a:off x="956859" y="815940"/>
                <a:ext cx="1483747" cy="9012563"/>
                <a:chOff x="4040752" y="1128711"/>
                <a:chExt cx="1674248" cy="9789298"/>
              </a:xfrm>
            </p:grpSpPr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FD6A4435-D3B0-4E8B-818D-2FF4D4B7401F}"/>
                    </a:ext>
                  </a:extLst>
                </p:cNvPr>
                <p:cNvSpPr/>
                <p:nvPr/>
              </p:nvSpPr>
              <p:spPr>
                <a:xfrm>
                  <a:off x="4040753" y="1128711"/>
                  <a:ext cx="1674247" cy="9789298"/>
                </a:xfrm>
                <a:prstGeom prst="rect">
                  <a:avLst/>
                </a:prstGeom>
                <a:solidFill>
                  <a:srgbClr val="333333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pic>
              <p:nvPicPr>
                <p:cNvPr id="13" name="图片 12">
                  <a:extLst>
                    <a:ext uri="{FF2B5EF4-FFF2-40B4-BE49-F238E27FC236}">
                      <a16:creationId xmlns:a16="http://schemas.microsoft.com/office/drawing/2014/main" id="{CC21B39B-440C-41D4-968D-BFEE41E8269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2"/>
                <a:srcRect l="976" t="18180" r="84268" b="44931"/>
                <a:stretch/>
              </p:blipFill>
              <p:spPr>
                <a:xfrm>
                  <a:off x="4040752" y="1222802"/>
                  <a:ext cx="1674246" cy="2691119"/>
                </a:xfrm>
                <a:prstGeom prst="rect">
                  <a:avLst/>
                </a:prstGeom>
              </p:spPr>
            </p:pic>
          </p:grpSp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F87A69B2-6916-4EAB-8947-7959B353ED4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632523" y="930147"/>
                <a:ext cx="244027" cy="209440"/>
              </a:xfrm>
              <a:prstGeom prst="rect">
                <a:avLst/>
              </a:prstGeom>
            </p:spPr>
          </p:pic>
        </p:grp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A3F7D7E7-4961-4E79-9C03-3ED56ADF43B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1708" r="1396" b="4339"/>
            <a:stretch/>
          </p:blipFill>
          <p:spPr>
            <a:xfrm>
              <a:off x="3026102" y="1448072"/>
              <a:ext cx="7182430" cy="83833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6513726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3012525" y="681195"/>
            <a:ext cx="6215105" cy="2777643"/>
          </a:xfrm>
          <a:prstGeom prst="roundRect">
            <a:avLst>
              <a:gd name="adj" fmla="val 6730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F86DBC-9FC2-4340-BB10-839298A842A7}"/>
              </a:ext>
            </a:extLst>
          </p:cNvPr>
          <p:cNvSpPr/>
          <p:nvPr/>
        </p:nvSpPr>
        <p:spPr>
          <a:xfrm>
            <a:off x="4160147" y="1103327"/>
            <a:ext cx="4895361" cy="2057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92BBD63E-D63E-44C3-B1A0-61802C0E21F5}"/>
              </a:ext>
            </a:extLst>
          </p:cNvPr>
          <p:cNvGrpSpPr/>
          <p:nvPr/>
        </p:nvGrpSpPr>
        <p:grpSpPr>
          <a:xfrm>
            <a:off x="3012525" y="857112"/>
            <a:ext cx="6042991" cy="2318465"/>
            <a:chOff x="2987877" y="3563351"/>
            <a:chExt cx="6042991" cy="2318465"/>
          </a:xfrm>
        </p:grpSpPr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E43F0C19-A5B9-45C5-8E33-4CC72C549E3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135504" y="3800111"/>
              <a:ext cx="4895364" cy="1932538"/>
            </a:xfrm>
            <a:prstGeom prst="rect">
              <a:avLst/>
            </a:prstGeom>
          </p:spPr>
        </p:pic>
        <p:grpSp>
          <p:nvGrpSpPr>
            <p:cNvPr id="32" name="组合 31">
              <a:extLst>
                <a:ext uri="{FF2B5EF4-FFF2-40B4-BE49-F238E27FC236}">
                  <a16:creationId xmlns:a16="http://schemas.microsoft.com/office/drawing/2014/main" id="{C0D35946-5F0D-4814-9208-13B8ABF12DB2}"/>
                </a:ext>
              </a:extLst>
            </p:cNvPr>
            <p:cNvGrpSpPr/>
            <p:nvPr/>
          </p:nvGrpSpPr>
          <p:grpSpPr>
            <a:xfrm>
              <a:off x="4559643" y="3563351"/>
              <a:ext cx="4147184" cy="246221"/>
              <a:chOff x="3564867" y="3561413"/>
              <a:chExt cx="5428318" cy="289848"/>
            </a:xfrm>
          </p:grpSpPr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2D0E6B08-0085-4496-BF40-FF33C1932B85}"/>
                  </a:ext>
                </a:extLst>
              </p:cNvPr>
              <p:cNvSpPr txBox="1"/>
              <p:nvPr/>
            </p:nvSpPr>
            <p:spPr>
              <a:xfrm>
                <a:off x="3564867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9C31FBF8-267A-4FF9-A290-23D4C1BAAFE2}"/>
                  </a:ext>
                </a:extLst>
              </p:cNvPr>
              <p:cNvSpPr txBox="1"/>
              <p:nvPr/>
            </p:nvSpPr>
            <p:spPr>
              <a:xfrm>
                <a:off x="6317047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4096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文本框 61">
                <a:extLst>
                  <a:ext uri="{FF2B5EF4-FFF2-40B4-BE49-F238E27FC236}">
                    <a16:creationId xmlns:a16="http://schemas.microsoft.com/office/drawing/2014/main" id="{45141AFF-0F46-4C6F-9FD3-CDA08DE1A4DB}"/>
                  </a:ext>
                </a:extLst>
              </p:cNvPr>
              <p:cNvSpPr txBox="1"/>
              <p:nvPr/>
            </p:nvSpPr>
            <p:spPr>
              <a:xfrm>
                <a:off x="4940957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2048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0441DAFE-0861-454A-8AF4-9BD507F7297A}"/>
                  </a:ext>
                </a:extLst>
              </p:cNvPr>
              <p:cNvSpPr txBox="1"/>
              <p:nvPr/>
            </p:nvSpPr>
            <p:spPr>
              <a:xfrm>
                <a:off x="5629002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3072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3B443AEB-D868-492A-961B-F095D2ADFDE9}"/>
                  </a:ext>
                </a:extLst>
              </p:cNvPr>
              <p:cNvSpPr txBox="1"/>
              <p:nvPr/>
            </p:nvSpPr>
            <p:spPr>
              <a:xfrm>
                <a:off x="4252911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1024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C099B364-24DE-41F3-BF64-989728C86776}"/>
                  </a:ext>
                </a:extLst>
              </p:cNvPr>
              <p:cNvSpPr txBox="1"/>
              <p:nvPr/>
            </p:nvSpPr>
            <p:spPr>
              <a:xfrm>
                <a:off x="7005093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5120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9" name="文本框 68">
                <a:extLst>
                  <a:ext uri="{FF2B5EF4-FFF2-40B4-BE49-F238E27FC236}">
                    <a16:creationId xmlns:a16="http://schemas.microsoft.com/office/drawing/2014/main" id="{F98CD1C1-A04E-4797-848B-7A47CA6DB73D}"/>
                  </a:ext>
                </a:extLst>
              </p:cNvPr>
              <p:cNvSpPr txBox="1"/>
              <p:nvPr/>
            </p:nvSpPr>
            <p:spPr>
              <a:xfrm>
                <a:off x="7693136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6144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5EC6AC4D-7FF5-4280-86DE-872B3C54633A}"/>
                  </a:ext>
                </a:extLst>
              </p:cNvPr>
              <p:cNvSpPr txBox="1"/>
              <p:nvPr/>
            </p:nvSpPr>
            <p:spPr>
              <a:xfrm>
                <a:off x="8381185" y="3561413"/>
                <a:ext cx="612000" cy="289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000" b="1">
                    <a:latin typeface="Consolas" panose="020B0609020204030204" pitchFamily="49" charset="0"/>
                    <a:cs typeface="Consolas" panose="020B0609020204030204" pitchFamily="49" charset="0"/>
                  </a:rPr>
                  <a:t>7168</a:t>
                </a:r>
                <a:endParaRPr lang="zh-CN" altLang="en-US" sz="10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4E75F212-68CE-431B-9962-97BB34E760D9}"/>
                </a:ext>
              </a:extLst>
            </p:cNvPr>
            <p:cNvGrpSpPr/>
            <p:nvPr/>
          </p:nvGrpSpPr>
          <p:grpSpPr>
            <a:xfrm>
              <a:off x="4792111" y="3775729"/>
              <a:ext cx="3706177" cy="2001055"/>
              <a:chOff x="3924300" y="3863971"/>
              <a:chExt cx="4781550" cy="2474434"/>
            </a:xfrm>
          </p:grpSpPr>
          <p:cxnSp>
            <p:nvCxnSpPr>
              <p:cNvPr id="50" name="直接连接符 49">
                <a:extLst>
                  <a:ext uri="{FF2B5EF4-FFF2-40B4-BE49-F238E27FC236}">
                    <a16:creationId xmlns:a16="http://schemas.microsoft.com/office/drawing/2014/main" id="{45DE217C-D5DD-48DC-B146-372FDD8E913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2430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>
                <a:extLst>
                  <a:ext uri="{FF2B5EF4-FFF2-40B4-BE49-F238E27FC236}">
                    <a16:creationId xmlns:a16="http://schemas.microsoft.com/office/drawing/2014/main" id="{81120E97-8998-48DE-9240-A052C42DF64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07379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51">
                <a:extLst>
                  <a:ext uri="{FF2B5EF4-FFF2-40B4-BE49-F238E27FC236}">
                    <a16:creationId xmlns:a16="http://schemas.microsoft.com/office/drawing/2014/main" id="{76016EDF-37FA-4F23-B9ED-1A75BAF76F3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90458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>
                <a:extLst>
                  <a:ext uri="{FF2B5EF4-FFF2-40B4-BE49-F238E27FC236}">
                    <a16:creationId xmlns:a16="http://schemas.microsoft.com/office/drawing/2014/main" id="{253CF2C3-DA09-4DCE-9C8F-13909C588D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6616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53">
                <a:extLst>
                  <a:ext uri="{FF2B5EF4-FFF2-40B4-BE49-F238E27FC236}">
                    <a16:creationId xmlns:a16="http://schemas.microsoft.com/office/drawing/2014/main" id="{E28616E5-53DE-4BF4-8FDA-732692D8640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73537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>
                <a:extLst>
                  <a:ext uri="{FF2B5EF4-FFF2-40B4-BE49-F238E27FC236}">
                    <a16:creationId xmlns:a16="http://schemas.microsoft.com/office/drawing/2014/main" id="{AD57C109-15E1-497D-AD18-35D66F4139C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39695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74E19B94-F616-4C3F-942C-30FF97E78D7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22774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>
                <a:extLst>
                  <a:ext uri="{FF2B5EF4-FFF2-40B4-BE49-F238E27FC236}">
                    <a16:creationId xmlns:a16="http://schemas.microsoft.com/office/drawing/2014/main" id="{135F0BC7-75D9-4F0B-9AA1-1F21098FC2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70585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AE79536E-3EF8-4F22-A2D3-1D78B4DFBD63}"/>
                </a:ext>
              </a:extLst>
            </p:cNvPr>
            <p:cNvGrpSpPr/>
            <p:nvPr/>
          </p:nvGrpSpPr>
          <p:grpSpPr>
            <a:xfrm>
              <a:off x="2987877" y="3775729"/>
              <a:ext cx="1088963" cy="2101409"/>
              <a:chOff x="2811163" y="3780407"/>
              <a:chExt cx="1324343" cy="2101409"/>
            </a:xfrm>
            <a:noFill/>
          </p:grpSpPr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ABDD1F71-7794-4251-B5BD-55433F3D18FC}"/>
                  </a:ext>
                </a:extLst>
              </p:cNvPr>
              <p:cNvSpPr/>
              <p:nvPr/>
            </p:nvSpPr>
            <p:spPr>
              <a:xfrm>
                <a:off x="2811164" y="3780407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ADC_DATA_IN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5447DA51-94EE-4DB5-A463-FBF8000244A2}"/>
                  </a:ext>
                </a:extLst>
              </p:cNvPr>
              <p:cNvSpPr/>
              <p:nvPr/>
            </p:nvSpPr>
            <p:spPr>
              <a:xfrm>
                <a:off x="2811164" y="4200689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CIC_DATA_IN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FFDA99B8-5B7E-4B68-8B5D-C63BA608B52B}"/>
                  </a:ext>
                </a:extLst>
              </p:cNvPr>
              <p:cNvSpPr/>
              <p:nvPr/>
            </p:nvSpPr>
            <p:spPr>
              <a:xfrm>
                <a:off x="2811164" y="4620971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CIC_DATA_OUT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B62CF89F-9752-4828-B670-64EDDC794F85}"/>
                  </a:ext>
                </a:extLst>
              </p:cNvPr>
              <p:cNvSpPr/>
              <p:nvPr/>
            </p:nvSpPr>
            <p:spPr>
              <a:xfrm>
                <a:off x="2811164" y="5041253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FIR_DATA_OUT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FCC97BFD-C2F1-4DEE-BCFE-314F3FAE99F4}"/>
                  </a:ext>
                </a:extLst>
              </p:cNvPr>
              <p:cNvSpPr/>
              <p:nvPr/>
            </p:nvSpPr>
            <p:spPr>
              <a:xfrm>
                <a:off x="2811163" y="5461534"/>
                <a:ext cx="1324342" cy="420282"/>
              </a:xfrm>
              <a:prstGeom prst="rect">
                <a:avLst/>
              </a:prstGeom>
              <a:grpFill/>
              <a:ln w="1270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r"/>
                <a:r>
                  <a:rPr lang="en-US" altLang="zh-CN" sz="1000" b="1" kern="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DATA_Vaild:</a:t>
                </a:r>
                <a:endParaRPr lang="zh-CN" altLang="en-US" sz="1000" b="1" kern="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</p:grp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F78E6B41-89FB-4707-A560-83AC151C0B08}"/>
                </a:ext>
              </a:extLst>
            </p:cNvPr>
            <p:cNvSpPr/>
            <p:nvPr/>
          </p:nvSpPr>
          <p:spPr>
            <a:xfrm>
              <a:off x="4135503" y="3775729"/>
              <a:ext cx="4895362" cy="2106087"/>
            </a:xfrm>
            <a:prstGeom prst="rect">
              <a:avLst/>
            </a:prstGeom>
            <a:noFill/>
            <a:ln w="12700">
              <a:noFill/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72" name="组合 71">
            <a:extLst>
              <a:ext uri="{FF2B5EF4-FFF2-40B4-BE49-F238E27FC236}">
                <a16:creationId xmlns:a16="http://schemas.microsoft.com/office/drawing/2014/main" id="{B83DDE66-EB5F-4A89-8D41-D3439762E21C}"/>
              </a:ext>
            </a:extLst>
          </p:cNvPr>
          <p:cNvGrpSpPr/>
          <p:nvPr/>
        </p:nvGrpSpPr>
        <p:grpSpPr>
          <a:xfrm>
            <a:off x="2408420" y="3828873"/>
            <a:ext cx="7505702" cy="2802551"/>
            <a:chOff x="1952623" y="3511975"/>
            <a:chExt cx="7505702" cy="2802551"/>
          </a:xfrm>
        </p:grpSpPr>
        <p:pic>
          <p:nvPicPr>
            <p:cNvPr id="73" name="图片 72">
              <a:extLst>
                <a:ext uri="{FF2B5EF4-FFF2-40B4-BE49-F238E27FC236}">
                  <a16:creationId xmlns:a16="http://schemas.microsoft.com/office/drawing/2014/main" id="{E297E915-BABC-40D7-8B9F-ED5A3A63563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067049" y="3863971"/>
              <a:ext cx="6391276" cy="2274958"/>
            </a:xfrm>
            <a:prstGeom prst="rect">
              <a:avLst/>
            </a:prstGeom>
          </p:spPr>
        </p:pic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C44B3F7A-E6CD-49CA-8498-5FCDB0477704}"/>
                </a:ext>
              </a:extLst>
            </p:cNvPr>
            <p:cNvGrpSpPr/>
            <p:nvPr/>
          </p:nvGrpSpPr>
          <p:grpSpPr>
            <a:xfrm>
              <a:off x="3622017" y="3580463"/>
              <a:ext cx="5428318" cy="276999"/>
              <a:chOff x="3564867" y="3561413"/>
              <a:chExt cx="5428318" cy="276999"/>
            </a:xfrm>
          </p:grpSpPr>
          <p:sp>
            <p:nvSpPr>
              <p:cNvPr id="102" name="文本框 101">
                <a:extLst>
                  <a:ext uri="{FF2B5EF4-FFF2-40B4-BE49-F238E27FC236}">
                    <a16:creationId xmlns:a16="http://schemas.microsoft.com/office/drawing/2014/main" id="{5A21B2EE-1C13-425A-85B5-0C30035673A3}"/>
                  </a:ext>
                </a:extLst>
              </p:cNvPr>
              <p:cNvSpPr txBox="1"/>
              <p:nvPr/>
            </p:nvSpPr>
            <p:spPr>
              <a:xfrm>
                <a:off x="356486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0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3" name="文本框 102">
                <a:extLst>
                  <a:ext uri="{FF2B5EF4-FFF2-40B4-BE49-F238E27FC236}">
                    <a16:creationId xmlns:a16="http://schemas.microsoft.com/office/drawing/2014/main" id="{0E5195B4-01E4-4753-B7D0-48E511E31728}"/>
                  </a:ext>
                </a:extLst>
              </p:cNvPr>
              <p:cNvSpPr txBox="1"/>
              <p:nvPr/>
            </p:nvSpPr>
            <p:spPr>
              <a:xfrm>
                <a:off x="631704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4096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4" name="文本框 103">
                <a:extLst>
                  <a:ext uri="{FF2B5EF4-FFF2-40B4-BE49-F238E27FC236}">
                    <a16:creationId xmlns:a16="http://schemas.microsoft.com/office/drawing/2014/main" id="{CA21B236-F5CD-4141-B4B6-09D479531C98}"/>
                  </a:ext>
                </a:extLst>
              </p:cNvPr>
              <p:cNvSpPr txBox="1"/>
              <p:nvPr/>
            </p:nvSpPr>
            <p:spPr>
              <a:xfrm>
                <a:off x="494095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2048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5" name="文本框 104">
                <a:extLst>
                  <a:ext uri="{FF2B5EF4-FFF2-40B4-BE49-F238E27FC236}">
                    <a16:creationId xmlns:a16="http://schemas.microsoft.com/office/drawing/2014/main" id="{D831BEA4-C762-4B50-9651-E5BA4E106EFB}"/>
                  </a:ext>
                </a:extLst>
              </p:cNvPr>
              <p:cNvSpPr txBox="1"/>
              <p:nvPr/>
            </p:nvSpPr>
            <p:spPr>
              <a:xfrm>
                <a:off x="5629002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3072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6" name="文本框 105">
                <a:extLst>
                  <a:ext uri="{FF2B5EF4-FFF2-40B4-BE49-F238E27FC236}">
                    <a16:creationId xmlns:a16="http://schemas.microsoft.com/office/drawing/2014/main" id="{370F46DA-9063-4581-B231-855B5BB9BA72}"/>
                  </a:ext>
                </a:extLst>
              </p:cNvPr>
              <p:cNvSpPr txBox="1"/>
              <p:nvPr/>
            </p:nvSpPr>
            <p:spPr>
              <a:xfrm>
                <a:off x="4252912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1024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B5118A3B-E051-4B76-A64B-E52D0FE345DC}"/>
                  </a:ext>
                </a:extLst>
              </p:cNvPr>
              <p:cNvSpPr txBox="1"/>
              <p:nvPr/>
            </p:nvSpPr>
            <p:spPr>
              <a:xfrm>
                <a:off x="7005092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5120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8" name="文本框 107">
                <a:extLst>
                  <a:ext uri="{FF2B5EF4-FFF2-40B4-BE49-F238E27FC236}">
                    <a16:creationId xmlns:a16="http://schemas.microsoft.com/office/drawing/2014/main" id="{F7ED9FB5-6600-4E41-9C09-99DCC3198176}"/>
                  </a:ext>
                </a:extLst>
              </p:cNvPr>
              <p:cNvSpPr txBox="1"/>
              <p:nvPr/>
            </p:nvSpPr>
            <p:spPr>
              <a:xfrm>
                <a:off x="7693137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6144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09" name="文本框 108">
                <a:extLst>
                  <a:ext uri="{FF2B5EF4-FFF2-40B4-BE49-F238E27FC236}">
                    <a16:creationId xmlns:a16="http://schemas.microsoft.com/office/drawing/2014/main" id="{F1434F4C-F1E1-4998-8E3F-580259EC5299}"/>
                  </a:ext>
                </a:extLst>
              </p:cNvPr>
              <p:cNvSpPr txBox="1"/>
              <p:nvPr/>
            </p:nvSpPr>
            <p:spPr>
              <a:xfrm>
                <a:off x="8381185" y="3561413"/>
                <a:ext cx="612000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200">
                    <a:latin typeface="Consolas" panose="020B0609020204030204" pitchFamily="49" charset="0"/>
                    <a:cs typeface="Consolas" panose="020B0609020204030204" pitchFamily="49" charset="0"/>
                  </a:rPr>
                  <a:t>7168</a:t>
                </a:r>
                <a:endParaRPr lang="zh-CN" altLang="en-US" sz="12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4819D0F3-7B98-477E-8109-62B41151E709}"/>
                </a:ext>
              </a:extLst>
            </p:cNvPr>
            <p:cNvGrpSpPr/>
            <p:nvPr/>
          </p:nvGrpSpPr>
          <p:grpSpPr>
            <a:xfrm>
              <a:off x="3924300" y="3840092"/>
              <a:ext cx="4838700" cy="2474434"/>
              <a:chOff x="3924300" y="3863971"/>
              <a:chExt cx="4781550" cy="2474434"/>
            </a:xfrm>
          </p:grpSpPr>
          <p:cxnSp>
            <p:nvCxnSpPr>
              <p:cNvPr id="94" name="直接连接符 93">
                <a:extLst>
                  <a:ext uri="{FF2B5EF4-FFF2-40B4-BE49-F238E27FC236}">
                    <a16:creationId xmlns:a16="http://schemas.microsoft.com/office/drawing/2014/main" id="{5816B878-E2CB-43C7-858C-111A267A310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2430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直接连接符 94">
                <a:extLst>
                  <a:ext uri="{FF2B5EF4-FFF2-40B4-BE49-F238E27FC236}">
                    <a16:creationId xmlns:a16="http://schemas.microsoft.com/office/drawing/2014/main" id="{BFD24A15-7704-4B92-A49A-A3441B74C1F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07379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直接连接符 95">
                <a:extLst>
                  <a:ext uri="{FF2B5EF4-FFF2-40B4-BE49-F238E27FC236}">
                    <a16:creationId xmlns:a16="http://schemas.microsoft.com/office/drawing/2014/main" id="{A3379431-E1EB-4A63-8CE5-4FE90455E4A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90458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7" name="直接连接符 96">
                <a:extLst>
                  <a:ext uri="{FF2B5EF4-FFF2-40B4-BE49-F238E27FC236}">
                    <a16:creationId xmlns:a16="http://schemas.microsoft.com/office/drawing/2014/main" id="{6B85D163-DBC5-4FE6-93D2-32F2C1914D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6616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连接符 97">
                <a:extLst>
                  <a:ext uri="{FF2B5EF4-FFF2-40B4-BE49-F238E27FC236}">
                    <a16:creationId xmlns:a16="http://schemas.microsoft.com/office/drawing/2014/main" id="{3C0D907E-D4EE-4C4E-93BE-75144D970A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973537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>
                <a:extLst>
                  <a:ext uri="{FF2B5EF4-FFF2-40B4-BE49-F238E27FC236}">
                    <a16:creationId xmlns:a16="http://schemas.microsoft.com/office/drawing/2014/main" id="{C97EE74D-F953-419E-9C58-208624E309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39695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0" name="直接连接符 99">
                <a:extLst>
                  <a:ext uri="{FF2B5EF4-FFF2-40B4-BE49-F238E27FC236}">
                    <a16:creationId xmlns:a16="http://schemas.microsoft.com/office/drawing/2014/main" id="{D7DA9731-D380-4E30-B763-74002CF08B8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22774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820745AF-B07D-46E1-AB8A-CEE27E87AC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705850" y="3863971"/>
                <a:ext cx="0" cy="247443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E07C9FCA-DBF9-4D92-9204-BFCE8CF29BE1}"/>
                </a:ext>
              </a:extLst>
            </p:cNvPr>
            <p:cNvGrpSpPr/>
            <p:nvPr/>
          </p:nvGrpSpPr>
          <p:grpSpPr>
            <a:xfrm>
              <a:off x="1952623" y="3511975"/>
              <a:ext cx="7505701" cy="2802551"/>
              <a:chOff x="1952623" y="3511975"/>
              <a:chExt cx="7505701" cy="2802551"/>
            </a:xfrm>
          </p:grpSpPr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F6C28615-76DA-4DF0-86D9-02093771B665}"/>
                  </a:ext>
                </a:extLst>
              </p:cNvPr>
              <p:cNvSpPr/>
              <p:nvPr/>
            </p:nvSpPr>
            <p:spPr>
              <a:xfrm>
                <a:off x="1952624" y="3840775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ADC_DATA_IN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2" name="矩形 81">
                <a:extLst>
                  <a:ext uri="{FF2B5EF4-FFF2-40B4-BE49-F238E27FC236}">
                    <a16:creationId xmlns:a16="http://schemas.microsoft.com/office/drawing/2014/main" id="{1F19489C-F373-4285-B64F-13FE19C22FE5}"/>
                  </a:ext>
                </a:extLst>
              </p:cNvPr>
              <p:cNvSpPr/>
              <p:nvPr/>
            </p:nvSpPr>
            <p:spPr>
              <a:xfrm>
                <a:off x="1952624" y="4335526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CIC_DATA_IN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3" name="矩形 82">
                <a:extLst>
                  <a:ext uri="{FF2B5EF4-FFF2-40B4-BE49-F238E27FC236}">
                    <a16:creationId xmlns:a16="http://schemas.microsoft.com/office/drawing/2014/main" id="{8B282D11-5714-4396-845B-1BEF4D40B746}"/>
                  </a:ext>
                </a:extLst>
              </p:cNvPr>
              <p:cNvSpPr/>
              <p:nvPr/>
            </p:nvSpPr>
            <p:spPr>
              <a:xfrm>
                <a:off x="1952624" y="4830276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CIC_DATA_OUT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C532A33-12DE-4BCB-BC5E-C42CE599A007}"/>
                  </a:ext>
                </a:extLst>
              </p:cNvPr>
              <p:cNvSpPr/>
              <p:nvPr/>
            </p:nvSpPr>
            <p:spPr>
              <a:xfrm>
                <a:off x="1952624" y="5325027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FIR_DATA_OUT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1A7CDB72-D428-4764-A0FE-9DA42DD230A5}"/>
                  </a:ext>
                </a:extLst>
              </p:cNvPr>
              <p:cNvSpPr/>
              <p:nvPr/>
            </p:nvSpPr>
            <p:spPr>
              <a:xfrm>
                <a:off x="1952623" y="5819776"/>
                <a:ext cx="1114425" cy="49475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en-US" altLang="zh-CN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DATA_Vaild</a:t>
                </a:r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A0526B8-0CAD-4A39-BF37-B2E99B01468A}"/>
                  </a:ext>
                </a:extLst>
              </p:cNvPr>
              <p:cNvSpPr/>
              <p:nvPr/>
            </p:nvSpPr>
            <p:spPr>
              <a:xfrm>
                <a:off x="1952624" y="3511975"/>
                <a:ext cx="1114425" cy="328117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100" b="1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信号</a:t>
                </a:r>
              </a:p>
            </p:txBody>
          </p:sp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EB4319D6-DDE4-49A7-B1E2-A29954A8A7DE}"/>
                  </a:ext>
                </a:extLst>
              </p:cNvPr>
              <p:cNvSpPr/>
              <p:nvPr/>
            </p:nvSpPr>
            <p:spPr>
              <a:xfrm>
                <a:off x="3067050" y="3511975"/>
                <a:ext cx="6391274" cy="328799"/>
              </a:xfrm>
              <a:prstGeom prst="rect">
                <a:avLst/>
              </a:prstGeom>
              <a:noFill/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655FAE11-8251-45CD-A7A6-F93AA5F44FFC}"/>
                  </a:ext>
                </a:extLst>
              </p:cNvPr>
              <p:cNvSpPr/>
              <p:nvPr/>
            </p:nvSpPr>
            <p:spPr>
              <a:xfrm>
                <a:off x="3067048" y="3835269"/>
                <a:ext cx="6391274" cy="2479257"/>
              </a:xfrm>
              <a:prstGeom prst="rect">
                <a:avLst/>
              </a:prstGeom>
              <a:noFill/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2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563F8DF8-596E-450A-B012-01A7979BF8A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2776" y="4001290"/>
            <a:ext cx="6131411" cy="273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18655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3012525" y="811764"/>
            <a:ext cx="6215105" cy="2605269"/>
          </a:xfrm>
          <a:prstGeom prst="roundRect">
            <a:avLst>
              <a:gd name="adj" fmla="val 6730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F86DBC-9FC2-4340-BB10-839298A842A7}"/>
              </a:ext>
            </a:extLst>
          </p:cNvPr>
          <p:cNvSpPr/>
          <p:nvPr/>
        </p:nvSpPr>
        <p:spPr>
          <a:xfrm>
            <a:off x="4089814" y="998947"/>
            <a:ext cx="4962348" cy="219990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85" name="组合 84">
            <a:extLst>
              <a:ext uri="{FF2B5EF4-FFF2-40B4-BE49-F238E27FC236}">
                <a16:creationId xmlns:a16="http://schemas.microsoft.com/office/drawing/2014/main" id="{078BA0EF-AB58-4D31-9738-9AE7E191F057}"/>
              </a:ext>
            </a:extLst>
          </p:cNvPr>
          <p:cNvGrpSpPr/>
          <p:nvPr/>
        </p:nvGrpSpPr>
        <p:grpSpPr>
          <a:xfrm>
            <a:off x="3632755" y="1059192"/>
            <a:ext cx="5419407" cy="2098156"/>
            <a:chOff x="1494312" y="476741"/>
            <a:chExt cx="8941539" cy="2150648"/>
          </a:xfrm>
        </p:grpSpPr>
        <p:graphicFrame>
          <p:nvGraphicFramePr>
            <p:cNvPr id="86" name="对象 85">
              <a:extLst>
                <a:ext uri="{FF2B5EF4-FFF2-40B4-BE49-F238E27FC236}">
                  <a16:creationId xmlns:a16="http://schemas.microsoft.com/office/drawing/2014/main" id="{2123B71E-BDFA-48C9-87B7-BF5321C73AF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45705106"/>
                </p:ext>
              </p:extLst>
            </p:nvPr>
          </p:nvGraphicFramePr>
          <p:xfrm>
            <a:off x="1494312" y="1734486"/>
            <a:ext cx="8941536" cy="6301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77" name="Image" r:id="rId3" imgW="11745720" imgH="786960" progId="Photoshop.Image.18">
                    <p:embed/>
                  </p:oleObj>
                </mc:Choice>
                <mc:Fallback>
                  <p:oleObj name="Image" r:id="rId3" imgW="11745720" imgH="786960" progId="Photoshop.Image.18">
                    <p:embed/>
                    <p:pic>
                      <p:nvPicPr>
                        <p:cNvPr id="28" name="对象 27">
                          <a:extLst>
                            <a:ext uri="{FF2B5EF4-FFF2-40B4-BE49-F238E27FC236}">
                              <a16:creationId xmlns:a16="http://schemas.microsoft.com/office/drawing/2014/main" id="{58E73B22-55F3-46B5-A0E1-431400A42BC4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494312" y="1734486"/>
                          <a:ext cx="8941536" cy="63014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7" name="组合 86">
              <a:extLst>
                <a:ext uri="{FF2B5EF4-FFF2-40B4-BE49-F238E27FC236}">
                  <a16:creationId xmlns:a16="http://schemas.microsoft.com/office/drawing/2014/main" id="{5A204A43-2B9C-4927-A46C-03A115D794CC}"/>
                </a:ext>
              </a:extLst>
            </p:cNvPr>
            <p:cNvGrpSpPr/>
            <p:nvPr/>
          </p:nvGrpSpPr>
          <p:grpSpPr>
            <a:xfrm>
              <a:off x="1806769" y="476741"/>
              <a:ext cx="8629082" cy="2150648"/>
              <a:chOff x="1806769" y="476741"/>
              <a:chExt cx="8629082" cy="2150648"/>
            </a:xfrm>
          </p:grpSpPr>
          <p:cxnSp>
            <p:nvCxnSpPr>
              <p:cNvPr id="88" name="直接连接符 87">
                <a:extLst>
                  <a:ext uri="{FF2B5EF4-FFF2-40B4-BE49-F238E27FC236}">
                    <a16:creationId xmlns:a16="http://schemas.microsoft.com/office/drawing/2014/main" id="{2E30C271-FF21-4A8E-AAC9-EC5AC704FFE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806769" y="2067163"/>
                <a:ext cx="8601075" cy="0"/>
              </a:xfrm>
              <a:prstGeom prst="line">
                <a:avLst/>
              </a:prstGeom>
              <a:ln w="47625" cap="sq">
                <a:solidFill>
                  <a:srgbClr val="D92460"/>
                </a:solidFill>
                <a:prstDash val="solid"/>
                <a:bevel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10" name="组合 109">
                <a:extLst>
                  <a:ext uri="{FF2B5EF4-FFF2-40B4-BE49-F238E27FC236}">
                    <a16:creationId xmlns:a16="http://schemas.microsoft.com/office/drawing/2014/main" id="{B06B815D-69F1-45EF-B660-A1C021A4DB68}"/>
                  </a:ext>
                </a:extLst>
              </p:cNvPr>
              <p:cNvGrpSpPr/>
              <p:nvPr/>
            </p:nvGrpSpPr>
            <p:grpSpPr>
              <a:xfrm>
                <a:off x="2676782" y="1120407"/>
                <a:ext cx="4973770" cy="247316"/>
                <a:chOff x="2857757" y="2425232"/>
                <a:chExt cx="4973770" cy="247316"/>
              </a:xfrm>
              <a:noFill/>
            </p:grpSpPr>
            <p:sp>
              <p:nvSpPr>
                <p:cNvPr id="165" name="矩形 164">
                  <a:extLst>
                    <a:ext uri="{FF2B5EF4-FFF2-40B4-BE49-F238E27FC236}">
                      <a16:creationId xmlns:a16="http://schemas.microsoft.com/office/drawing/2014/main" id="{9EF76EE4-FBD6-4529-979C-6C8CDDBCB833}"/>
                    </a:ext>
                  </a:extLst>
                </p:cNvPr>
                <p:cNvSpPr/>
                <p:nvPr/>
              </p:nvSpPr>
              <p:spPr>
                <a:xfrm>
                  <a:off x="2857757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6" name="矩形 165">
                  <a:extLst>
                    <a:ext uri="{FF2B5EF4-FFF2-40B4-BE49-F238E27FC236}">
                      <a16:creationId xmlns:a16="http://schemas.microsoft.com/office/drawing/2014/main" id="{542D38E8-8BDC-4A6B-9885-B98AA961778C}"/>
                    </a:ext>
                  </a:extLst>
                </p:cNvPr>
                <p:cNvSpPr/>
                <p:nvPr/>
              </p:nvSpPr>
              <p:spPr>
                <a:xfrm>
                  <a:off x="3173529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7" name="矩形 166">
                  <a:extLst>
                    <a:ext uri="{FF2B5EF4-FFF2-40B4-BE49-F238E27FC236}">
                      <a16:creationId xmlns:a16="http://schemas.microsoft.com/office/drawing/2014/main" id="{A91560BA-3F5E-4E3E-B2AA-3FD13682885D}"/>
                    </a:ext>
                  </a:extLst>
                </p:cNvPr>
                <p:cNvSpPr/>
                <p:nvPr/>
              </p:nvSpPr>
              <p:spPr>
                <a:xfrm>
                  <a:off x="3489301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8" name="矩形 167">
                  <a:extLst>
                    <a:ext uri="{FF2B5EF4-FFF2-40B4-BE49-F238E27FC236}">
                      <a16:creationId xmlns:a16="http://schemas.microsoft.com/office/drawing/2014/main" id="{5A640F81-4D1F-45AA-9687-058F01E01666}"/>
                    </a:ext>
                  </a:extLst>
                </p:cNvPr>
                <p:cNvSpPr/>
                <p:nvPr/>
              </p:nvSpPr>
              <p:spPr>
                <a:xfrm>
                  <a:off x="3805073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69" name="矩形 168">
                  <a:extLst>
                    <a:ext uri="{FF2B5EF4-FFF2-40B4-BE49-F238E27FC236}">
                      <a16:creationId xmlns:a16="http://schemas.microsoft.com/office/drawing/2014/main" id="{F688431B-BCE6-42DE-9460-EE4543B0FBAB}"/>
                    </a:ext>
                  </a:extLst>
                </p:cNvPr>
                <p:cNvSpPr/>
                <p:nvPr/>
              </p:nvSpPr>
              <p:spPr>
                <a:xfrm>
                  <a:off x="4120845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0" name="矩形 169">
                  <a:extLst>
                    <a:ext uri="{FF2B5EF4-FFF2-40B4-BE49-F238E27FC236}">
                      <a16:creationId xmlns:a16="http://schemas.microsoft.com/office/drawing/2014/main" id="{3EF7D9FE-B3F3-47DF-8351-DDDC16FA4FF9}"/>
                    </a:ext>
                  </a:extLst>
                </p:cNvPr>
                <p:cNvSpPr/>
                <p:nvPr/>
              </p:nvSpPr>
              <p:spPr>
                <a:xfrm>
                  <a:off x="4436617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1" name="矩形 170">
                  <a:extLst>
                    <a:ext uri="{FF2B5EF4-FFF2-40B4-BE49-F238E27FC236}">
                      <a16:creationId xmlns:a16="http://schemas.microsoft.com/office/drawing/2014/main" id="{FBD666E6-BD0F-43FA-B67D-3495E2EB55AC}"/>
                    </a:ext>
                  </a:extLst>
                </p:cNvPr>
                <p:cNvSpPr/>
                <p:nvPr/>
              </p:nvSpPr>
              <p:spPr>
                <a:xfrm>
                  <a:off x="4752389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2" name="矩形 171">
                  <a:extLst>
                    <a:ext uri="{FF2B5EF4-FFF2-40B4-BE49-F238E27FC236}">
                      <a16:creationId xmlns:a16="http://schemas.microsoft.com/office/drawing/2014/main" id="{5EBA98BB-CB54-4DEF-9920-AD648AFA3870}"/>
                    </a:ext>
                  </a:extLst>
                </p:cNvPr>
                <p:cNvSpPr/>
                <p:nvPr/>
              </p:nvSpPr>
              <p:spPr>
                <a:xfrm>
                  <a:off x="5068161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3" name="矩形 172">
                  <a:extLst>
                    <a:ext uri="{FF2B5EF4-FFF2-40B4-BE49-F238E27FC236}">
                      <a16:creationId xmlns:a16="http://schemas.microsoft.com/office/drawing/2014/main" id="{394A7FA6-04CB-47D2-B1FA-C50B0A2BE177}"/>
                    </a:ext>
                  </a:extLst>
                </p:cNvPr>
                <p:cNvSpPr/>
                <p:nvPr/>
              </p:nvSpPr>
              <p:spPr>
                <a:xfrm>
                  <a:off x="5383933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4" name="矩形 173">
                  <a:extLst>
                    <a:ext uri="{FF2B5EF4-FFF2-40B4-BE49-F238E27FC236}">
                      <a16:creationId xmlns:a16="http://schemas.microsoft.com/office/drawing/2014/main" id="{2D343FAD-5DAB-432A-9804-4A7DF5F6D930}"/>
                    </a:ext>
                  </a:extLst>
                </p:cNvPr>
                <p:cNvSpPr/>
                <p:nvPr/>
              </p:nvSpPr>
              <p:spPr>
                <a:xfrm>
                  <a:off x="5699705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5" name="矩形 174">
                  <a:extLst>
                    <a:ext uri="{FF2B5EF4-FFF2-40B4-BE49-F238E27FC236}">
                      <a16:creationId xmlns:a16="http://schemas.microsoft.com/office/drawing/2014/main" id="{F177A3C1-57C5-455E-B0BA-6430F6BB1F13}"/>
                    </a:ext>
                  </a:extLst>
                </p:cNvPr>
                <p:cNvSpPr/>
                <p:nvPr/>
              </p:nvSpPr>
              <p:spPr>
                <a:xfrm>
                  <a:off x="6015477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6" name="矩形 175">
                  <a:extLst>
                    <a:ext uri="{FF2B5EF4-FFF2-40B4-BE49-F238E27FC236}">
                      <a16:creationId xmlns:a16="http://schemas.microsoft.com/office/drawing/2014/main" id="{B2F97FD8-6B58-4233-99F0-2A3337B891A5}"/>
                    </a:ext>
                  </a:extLst>
                </p:cNvPr>
                <p:cNvSpPr/>
                <p:nvPr/>
              </p:nvSpPr>
              <p:spPr>
                <a:xfrm>
                  <a:off x="6331249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7" name="矩形 176">
                  <a:extLst>
                    <a:ext uri="{FF2B5EF4-FFF2-40B4-BE49-F238E27FC236}">
                      <a16:creationId xmlns:a16="http://schemas.microsoft.com/office/drawing/2014/main" id="{BE912F2D-9466-4C55-AB99-7066288A0BB8}"/>
                    </a:ext>
                  </a:extLst>
                </p:cNvPr>
                <p:cNvSpPr/>
                <p:nvPr/>
              </p:nvSpPr>
              <p:spPr>
                <a:xfrm>
                  <a:off x="6647021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8" name="矩形 177">
                  <a:extLst>
                    <a:ext uri="{FF2B5EF4-FFF2-40B4-BE49-F238E27FC236}">
                      <a16:creationId xmlns:a16="http://schemas.microsoft.com/office/drawing/2014/main" id="{60181AE5-E67B-4766-A9F4-6D3D0E6F5D67}"/>
                    </a:ext>
                  </a:extLst>
                </p:cNvPr>
                <p:cNvSpPr/>
                <p:nvPr/>
              </p:nvSpPr>
              <p:spPr>
                <a:xfrm>
                  <a:off x="6962793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79" name="矩形 178">
                  <a:extLst>
                    <a:ext uri="{FF2B5EF4-FFF2-40B4-BE49-F238E27FC236}">
                      <a16:creationId xmlns:a16="http://schemas.microsoft.com/office/drawing/2014/main" id="{82AE17EA-525A-402A-AD1D-C4F9B71293F6}"/>
                    </a:ext>
                  </a:extLst>
                </p:cNvPr>
                <p:cNvSpPr/>
                <p:nvPr/>
              </p:nvSpPr>
              <p:spPr>
                <a:xfrm>
                  <a:off x="7278565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0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  <p:sp>
              <p:nvSpPr>
                <p:cNvPr id="180" name="矩形 179">
                  <a:extLst>
                    <a:ext uri="{FF2B5EF4-FFF2-40B4-BE49-F238E27FC236}">
                      <a16:creationId xmlns:a16="http://schemas.microsoft.com/office/drawing/2014/main" id="{2287D2DC-703A-4441-AC03-5762448C8C9F}"/>
                    </a:ext>
                  </a:extLst>
                </p:cNvPr>
                <p:cNvSpPr/>
                <p:nvPr/>
              </p:nvSpPr>
              <p:spPr>
                <a:xfrm>
                  <a:off x="7594344" y="2425232"/>
                  <a:ext cx="237183" cy="247316"/>
                </a:xfrm>
                <a:prstGeom prst="rect">
                  <a:avLst/>
                </a:prstGeom>
                <a:grp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050" b="1">
                      <a:solidFill>
                        <a:schemeClr val="tx1"/>
                      </a:solidFill>
                      <a:latin typeface="Consolas" panose="020B0609020204030204" pitchFamily="49" charset="0"/>
                      <a:cs typeface="Aharoni" panose="02010803020104030203" pitchFamily="2" charset="-79"/>
                    </a:rPr>
                    <a:t>1</a:t>
                  </a:r>
                  <a:endParaRPr lang="zh-CN" altLang="en-US" sz="1050" b="1">
                    <a:solidFill>
                      <a:schemeClr val="tx1"/>
                    </a:solidFill>
                    <a:latin typeface="Consolas" panose="020B0609020204030204" pitchFamily="49" charset="0"/>
                    <a:cs typeface="Aharoni" panose="02010803020104030203" pitchFamily="2" charset="-79"/>
                  </a:endParaRPr>
                </a:p>
              </p:txBody>
            </p:sp>
          </p:grpSp>
          <p:grpSp>
            <p:nvGrpSpPr>
              <p:cNvPr id="111" name="组合 110">
                <a:extLst>
                  <a:ext uri="{FF2B5EF4-FFF2-40B4-BE49-F238E27FC236}">
                    <a16:creationId xmlns:a16="http://schemas.microsoft.com/office/drawing/2014/main" id="{B6A9D97E-E84E-4572-8783-39BC14CD4896}"/>
                  </a:ext>
                </a:extLst>
              </p:cNvPr>
              <p:cNvGrpSpPr/>
              <p:nvPr/>
            </p:nvGrpSpPr>
            <p:grpSpPr>
              <a:xfrm>
                <a:off x="2639935" y="476741"/>
                <a:ext cx="5044841" cy="917550"/>
                <a:chOff x="2773285" y="3958570"/>
                <a:chExt cx="5044841" cy="1726543"/>
              </a:xfrm>
            </p:grpSpPr>
            <p:cxnSp>
              <p:nvCxnSpPr>
                <p:cNvPr id="148" name="直接连接符 147">
                  <a:extLst>
                    <a:ext uri="{FF2B5EF4-FFF2-40B4-BE49-F238E27FC236}">
                      <a16:creationId xmlns:a16="http://schemas.microsoft.com/office/drawing/2014/main" id="{A0104432-A8D7-4569-9E95-E0991568FB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73285" y="3958570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9" name="直接连接符 148">
                  <a:extLst>
                    <a:ext uri="{FF2B5EF4-FFF2-40B4-BE49-F238E27FC236}">
                      <a16:creationId xmlns:a16="http://schemas.microsoft.com/office/drawing/2014/main" id="{60DB31E3-B9A6-4465-BADA-BA9AB66055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8588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直接连接符 149">
                  <a:extLst>
                    <a:ext uri="{FF2B5EF4-FFF2-40B4-BE49-F238E27FC236}">
                      <a16:creationId xmlns:a16="http://schemas.microsoft.com/office/drawing/2014/main" id="{2F484400-0AC8-4782-9F58-A9BDA3D341C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0136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1" name="直接连接符 150">
                  <a:extLst>
                    <a:ext uri="{FF2B5EF4-FFF2-40B4-BE49-F238E27FC236}">
                      <a16:creationId xmlns:a16="http://schemas.microsoft.com/office/drawing/2014/main" id="{3E7E1992-E377-4F30-869C-9CABD71A94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4781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37B15150-A943-494A-BCFE-05B9B21EC0E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1685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B4371975-920A-49F0-998D-583099C856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03233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4" name="直接连接符 153">
                  <a:extLst>
                    <a:ext uri="{FF2B5EF4-FFF2-40B4-BE49-F238E27FC236}">
                      <a16:creationId xmlns:a16="http://schemas.microsoft.com/office/drawing/2014/main" id="{36267FA7-5540-404A-A62D-7994356583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63299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5" name="直接连接符 154">
                  <a:extLst>
                    <a:ext uri="{FF2B5EF4-FFF2-40B4-BE49-F238E27FC236}">
                      <a16:creationId xmlns:a16="http://schemas.microsoft.com/office/drawing/2014/main" id="{32A00AC4-0DD4-48FB-B932-CF7D39C4B4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78782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6" name="直接连接符 155">
                  <a:extLst>
                    <a:ext uri="{FF2B5EF4-FFF2-40B4-BE49-F238E27FC236}">
                      <a16:creationId xmlns:a16="http://schemas.microsoft.com/office/drawing/2014/main" id="{7CD46757-B332-461B-92C2-4204D9281D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94265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7" name="直接连接符 156">
                  <a:extLst>
                    <a:ext uri="{FF2B5EF4-FFF2-40B4-BE49-F238E27FC236}">
                      <a16:creationId xmlns:a16="http://schemas.microsoft.com/office/drawing/2014/main" id="{B743F32B-FA85-4D74-BF11-EB1FC7132B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09748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8" name="直接连接符 157">
                  <a:extLst>
                    <a:ext uri="{FF2B5EF4-FFF2-40B4-BE49-F238E27FC236}">
                      <a16:creationId xmlns:a16="http://schemas.microsoft.com/office/drawing/2014/main" id="{CC8BA76A-9D3E-40D0-B9E1-902BF70B96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925231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9" name="直接连接符 158">
                  <a:extLst>
                    <a:ext uri="{FF2B5EF4-FFF2-40B4-BE49-F238E27FC236}">
                      <a16:creationId xmlns:a16="http://schemas.microsoft.com/office/drawing/2014/main" id="{4B7FF5B4-FE5F-49CC-8C05-2AD019CBCA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24071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直接连接符 159">
                  <a:extLst>
                    <a:ext uri="{FF2B5EF4-FFF2-40B4-BE49-F238E27FC236}">
                      <a16:creationId xmlns:a16="http://schemas.microsoft.com/office/drawing/2014/main" id="{7DB5246D-BB4F-49AD-8BE6-37851C57B8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55619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1" name="直接连接符 160">
                  <a:extLst>
                    <a:ext uri="{FF2B5EF4-FFF2-40B4-BE49-F238E27FC236}">
                      <a16:creationId xmlns:a16="http://schemas.microsoft.com/office/drawing/2014/main" id="{B1FF4845-5BB3-4A7D-B7DA-52678DB779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87168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2" name="直接连接符 161">
                  <a:extLst>
                    <a:ext uri="{FF2B5EF4-FFF2-40B4-BE49-F238E27FC236}">
                      <a16:creationId xmlns:a16="http://schemas.microsoft.com/office/drawing/2014/main" id="{F344C88F-AFF5-4147-A368-82DBDC30E40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18716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直接连接符 162">
                  <a:extLst>
                    <a:ext uri="{FF2B5EF4-FFF2-40B4-BE49-F238E27FC236}">
                      <a16:creationId xmlns:a16="http://schemas.microsoft.com/office/drawing/2014/main" id="{91230829-9A58-415F-9184-38511E1D19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0264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直接连接符 163">
                  <a:extLst>
                    <a:ext uri="{FF2B5EF4-FFF2-40B4-BE49-F238E27FC236}">
                      <a16:creationId xmlns:a16="http://schemas.microsoft.com/office/drawing/2014/main" id="{8EA54091-B034-4D75-B4E0-381FF151DC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81812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bg2">
                      <a:lumMod val="10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12" name="直接连接符 111">
                <a:extLst>
                  <a:ext uri="{FF2B5EF4-FFF2-40B4-BE49-F238E27FC236}">
                    <a16:creationId xmlns:a16="http://schemas.microsoft.com/office/drawing/2014/main" id="{8AFCEFE0-32C0-453F-AFC2-A0BE5457E4C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39766" y="1390081"/>
                <a:ext cx="548399" cy="26696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3" name="直接连接符 112">
                <a:extLst>
                  <a:ext uri="{FF2B5EF4-FFF2-40B4-BE49-F238E27FC236}">
                    <a16:creationId xmlns:a16="http://schemas.microsoft.com/office/drawing/2014/main" id="{F086EB3A-9BA4-40CC-B917-3ED11F1F36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52375" y="1391004"/>
                <a:ext cx="54838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4" name="直接连接符 113">
                <a:extLst>
                  <a:ext uri="{FF2B5EF4-FFF2-40B4-BE49-F238E27FC236}">
                    <a16:creationId xmlns:a16="http://schemas.microsoft.com/office/drawing/2014/main" id="{7E12358A-7240-4B10-AB75-011F07C197B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67868" y="1391004"/>
                <a:ext cx="54837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直接连接符 114">
                <a:extLst>
                  <a:ext uri="{FF2B5EF4-FFF2-40B4-BE49-F238E27FC236}">
                    <a16:creationId xmlns:a16="http://schemas.microsoft.com/office/drawing/2014/main" id="{9FE9D811-BA52-48AE-8958-B77B72911C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214348" y="1391004"/>
                <a:ext cx="54834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98545E16-E767-4BFE-86CF-C50A2A44E9F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83361" y="1391004"/>
                <a:ext cx="54836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B0C7BC04-C8C9-4C5B-AA12-8485E1C3223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98854" y="1391004"/>
                <a:ext cx="548359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9E7A2671-CA00-4FCA-9BDC-9FB91D54CD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529841" y="1391004"/>
                <a:ext cx="54833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122B2DE9-7614-4DB5-8D2A-26BFDCB370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45334" y="1391004"/>
                <a:ext cx="54832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86C62C4-94E1-4580-8D01-C49B4EBA62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60827" y="1391004"/>
                <a:ext cx="54831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51F587EA-19CC-406B-85D9-300DE1EA1D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476320" y="1391004"/>
                <a:ext cx="54830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8EBDFFDA-08DF-457A-80CB-42C4D3F30D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791813" y="1391004"/>
                <a:ext cx="54829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B37A7516-14B5-4848-9B01-DD7800205B4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07306" y="1391004"/>
                <a:ext cx="54828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0A3AD58C-3796-44B0-94DD-B1D4C4D5070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422799" y="1391004"/>
                <a:ext cx="54827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60F7A230-E25F-4719-B405-B0DBC14CDF0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738293" y="1391004"/>
                <a:ext cx="548267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46E0D837-5600-4DEE-AE94-4CE61A23F08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53786" y="1391004"/>
                <a:ext cx="548257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A790410C-7A71-4F8B-A7BC-7A7CAA7B42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369279" y="1391004"/>
                <a:ext cx="548247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F1904896-D1F2-450B-94FC-F37023E38B8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4518" y="1391004"/>
                <a:ext cx="548488" cy="266041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29" name="组合 128">
                <a:extLst>
                  <a:ext uri="{FF2B5EF4-FFF2-40B4-BE49-F238E27FC236}">
                    <a16:creationId xmlns:a16="http://schemas.microsoft.com/office/drawing/2014/main" id="{EB6C5F95-8C8C-49F3-9FF7-AEC05E186E4B}"/>
                  </a:ext>
                </a:extLst>
              </p:cNvPr>
              <p:cNvGrpSpPr/>
              <p:nvPr/>
            </p:nvGrpSpPr>
            <p:grpSpPr>
              <a:xfrm>
                <a:off x="3188165" y="1657045"/>
                <a:ext cx="5044841" cy="970344"/>
                <a:chOff x="2773285" y="3958570"/>
                <a:chExt cx="5044841" cy="1726543"/>
              </a:xfrm>
            </p:grpSpPr>
            <p:cxnSp>
              <p:nvCxnSpPr>
                <p:cNvPr id="131" name="直接连接符 130">
                  <a:extLst>
                    <a:ext uri="{FF2B5EF4-FFF2-40B4-BE49-F238E27FC236}">
                      <a16:creationId xmlns:a16="http://schemas.microsoft.com/office/drawing/2014/main" id="{928A93E2-7BB4-4768-AF1B-B6BC8F3F7C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73285" y="3958570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2" name="直接连接符 131">
                  <a:extLst>
                    <a:ext uri="{FF2B5EF4-FFF2-40B4-BE49-F238E27FC236}">
                      <a16:creationId xmlns:a16="http://schemas.microsoft.com/office/drawing/2014/main" id="{A0B23C62-D115-4A39-9BB6-A5237AD6CE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8588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连接符 132">
                  <a:extLst>
                    <a:ext uri="{FF2B5EF4-FFF2-40B4-BE49-F238E27FC236}">
                      <a16:creationId xmlns:a16="http://schemas.microsoft.com/office/drawing/2014/main" id="{C6C9089A-406E-4E79-92C1-9DD25D6732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0136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接连接符 133">
                  <a:extLst>
                    <a:ext uri="{FF2B5EF4-FFF2-40B4-BE49-F238E27FC236}">
                      <a16:creationId xmlns:a16="http://schemas.microsoft.com/office/drawing/2014/main" id="{74218A01-1830-4684-8C21-906FFBF808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4781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直接连接符 134">
                  <a:extLst>
                    <a:ext uri="{FF2B5EF4-FFF2-40B4-BE49-F238E27FC236}">
                      <a16:creationId xmlns:a16="http://schemas.microsoft.com/office/drawing/2014/main" id="{E443BE86-34D0-4213-BF15-1298079293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1685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6" name="直接连接符 135">
                  <a:extLst>
                    <a:ext uri="{FF2B5EF4-FFF2-40B4-BE49-F238E27FC236}">
                      <a16:creationId xmlns:a16="http://schemas.microsoft.com/office/drawing/2014/main" id="{085B76C8-06AD-4A78-A5EF-A33EFBD405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03233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7" name="直接连接符 136">
                  <a:extLst>
                    <a:ext uri="{FF2B5EF4-FFF2-40B4-BE49-F238E27FC236}">
                      <a16:creationId xmlns:a16="http://schemas.microsoft.com/office/drawing/2014/main" id="{69C07F19-DE47-4B4A-9F6C-BF9F657B0EC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63299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8" name="直接连接符 137">
                  <a:extLst>
                    <a:ext uri="{FF2B5EF4-FFF2-40B4-BE49-F238E27FC236}">
                      <a16:creationId xmlns:a16="http://schemas.microsoft.com/office/drawing/2014/main" id="{14253C60-75DA-4DC4-93AF-7A6AEDF678A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78782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7FDCE7D9-30AF-4B13-A1A5-F0570433A4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294265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0CE5DA6F-7401-4262-8932-BE5747889A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09748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直接连接符 140">
                  <a:extLst>
                    <a:ext uri="{FF2B5EF4-FFF2-40B4-BE49-F238E27FC236}">
                      <a16:creationId xmlns:a16="http://schemas.microsoft.com/office/drawing/2014/main" id="{9EAE4611-51A3-4A24-82BE-7ED3017890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925231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2696448C-0CF3-4DBE-AA4F-5009DB0D76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240714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>
                  <a:extLst>
                    <a:ext uri="{FF2B5EF4-FFF2-40B4-BE49-F238E27FC236}">
                      <a16:creationId xmlns:a16="http://schemas.microsoft.com/office/drawing/2014/main" id="{B3B08864-B881-49E0-A09E-1E9DC3B414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556197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4" name="直接连接符 143">
                  <a:extLst>
                    <a:ext uri="{FF2B5EF4-FFF2-40B4-BE49-F238E27FC236}">
                      <a16:creationId xmlns:a16="http://schemas.microsoft.com/office/drawing/2014/main" id="{59F08B33-3582-4004-94F5-4BBC1DF6CC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871680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5" name="直接连接符 144">
                  <a:extLst>
                    <a:ext uri="{FF2B5EF4-FFF2-40B4-BE49-F238E27FC236}">
                      <a16:creationId xmlns:a16="http://schemas.microsoft.com/office/drawing/2014/main" id="{8F733C52-FD9C-4DC3-B715-C4C0FA0BA1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187163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直接连接符 145">
                  <a:extLst>
                    <a:ext uri="{FF2B5EF4-FFF2-40B4-BE49-F238E27FC236}">
                      <a16:creationId xmlns:a16="http://schemas.microsoft.com/office/drawing/2014/main" id="{E98C33D4-B6B2-4740-BA04-92DD11C6AB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0264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7" name="直接连接符 146">
                  <a:extLst>
                    <a:ext uri="{FF2B5EF4-FFF2-40B4-BE49-F238E27FC236}">
                      <a16:creationId xmlns:a16="http://schemas.microsoft.com/office/drawing/2014/main" id="{15167BD7-4687-4BB9-92CA-B232C7CE55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818126" y="3968135"/>
                  <a:ext cx="0" cy="1716978"/>
                </a:xfrm>
                <a:prstGeom prst="line">
                  <a:avLst/>
                </a:prstGeom>
                <a:ln w="12700" cap="rnd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3B1D3583-CC93-47EB-9178-C4787B771113}"/>
                  </a:ext>
                </a:extLst>
              </p:cNvPr>
              <p:cNvSpPr/>
              <p:nvPr/>
            </p:nvSpPr>
            <p:spPr>
              <a:xfrm>
                <a:off x="2022107" y="481945"/>
                <a:ext cx="8413744" cy="2145444"/>
              </a:xfrm>
              <a:prstGeom prst="rect">
                <a:avLst/>
              </a:prstGeom>
              <a:noFill/>
              <a:ln w="12700">
                <a:noFill/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050" b="1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3F289D5F-3426-49B1-9CDE-D5E84CBD9071}"/>
              </a:ext>
            </a:extLst>
          </p:cNvPr>
          <p:cNvGrpSpPr/>
          <p:nvPr/>
        </p:nvGrpSpPr>
        <p:grpSpPr>
          <a:xfrm>
            <a:off x="3622028" y="1443262"/>
            <a:ext cx="5414964" cy="164726"/>
            <a:chOff x="1813554" y="4659109"/>
            <a:chExt cx="11206798" cy="127327"/>
          </a:xfrm>
        </p:grpSpPr>
        <p:cxnSp>
          <p:nvCxnSpPr>
            <p:cNvPr id="199" name="直接连接符 198">
              <a:extLst>
                <a:ext uri="{FF2B5EF4-FFF2-40B4-BE49-F238E27FC236}">
                  <a16:creationId xmlns:a16="http://schemas.microsoft.com/office/drawing/2014/main" id="{1BCD76ED-D5CF-4692-B70E-FB6520437F8A}"/>
                </a:ext>
              </a:extLst>
            </p:cNvPr>
            <p:cNvCxnSpPr>
              <a:cxnSpLocks/>
            </p:cNvCxnSpPr>
            <p:nvPr/>
          </p:nvCxnSpPr>
          <p:spPr>
            <a:xfrm>
              <a:off x="3268659" y="4659109"/>
              <a:ext cx="631839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直接连接符 199">
              <a:extLst>
                <a:ext uri="{FF2B5EF4-FFF2-40B4-BE49-F238E27FC236}">
                  <a16:creationId xmlns:a16="http://schemas.microsoft.com/office/drawing/2014/main" id="{6FC5BA74-6E0E-4F9D-94C0-980544FE81D0}"/>
                </a:ext>
              </a:extLst>
            </p:cNvPr>
            <p:cNvCxnSpPr>
              <a:cxnSpLocks/>
            </p:cNvCxnSpPr>
            <p:nvPr/>
          </p:nvCxnSpPr>
          <p:spPr>
            <a:xfrm>
              <a:off x="9587055" y="4659109"/>
              <a:ext cx="0" cy="125531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直接连接符 200">
              <a:extLst>
                <a:ext uri="{FF2B5EF4-FFF2-40B4-BE49-F238E27FC236}">
                  <a16:creationId xmlns:a16="http://schemas.microsoft.com/office/drawing/2014/main" id="{C72A2C06-AC52-4BF2-991D-3C1A3F2626CE}"/>
                </a:ext>
              </a:extLst>
            </p:cNvPr>
            <p:cNvCxnSpPr>
              <a:cxnSpLocks/>
            </p:cNvCxnSpPr>
            <p:nvPr/>
          </p:nvCxnSpPr>
          <p:spPr>
            <a:xfrm>
              <a:off x="9587056" y="4784640"/>
              <a:ext cx="343329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896810F3-2D41-493C-A180-6AEE7DCE291C}"/>
                </a:ext>
              </a:extLst>
            </p:cNvPr>
            <p:cNvCxnSpPr>
              <a:cxnSpLocks/>
            </p:cNvCxnSpPr>
            <p:nvPr/>
          </p:nvCxnSpPr>
          <p:spPr>
            <a:xfrm>
              <a:off x="3268659" y="4659109"/>
              <a:ext cx="0" cy="125531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直接连接符 202">
              <a:extLst>
                <a:ext uri="{FF2B5EF4-FFF2-40B4-BE49-F238E27FC236}">
                  <a16:creationId xmlns:a16="http://schemas.microsoft.com/office/drawing/2014/main" id="{D0ABB8D6-8233-47C2-9B52-D9A8E01D9256}"/>
                </a:ext>
              </a:extLst>
            </p:cNvPr>
            <p:cNvCxnSpPr>
              <a:cxnSpLocks/>
            </p:cNvCxnSpPr>
            <p:nvPr/>
          </p:nvCxnSpPr>
          <p:spPr>
            <a:xfrm>
              <a:off x="1813554" y="4786436"/>
              <a:ext cx="1455105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组合 80">
            <a:extLst>
              <a:ext uri="{FF2B5EF4-FFF2-40B4-BE49-F238E27FC236}">
                <a16:creationId xmlns:a16="http://schemas.microsoft.com/office/drawing/2014/main" id="{FF21060D-1B00-429A-BF6B-3DB1686A720A}"/>
              </a:ext>
            </a:extLst>
          </p:cNvPr>
          <p:cNvGrpSpPr/>
          <p:nvPr/>
        </p:nvGrpSpPr>
        <p:grpSpPr>
          <a:xfrm>
            <a:off x="3622426" y="1724716"/>
            <a:ext cx="5414569" cy="176342"/>
            <a:chOff x="1623717" y="4809327"/>
            <a:chExt cx="8958531" cy="180754"/>
          </a:xfrm>
        </p:grpSpPr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83C524C8-ECF5-4957-80A7-FE8268F1A342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05" y="4823616"/>
              <a:ext cx="319312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A96E86E8-9067-4869-BF9E-0FA9E5235657}"/>
                </a:ext>
              </a:extLst>
            </p:cNvPr>
            <p:cNvCxnSpPr>
              <a:cxnSpLocks/>
            </p:cNvCxnSpPr>
            <p:nvPr/>
          </p:nvCxnSpPr>
          <p:spPr>
            <a:xfrm>
              <a:off x="4672605" y="4823616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接连接符 187">
              <a:extLst>
                <a:ext uri="{FF2B5EF4-FFF2-40B4-BE49-F238E27FC236}">
                  <a16:creationId xmlns:a16="http://schemas.microsoft.com/office/drawing/2014/main" id="{1EDC004F-94DB-4E5D-A860-1C92471A8186}"/>
                </a:ext>
              </a:extLst>
            </p:cNvPr>
            <p:cNvCxnSpPr>
              <a:cxnSpLocks/>
            </p:cNvCxnSpPr>
            <p:nvPr/>
          </p:nvCxnSpPr>
          <p:spPr>
            <a:xfrm>
              <a:off x="3095344" y="4990081"/>
              <a:ext cx="1572499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接连接符 188">
              <a:extLst>
                <a:ext uri="{FF2B5EF4-FFF2-40B4-BE49-F238E27FC236}">
                  <a16:creationId xmlns:a16="http://schemas.microsoft.com/office/drawing/2014/main" id="{25E5B68D-D962-44B4-B688-A1F54D0FB159}"/>
                </a:ext>
              </a:extLst>
            </p:cNvPr>
            <p:cNvCxnSpPr>
              <a:cxnSpLocks/>
            </p:cNvCxnSpPr>
            <p:nvPr/>
          </p:nvCxnSpPr>
          <p:spPr>
            <a:xfrm>
              <a:off x="3095344" y="4817496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接连接符 189">
              <a:extLst>
                <a:ext uri="{FF2B5EF4-FFF2-40B4-BE49-F238E27FC236}">
                  <a16:creationId xmlns:a16="http://schemas.microsoft.com/office/drawing/2014/main" id="{7CDF7A5B-38CB-4037-B7B8-95FD0F185D3C}"/>
                </a:ext>
              </a:extLst>
            </p:cNvPr>
            <p:cNvCxnSpPr>
              <a:cxnSpLocks/>
            </p:cNvCxnSpPr>
            <p:nvPr/>
          </p:nvCxnSpPr>
          <p:spPr>
            <a:xfrm>
              <a:off x="1623717" y="4817496"/>
              <a:ext cx="1471627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接连接符 190">
              <a:extLst>
                <a:ext uri="{FF2B5EF4-FFF2-40B4-BE49-F238E27FC236}">
                  <a16:creationId xmlns:a16="http://schemas.microsoft.com/office/drawing/2014/main" id="{CE414385-D99A-40CF-A75D-B0E30F937F59}"/>
                </a:ext>
              </a:extLst>
            </p:cNvPr>
            <p:cNvCxnSpPr>
              <a:cxnSpLocks/>
            </p:cNvCxnSpPr>
            <p:nvPr/>
          </p:nvCxnSpPr>
          <p:spPr>
            <a:xfrm>
              <a:off x="5315543" y="4817495"/>
              <a:ext cx="307177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接连接符 191">
              <a:extLst>
                <a:ext uri="{FF2B5EF4-FFF2-40B4-BE49-F238E27FC236}">
                  <a16:creationId xmlns:a16="http://schemas.microsoft.com/office/drawing/2014/main" id="{31A45351-BD12-4115-BE39-F199FBCCD3E2}"/>
                </a:ext>
              </a:extLst>
            </p:cNvPr>
            <p:cNvCxnSpPr>
              <a:cxnSpLocks/>
            </p:cNvCxnSpPr>
            <p:nvPr/>
          </p:nvCxnSpPr>
          <p:spPr>
            <a:xfrm>
              <a:off x="4991917" y="4834389"/>
              <a:ext cx="0" cy="149571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接连接符 192">
              <a:extLst>
                <a:ext uri="{FF2B5EF4-FFF2-40B4-BE49-F238E27FC236}">
                  <a16:creationId xmlns:a16="http://schemas.microsoft.com/office/drawing/2014/main" id="{1D275B1D-BA26-4C97-AB3D-6413E9C9B413}"/>
                </a:ext>
              </a:extLst>
            </p:cNvPr>
            <p:cNvCxnSpPr>
              <a:cxnSpLocks/>
            </p:cNvCxnSpPr>
            <p:nvPr/>
          </p:nvCxnSpPr>
          <p:spPr>
            <a:xfrm>
              <a:off x="5308400" y="4817495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接连接符 193">
              <a:extLst>
                <a:ext uri="{FF2B5EF4-FFF2-40B4-BE49-F238E27FC236}">
                  <a16:creationId xmlns:a16="http://schemas.microsoft.com/office/drawing/2014/main" id="{7C559AF8-8F4E-4E1E-87B9-27D77DE28B04}"/>
                </a:ext>
              </a:extLst>
            </p:cNvPr>
            <p:cNvCxnSpPr>
              <a:cxnSpLocks/>
            </p:cNvCxnSpPr>
            <p:nvPr/>
          </p:nvCxnSpPr>
          <p:spPr>
            <a:xfrm>
              <a:off x="4993373" y="4983960"/>
              <a:ext cx="313854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直接连接符 194">
              <a:extLst>
                <a:ext uri="{FF2B5EF4-FFF2-40B4-BE49-F238E27FC236}">
                  <a16:creationId xmlns:a16="http://schemas.microsoft.com/office/drawing/2014/main" id="{9B009034-D54B-4115-993A-38659F31923A}"/>
                </a:ext>
              </a:extLst>
            </p:cNvPr>
            <p:cNvCxnSpPr>
              <a:cxnSpLocks/>
            </p:cNvCxnSpPr>
            <p:nvPr/>
          </p:nvCxnSpPr>
          <p:spPr>
            <a:xfrm>
              <a:off x="5625898" y="4817495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直接连接符 195">
              <a:extLst>
                <a:ext uri="{FF2B5EF4-FFF2-40B4-BE49-F238E27FC236}">
                  <a16:creationId xmlns:a16="http://schemas.microsoft.com/office/drawing/2014/main" id="{292E1E0A-6C8B-4BA1-B124-58E79B226B73}"/>
                </a:ext>
              </a:extLst>
            </p:cNvPr>
            <p:cNvCxnSpPr>
              <a:cxnSpLocks/>
            </p:cNvCxnSpPr>
            <p:nvPr/>
          </p:nvCxnSpPr>
          <p:spPr>
            <a:xfrm>
              <a:off x="5630884" y="4983960"/>
              <a:ext cx="187404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直接连接符 196">
              <a:extLst>
                <a:ext uri="{FF2B5EF4-FFF2-40B4-BE49-F238E27FC236}">
                  <a16:creationId xmlns:a16="http://schemas.microsoft.com/office/drawing/2014/main" id="{83FFB209-3B05-41A0-A5C2-85204B5DE629}"/>
                </a:ext>
              </a:extLst>
            </p:cNvPr>
            <p:cNvCxnSpPr>
              <a:cxnSpLocks/>
            </p:cNvCxnSpPr>
            <p:nvPr/>
          </p:nvCxnSpPr>
          <p:spPr>
            <a:xfrm>
              <a:off x="7521372" y="4816927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F84537CF-4E5D-4273-8FE1-3FA4AF37C862}"/>
                </a:ext>
              </a:extLst>
            </p:cNvPr>
            <p:cNvCxnSpPr>
              <a:cxnSpLocks/>
            </p:cNvCxnSpPr>
            <p:nvPr/>
          </p:nvCxnSpPr>
          <p:spPr>
            <a:xfrm>
              <a:off x="7521372" y="4809327"/>
              <a:ext cx="3060876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AAC6C211-EE1D-4E2E-A4A6-C79881C6BFC5}"/>
              </a:ext>
            </a:extLst>
          </p:cNvPr>
          <p:cNvGrpSpPr/>
          <p:nvPr/>
        </p:nvGrpSpPr>
        <p:grpSpPr>
          <a:xfrm>
            <a:off x="3618475" y="1136361"/>
            <a:ext cx="5418497" cy="164726"/>
            <a:chOff x="1623717" y="4013063"/>
            <a:chExt cx="8965031" cy="168847"/>
          </a:xfrm>
        </p:grpSpPr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79ABA9A5-126C-480F-BB57-95D551D4AAC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798682" y="4013063"/>
              <a:ext cx="25028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ECA1AAA0-D9D2-4DB5-B81F-301CC8472AF1}"/>
                </a:ext>
              </a:extLst>
            </p:cNvPr>
            <p:cNvCxnSpPr>
              <a:cxnSpLocks/>
            </p:cNvCxnSpPr>
            <p:nvPr/>
          </p:nvCxnSpPr>
          <p:spPr>
            <a:xfrm>
              <a:off x="2823710" y="4013063"/>
              <a:ext cx="0" cy="166465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806BB705-B4E1-4552-8A6F-71EA9989C823}"/>
                </a:ext>
              </a:extLst>
            </p:cNvPr>
            <p:cNvCxnSpPr>
              <a:cxnSpLocks/>
            </p:cNvCxnSpPr>
            <p:nvPr/>
          </p:nvCxnSpPr>
          <p:spPr>
            <a:xfrm>
              <a:off x="2823710" y="4179528"/>
              <a:ext cx="7765038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BA36A5F5-6734-414F-AEDC-D2BDA9A96A2C}"/>
                </a:ext>
              </a:extLst>
            </p:cNvPr>
            <p:cNvCxnSpPr>
              <a:cxnSpLocks/>
            </p:cNvCxnSpPr>
            <p:nvPr/>
          </p:nvCxnSpPr>
          <p:spPr>
            <a:xfrm>
              <a:off x="2796301" y="4019500"/>
              <a:ext cx="0" cy="160029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C77AD3B0-026B-4F7D-AE04-09B199AB6FA0}"/>
                </a:ext>
              </a:extLst>
            </p:cNvPr>
            <p:cNvCxnSpPr>
              <a:cxnSpLocks/>
            </p:cNvCxnSpPr>
            <p:nvPr/>
          </p:nvCxnSpPr>
          <p:spPr>
            <a:xfrm>
              <a:off x="1623717" y="4181910"/>
              <a:ext cx="1172584" cy="0"/>
            </a:xfrm>
            <a:prstGeom prst="line">
              <a:avLst/>
            </a:prstGeom>
            <a:ln w="15875" cap="rnd">
              <a:solidFill>
                <a:srgbClr val="D92460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矩形 2">
            <a:extLst>
              <a:ext uri="{FF2B5EF4-FFF2-40B4-BE49-F238E27FC236}">
                <a16:creationId xmlns:a16="http://schemas.microsoft.com/office/drawing/2014/main" id="{71ADC966-19D6-484B-92DD-3C1D495AD78D}"/>
              </a:ext>
            </a:extLst>
          </p:cNvPr>
          <p:cNvSpPr/>
          <p:nvPr/>
        </p:nvSpPr>
        <p:spPr>
          <a:xfrm>
            <a:off x="3429697" y="852760"/>
            <a:ext cx="755100" cy="245339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04" name="组合 203">
            <a:extLst>
              <a:ext uri="{FF2B5EF4-FFF2-40B4-BE49-F238E27FC236}">
                <a16:creationId xmlns:a16="http://schemas.microsoft.com/office/drawing/2014/main" id="{4C9FD1D8-28F0-47D6-9995-C341BBB3F215}"/>
              </a:ext>
            </a:extLst>
          </p:cNvPr>
          <p:cNvGrpSpPr/>
          <p:nvPr/>
        </p:nvGrpSpPr>
        <p:grpSpPr>
          <a:xfrm>
            <a:off x="3174715" y="1064270"/>
            <a:ext cx="873815" cy="2093078"/>
            <a:chOff x="3174715" y="1064270"/>
            <a:chExt cx="873815" cy="2093078"/>
          </a:xfrm>
        </p:grpSpPr>
        <p:sp>
          <p:nvSpPr>
            <p:cNvPr id="205" name="矩形 204">
              <a:extLst>
                <a:ext uri="{FF2B5EF4-FFF2-40B4-BE49-F238E27FC236}">
                  <a16:creationId xmlns:a16="http://schemas.microsoft.com/office/drawing/2014/main" id="{9B239DC3-60B8-405D-AB4F-62B2125D729C}"/>
                </a:ext>
              </a:extLst>
            </p:cNvPr>
            <p:cNvSpPr/>
            <p:nvPr/>
          </p:nvSpPr>
          <p:spPr>
            <a:xfrm>
              <a:off x="3174715" y="1064270"/>
              <a:ext cx="873815" cy="29760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TART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6" name="矩形 205">
              <a:extLst>
                <a:ext uri="{FF2B5EF4-FFF2-40B4-BE49-F238E27FC236}">
                  <a16:creationId xmlns:a16="http://schemas.microsoft.com/office/drawing/2014/main" id="{67BF633C-937D-4745-9B9D-EE886D44A9FC}"/>
                </a:ext>
              </a:extLst>
            </p:cNvPr>
            <p:cNvSpPr/>
            <p:nvPr/>
          </p:nvSpPr>
          <p:spPr>
            <a:xfrm>
              <a:off x="3174715" y="1361879"/>
              <a:ext cx="873815" cy="29760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A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7" name="矩形 206">
              <a:extLst>
                <a:ext uri="{FF2B5EF4-FFF2-40B4-BE49-F238E27FC236}">
                  <a16:creationId xmlns:a16="http://schemas.microsoft.com/office/drawing/2014/main" id="{272BF658-F842-42F8-8E75-99CAF3386FE6}"/>
                </a:ext>
              </a:extLst>
            </p:cNvPr>
            <p:cNvSpPr/>
            <p:nvPr/>
          </p:nvSpPr>
          <p:spPr>
            <a:xfrm>
              <a:off x="3174715" y="1659489"/>
              <a:ext cx="873815" cy="297609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P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id="{04C88D0B-0B45-4797-ACE6-BC9FA74D3DFD}"/>
                </a:ext>
              </a:extLst>
            </p:cNvPr>
            <p:cNvSpPr/>
            <p:nvPr/>
          </p:nvSpPr>
          <p:spPr>
            <a:xfrm>
              <a:off x="3174715" y="1957098"/>
              <a:ext cx="873815" cy="1200250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ADC_DATA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A74FE5BD-40E2-4C14-9192-88286C7371A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9413" y="3618805"/>
            <a:ext cx="5878217" cy="2461460"/>
          </a:xfrm>
          <a:prstGeom prst="rect">
            <a:avLst/>
          </a:prstGeom>
        </p:spPr>
      </p:pic>
      <p:pic>
        <p:nvPicPr>
          <p:cNvPr id="210" name="图片 209">
            <a:extLst>
              <a:ext uri="{FF2B5EF4-FFF2-40B4-BE49-F238E27FC236}">
                <a16:creationId xmlns:a16="http://schemas.microsoft.com/office/drawing/2014/main" id="{E7A79493-48C8-4F63-9D6C-4FF99481475F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37" t="55770" r="46139" b="19143"/>
          <a:stretch/>
        </p:blipFill>
        <p:spPr>
          <a:xfrm>
            <a:off x="4933220" y="4990722"/>
            <a:ext cx="142254" cy="626248"/>
          </a:xfrm>
          <a:custGeom>
            <a:avLst/>
            <a:gdLst>
              <a:gd name="connsiteX0" fmla="*/ 0 w 133221"/>
              <a:gd name="connsiteY0" fmla="*/ 0 h 617513"/>
              <a:gd name="connsiteX1" fmla="*/ 133221 w 133221"/>
              <a:gd name="connsiteY1" fmla="*/ 0 h 617513"/>
              <a:gd name="connsiteX2" fmla="*/ 133221 w 133221"/>
              <a:gd name="connsiteY2" fmla="*/ 617513 h 617513"/>
              <a:gd name="connsiteX3" fmla="*/ 0 w 133221"/>
              <a:gd name="connsiteY3" fmla="*/ 617513 h 6175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221" h="617513">
                <a:moveTo>
                  <a:pt x="0" y="0"/>
                </a:moveTo>
                <a:lnTo>
                  <a:pt x="133221" y="0"/>
                </a:lnTo>
                <a:lnTo>
                  <a:pt x="133221" y="617513"/>
                </a:lnTo>
                <a:lnTo>
                  <a:pt x="0" y="617513"/>
                </a:lnTo>
                <a:close/>
              </a:path>
            </a:pathLst>
          </a:custGeom>
        </p:spPr>
      </p:pic>
      <p:pic>
        <p:nvPicPr>
          <p:cNvPr id="209" name="图片 208">
            <a:extLst>
              <a:ext uri="{FF2B5EF4-FFF2-40B4-BE49-F238E27FC236}">
                <a16:creationId xmlns:a16="http://schemas.microsoft.com/office/drawing/2014/main" id="{0E35A210-64D2-4BCE-AE42-5217F0CE9B1D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37" t="55770" r="46139" b="19143"/>
          <a:stretch/>
        </p:blipFill>
        <p:spPr>
          <a:xfrm>
            <a:off x="4689569" y="2256900"/>
            <a:ext cx="142254" cy="660131"/>
          </a:xfrm>
          <a:custGeom>
            <a:avLst/>
            <a:gdLst>
              <a:gd name="connsiteX0" fmla="*/ 0 w 133221"/>
              <a:gd name="connsiteY0" fmla="*/ 0 h 617513"/>
              <a:gd name="connsiteX1" fmla="*/ 133221 w 133221"/>
              <a:gd name="connsiteY1" fmla="*/ 0 h 617513"/>
              <a:gd name="connsiteX2" fmla="*/ 133221 w 133221"/>
              <a:gd name="connsiteY2" fmla="*/ 617513 h 617513"/>
              <a:gd name="connsiteX3" fmla="*/ 0 w 133221"/>
              <a:gd name="connsiteY3" fmla="*/ 617513 h 6175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221" h="617513">
                <a:moveTo>
                  <a:pt x="0" y="0"/>
                </a:moveTo>
                <a:lnTo>
                  <a:pt x="133221" y="0"/>
                </a:lnTo>
                <a:lnTo>
                  <a:pt x="133221" y="617513"/>
                </a:lnTo>
                <a:lnTo>
                  <a:pt x="0" y="617513"/>
                </a:ln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51154721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3012525" y="802710"/>
            <a:ext cx="6215105" cy="1959152"/>
          </a:xfrm>
          <a:prstGeom prst="roundRect">
            <a:avLst>
              <a:gd name="adj" fmla="val 6730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F86DBC-9FC2-4340-BB10-839298A842A7}"/>
              </a:ext>
            </a:extLst>
          </p:cNvPr>
          <p:cNvSpPr/>
          <p:nvPr/>
        </p:nvSpPr>
        <p:spPr>
          <a:xfrm>
            <a:off x="4089814" y="961623"/>
            <a:ext cx="4962348" cy="165094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F0577AFA-5EC1-4BBE-9340-044929626EF2}"/>
              </a:ext>
            </a:extLst>
          </p:cNvPr>
          <p:cNvSpPr/>
          <p:nvPr/>
        </p:nvSpPr>
        <p:spPr>
          <a:xfrm>
            <a:off x="3967031" y="2920775"/>
            <a:ext cx="5001931" cy="1534217"/>
          </a:xfrm>
          <a:prstGeom prst="rect">
            <a:avLst/>
          </a:prstGeom>
          <a:solidFill>
            <a:schemeClr val="bg1"/>
          </a:solidFill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100" b="1">
              <a:solidFill>
                <a:schemeClr val="tx1">
                  <a:lumMod val="75000"/>
                  <a:lumOff val="25000"/>
                </a:schemeClr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grpSp>
        <p:nvGrpSpPr>
          <p:cNvPr id="218" name="组合 217">
            <a:extLst>
              <a:ext uri="{FF2B5EF4-FFF2-40B4-BE49-F238E27FC236}">
                <a16:creationId xmlns:a16="http://schemas.microsoft.com/office/drawing/2014/main" id="{1B7C901B-B842-40D6-AFFB-D1A56840604E}"/>
              </a:ext>
            </a:extLst>
          </p:cNvPr>
          <p:cNvGrpSpPr/>
          <p:nvPr/>
        </p:nvGrpSpPr>
        <p:grpSpPr>
          <a:xfrm>
            <a:off x="4059961" y="1081201"/>
            <a:ext cx="4992201" cy="1395240"/>
            <a:chOff x="2790825" y="4087694"/>
            <a:chExt cx="5976223" cy="1463650"/>
          </a:xfrm>
        </p:grpSpPr>
        <p:grpSp>
          <p:nvGrpSpPr>
            <p:cNvPr id="225" name="组合 224">
              <a:extLst>
                <a:ext uri="{FF2B5EF4-FFF2-40B4-BE49-F238E27FC236}">
                  <a16:creationId xmlns:a16="http://schemas.microsoft.com/office/drawing/2014/main" id="{8EF770CD-F6B1-49B9-8DD1-79DCF15D58C6}"/>
                </a:ext>
              </a:extLst>
            </p:cNvPr>
            <p:cNvGrpSpPr/>
            <p:nvPr/>
          </p:nvGrpSpPr>
          <p:grpSpPr>
            <a:xfrm>
              <a:off x="2790825" y="4087694"/>
              <a:ext cx="5976222" cy="125531"/>
              <a:chOff x="3042164" y="3904397"/>
              <a:chExt cx="5976222" cy="372328"/>
            </a:xfrm>
          </p:grpSpPr>
          <p:cxnSp>
            <p:nvCxnSpPr>
              <p:cNvPr id="315" name="直接连接符 314">
                <a:extLst>
                  <a:ext uri="{FF2B5EF4-FFF2-40B4-BE49-F238E27FC236}">
                    <a16:creationId xmlns:a16="http://schemas.microsoft.com/office/drawing/2014/main" id="{B68DF27A-9621-4CFE-AD15-C09B9F50AA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42164" y="3904397"/>
                <a:ext cx="355422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6" name="直接连接符 315">
                <a:extLst>
                  <a:ext uri="{FF2B5EF4-FFF2-40B4-BE49-F238E27FC236}">
                    <a16:creationId xmlns:a16="http://schemas.microsoft.com/office/drawing/2014/main" id="{7B4E2AF7-772D-4F66-8C0E-A3612625273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97586" y="3904397"/>
                <a:ext cx="0" cy="372328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7" name="直接连接符 316">
                <a:extLst>
                  <a:ext uri="{FF2B5EF4-FFF2-40B4-BE49-F238E27FC236}">
                    <a16:creationId xmlns:a16="http://schemas.microsoft.com/office/drawing/2014/main" id="{6422BE86-1711-4239-BE72-FD685814CD3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97586" y="4276725"/>
                <a:ext cx="5620800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26" name="直接连接符 225">
              <a:extLst>
                <a:ext uri="{FF2B5EF4-FFF2-40B4-BE49-F238E27FC236}">
                  <a16:creationId xmlns:a16="http://schemas.microsoft.com/office/drawing/2014/main" id="{C28D908D-A2E8-42A2-89FD-ABE99F1545CA}"/>
                </a:ext>
              </a:extLst>
            </p:cNvPr>
            <p:cNvCxnSpPr>
              <a:cxnSpLocks/>
            </p:cNvCxnSpPr>
            <p:nvPr/>
          </p:nvCxnSpPr>
          <p:spPr>
            <a:xfrm>
              <a:off x="2790825" y="4464050"/>
              <a:ext cx="5976222" cy="0"/>
            </a:xfrm>
            <a:prstGeom prst="line">
              <a:avLst/>
            </a:prstGeom>
            <a:ln w="15875" cap="rnd">
              <a:solidFill>
                <a:srgbClr val="D9246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7" name="组合 226">
              <a:extLst>
                <a:ext uri="{FF2B5EF4-FFF2-40B4-BE49-F238E27FC236}">
                  <a16:creationId xmlns:a16="http://schemas.microsoft.com/office/drawing/2014/main" id="{7CD4CB6F-0492-4BDD-9E8E-C90A711D24E6}"/>
                </a:ext>
              </a:extLst>
            </p:cNvPr>
            <p:cNvGrpSpPr/>
            <p:nvPr/>
          </p:nvGrpSpPr>
          <p:grpSpPr>
            <a:xfrm>
              <a:off x="2790825" y="4887063"/>
              <a:ext cx="5976223" cy="134731"/>
              <a:chOff x="1203967" y="4907792"/>
              <a:chExt cx="11669970" cy="134731"/>
            </a:xfrm>
          </p:grpSpPr>
          <p:cxnSp>
            <p:nvCxnSpPr>
              <p:cNvPr id="250" name="直接连接符 249">
                <a:extLst>
                  <a:ext uri="{FF2B5EF4-FFF2-40B4-BE49-F238E27FC236}">
                    <a16:creationId xmlns:a16="http://schemas.microsoft.com/office/drawing/2014/main" id="{15E728A1-AD5C-4ABC-BAE9-E96030C08BE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直接连接符 250">
                <a:extLst>
                  <a:ext uri="{FF2B5EF4-FFF2-40B4-BE49-F238E27FC236}">
                    <a16:creationId xmlns:a16="http://schemas.microsoft.com/office/drawing/2014/main" id="{D9E1612D-95AD-4A76-8B47-B9A6D915336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直接连接符 251">
                <a:extLst>
                  <a:ext uri="{FF2B5EF4-FFF2-40B4-BE49-F238E27FC236}">
                    <a16:creationId xmlns:a16="http://schemas.microsoft.com/office/drawing/2014/main" id="{3A315DB8-B5B9-4648-83CC-6EA8708EB5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3" name="直接连接符 252">
                <a:extLst>
                  <a:ext uri="{FF2B5EF4-FFF2-40B4-BE49-F238E27FC236}">
                    <a16:creationId xmlns:a16="http://schemas.microsoft.com/office/drawing/2014/main" id="{F82727E0-6F88-4659-B92E-4ED71F8F75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4" name="直接连接符 253">
                <a:extLst>
                  <a:ext uri="{FF2B5EF4-FFF2-40B4-BE49-F238E27FC236}">
                    <a16:creationId xmlns:a16="http://schemas.microsoft.com/office/drawing/2014/main" id="{8AEC6C44-0385-4C42-BA36-9937B77915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203967" y="5033323"/>
                <a:ext cx="2079319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5" name="直接连接符 254">
                <a:extLst>
                  <a:ext uri="{FF2B5EF4-FFF2-40B4-BE49-F238E27FC236}">
                    <a16:creationId xmlns:a16="http://schemas.microsoft.com/office/drawing/2014/main" id="{840DACC5-17F8-4DE2-BFF5-D8AEE0581F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43325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6" name="直接连接符 255">
                <a:extLst>
                  <a:ext uri="{FF2B5EF4-FFF2-40B4-BE49-F238E27FC236}">
                    <a16:creationId xmlns:a16="http://schemas.microsoft.com/office/drawing/2014/main" id="{995D002E-F361-45AC-95EF-2207FD0F284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7861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7" name="直接连接符 256">
                <a:extLst>
                  <a:ext uri="{FF2B5EF4-FFF2-40B4-BE49-F238E27FC236}">
                    <a16:creationId xmlns:a16="http://schemas.microsoft.com/office/drawing/2014/main" id="{8A41D982-E2BA-4794-B4B9-1BE0455D3C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74332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8" name="直接连接符 257">
                <a:extLst>
                  <a:ext uri="{FF2B5EF4-FFF2-40B4-BE49-F238E27FC236}">
                    <a16:creationId xmlns:a16="http://schemas.microsoft.com/office/drawing/2014/main" id="{BA84184C-BACA-4D17-9AC8-5EF02B84477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978611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9" name="直接连接符 258">
                <a:extLst>
                  <a:ext uri="{FF2B5EF4-FFF2-40B4-BE49-F238E27FC236}">
                    <a16:creationId xmlns:a16="http://schemas.microsoft.com/office/drawing/2014/main" id="{8C6B890F-697B-49E6-A9C5-7A280B0BD7A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203364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0" name="直接连接符 259">
                <a:extLst>
                  <a:ext uri="{FF2B5EF4-FFF2-40B4-BE49-F238E27FC236}">
                    <a16:creationId xmlns:a16="http://schemas.microsoft.com/office/drawing/2014/main" id="{642D6CF9-B9B9-40D7-B40E-CE7353AE8F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3865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1" name="直接连接符 260">
                <a:extLst>
                  <a:ext uri="{FF2B5EF4-FFF2-40B4-BE49-F238E27FC236}">
                    <a16:creationId xmlns:a16="http://schemas.microsoft.com/office/drawing/2014/main" id="{9CFB834F-EE9A-461C-8898-DB3E3BE1A2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203364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2" name="直接连接符 261">
                <a:extLst>
                  <a:ext uri="{FF2B5EF4-FFF2-40B4-BE49-F238E27FC236}">
                    <a16:creationId xmlns:a16="http://schemas.microsoft.com/office/drawing/2014/main" id="{4BEEF059-F611-4E86-BA5A-5D3839C410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438650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3" name="直接连接符 262">
                <a:extLst>
                  <a:ext uri="{FF2B5EF4-FFF2-40B4-BE49-F238E27FC236}">
                    <a16:creationId xmlns:a16="http://schemas.microsoft.com/office/drawing/2014/main" id="{2073703A-06BF-45C9-96FD-64A3485FE07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63403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4" name="直接连接符 263">
                <a:extLst>
                  <a:ext uri="{FF2B5EF4-FFF2-40B4-BE49-F238E27FC236}">
                    <a16:creationId xmlns:a16="http://schemas.microsoft.com/office/drawing/2014/main" id="{847E55E8-C652-4D5C-84C0-5221B9E474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9868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5" name="直接连接符 264">
                <a:extLst>
                  <a:ext uri="{FF2B5EF4-FFF2-40B4-BE49-F238E27FC236}">
                    <a16:creationId xmlns:a16="http://schemas.microsoft.com/office/drawing/2014/main" id="{3725EB58-5B37-4242-829F-C6382E75B0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663403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6" name="直接连接符 265">
                <a:extLst>
                  <a:ext uri="{FF2B5EF4-FFF2-40B4-BE49-F238E27FC236}">
                    <a16:creationId xmlns:a16="http://schemas.microsoft.com/office/drawing/2014/main" id="{0549BD11-8C23-43F6-8C40-730881BD613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898689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7" name="直接连接符 266">
                <a:extLst>
                  <a:ext uri="{FF2B5EF4-FFF2-40B4-BE49-F238E27FC236}">
                    <a16:creationId xmlns:a16="http://schemas.microsoft.com/office/drawing/2014/main" id="{E90215D2-BC3E-4160-B018-06D6F9E816B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23442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8" name="直接连接符 267">
                <a:extLst>
                  <a:ext uri="{FF2B5EF4-FFF2-40B4-BE49-F238E27FC236}">
                    <a16:creationId xmlns:a16="http://schemas.microsoft.com/office/drawing/2014/main" id="{86843D79-DC04-4926-99DD-A760A309E8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58728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直接连接符 268">
                <a:extLst>
                  <a:ext uri="{FF2B5EF4-FFF2-40B4-BE49-F238E27FC236}">
                    <a16:creationId xmlns:a16="http://schemas.microsoft.com/office/drawing/2014/main" id="{A61D4DC6-1A7C-43A7-911C-5AC4A046A21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2344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直接连接符 269">
                <a:extLst>
                  <a:ext uri="{FF2B5EF4-FFF2-40B4-BE49-F238E27FC236}">
                    <a16:creationId xmlns:a16="http://schemas.microsoft.com/office/drawing/2014/main" id="{0C52F94F-99A2-472A-AFB7-0187A5F8432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358728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直接连接符 270">
                <a:extLst>
                  <a:ext uri="{FF2B5EF4-FFF2-40B4-BE49-F238E27FC236}">
                    <a16:creationId xmlns:a16="http://schemas.microsoft.com/office/drawing/2014/main" id="{F418D1FE-3B26-4626-A81C-894401A2A6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583481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2" name="直接连接符 271">
                <a:extLst>
                  <a:ext uri="{FF2B5EF4-FFF2-40B4-BE49-F238E27FC236}">
                    <a16:creationId xmlns:a16="http://schemas.microsoft.com/office/drawing/2014/main" id="{D3ECEE11-EAD0-44E0-8CFE-9B7409DC2CB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18767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3" name="直接连接符 272">
                <a:extLst>
                  <a:ext uri="{FF2B5EF4-FFF2-40B4-BE49-F238E27FC236}">
                    <a16:creationId xmlns:a16="http://schemas.microsoft.com/office/drawing/2014/main" id="{DD859673-D2BB-4F12-BA19-FCDF4A6871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58348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4" name="直接连接符 273">
                <a:extLst>
                  <a:ext uri="{FF2B5EF4-FFF2-40B4-BE49-F238E27FC236}">
                    <a16:creationId xmlns:a16="http://schemas.microsoft.com/office/drawing/2014/main" id="{15F5FC71-DE73-4B53-BB95-673AEBE0EE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818767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5" name="直接连接符 274">
                <a:extLst>
                  <a:ext uri="{FF2B5EF4-FFF2-40B4-BE49-F238E27FC236}">
                    <a16:creationId xmlns:a16="http://schemas.microsoft.com/office/drawing/2014/main" id="{021688A5-4C22-4336-A583-ADAD84719D6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43520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6" name="直接连接符 275">
                <a:extLst>
                  <a:ext uri="{FF2B5EF4-FFF2-40B4-BE49-F238E27FC236}">
                    <a16:creationId xmlns:a16="http://schemas.microsoft.com/office/drawing/2014/main" id="{8E790EF6-EB4D-4166-A247-C56B352602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7880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7" name="直接连接符 276">
                <a:extLst>
                  <a:ext uri="{FF2B5EF4-FFF2-40B4-BE49-F238E27FC236}">
                    <a16:creationId xmlns:a16="http://schemas.microsoft.com/office/drawing/2014/main" id="{3D248579-6AF5-4F70-A409-7CCBC53C70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4352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8" name="直接连接符 277">
                <a:extLst>
                  <a:ext uri="{FF2B5EF4-FFF2-40B4-BE49-F238E27FC236}">
                    <a16:creationId xmlns:a16="http://schemas.microsoft.com/office/drawing/2014/main" id="{D0379FC6-C59E-4F8F-BDC7-2227B384713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78806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9" name="直接连接符 278">
                <a:extLst>
                  <a:ext uri="{FF2B5EF4-FFF2-40B4-BE49-F238E27FC236}">
                    <a16:creationId xmlns:a16="http://schemas.microsoft.com/office/drawing/2014/main" id="{748745B9-A30C-426C-B286-766CD883C9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3559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0" name="直接连接符 279">
                <a:extLst>
                  <a:ext uri="{FF2B5EF4-FFF2-40B4-BE49-F238E27FC236}">
                    <a16:creationId xmlns:a16="http://schemas.microsoft.com/office/drawing/2014/main" id="{56546F87-06CB-4C29-84B9-63E27F85CD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73884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1" name="直接连接符 280">
                <a:extLst>
                  <a:ext uri="{FF2B5EF4-FFF2-40B4-BE49-F238E27FC236}">
                    <a16:creationId xmlns:a16="http://schemas.microsoft.com/office/drawing/2014/main" id="{7DF53D9E-29A6-4C81-95EA-FFD3377DC3B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0355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2" name="直接连接符 281">
                <a:extLst>
                  <a:ext uri="{FF2B5EF4-FFF2-40B4-BE49-F238E27FC236}">
                    <a16:creationId xmlns:a16="http://schemas.microsoft.com/office/drawing/2014/main" id="{ECCAB93E-9FC8-4862-9065-9E28108E7C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31306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3" name="直接连接符 282">
                <a:extLst>
                  <a:ext uri="{FF2B5EF4-FFF2-40B4-BE49-F238E27FC236}">
                    <a16:creationId xmlns:a16="http://schemas.microsoft.com/office/drawing/2014/main" id="{1613B323-8BA5-41C4-B956-752F31DEBD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46659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4" name="直接连接符 283">
                <a:extLst>
                  <a:ext uri="{FF2B5EF4-FFF2-40B4-BE49-F238E27FC236}">
                    <a16:creationId xmlns:a16="http://schemas.microsoft.com/office/drawing/2014/main" id="{9DF4EFCF-3F05-4A3A-B15B-8A9F45AFE4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466592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5" name="直接连接符 284">
                <a:extLst>
                  <a:ext uri="{FF2B5EF4-FFF2-40B4-BE49-F238E27FC236}">
                    <a16:creationId xmlns:a16="http://schemas.microsoft.com/office/drawing/2014/main" id="{9885D4C4-2F58-4484-BEB3-C691E748A5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23130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6" name="直接连接符 285">
                <a:extLst>
                  <a:ext uri="{FF2B5EF4-FFF2-40B4-BE49-F238E27FC236}">
                    <a16:creationId xmlns:a16="http://schemas.microsoft.com/office/drawing/2014/main" id="{98AB243B-615D-456D-A525-22FF7A433F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738845" y="5033323"/>
                <a:ext cx="492461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7" name="直接连接符 286">
                <a:extLst>
                  <a:ext uri="{FF2B5EF4-FFF2-40B4-BE49-F238E27FC236}">
                    <a16:creationId xmlns:a16="http://schemas.microsoft.com/office/drawing/2014/main" id="{18C62DF2-25ED-4138-8BBE-C7913BC78BE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91345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8" name="直接连接符 287">
                <a:extLst>
                  <a:ext uri="{FF2B5EF4-FFF2-40B4-BE49-F238E27FC236}">
                    <a16:creationId xmlns:a16="http://schemas.microsoft.com/office/drawing/2014/main" id="{6C25251A-E2EA-4DCA-92FE-A6697AA465B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2663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9" name="直接连接符 288">
                <a:extLst>
                  <a:ext uri="{FF2B5EF4-FFF2-40B4-BE49-F238E27FC236}">
                    <a16:creationId xmlns:a16="http://schemas.microsoft.com/office/drawing/2014/main" id="{347F5FBC-58EB-4323-96E1-66F7CEF9A0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9134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0" name="直接连接符 289">
                <a:extLst>
                  <a:ext uri="{FF2B5EF4-FFF2-40B4-BE49-F238E27FC236}">
                    <a16:creationId xmlns:a16="http://schemas.microsoft.com/office/drawing/2014/main" id="{1E865CE7-AE95-45B0-A4A6-ACFFBDD504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26631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1" name="直接连接符 290">
                <a:extLst>
                  <a:ext uri="{FF2B5EF4-FFF2-40B4-BE49-F238E27FC236}">
                    <a16:creationId xmlns:a16="http://schemas.microsoft.com/office/drawing/2014/main" id="{37AF918A-936E-4DA6-A123-66864A3E1B2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1384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2" name="直接连接符 291">
                <a:extLst>
                  <a:ext uri="{FF2B5EF4-FFF2-40B4-BE49-F238E27FC236}">
                    <a16:creationId xmlns:a16="http://schemas.microsoft.com/office/drawing/2014/main" id="{F7368C79-43CA-4920-A59E-831174DF171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8667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3" name="直接连接符 292">
                <a:extLst>
                  <a:ext uri="{FF2B5EF4-FFF2-40B4-BE49-F238E27FC236}">
                    <a16:creationId xmlns:a16="http://schemas.microsoft.com/office/drawing/2014/main" id="{5A163273-97F0-4EAF-B567-DD9FA0EB1B8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1384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4" name="直接连接符 293">
                <a:extLst>
                  <a:ext uri="{FF2B5EF4-FFF2-40B4-BE49-F238E27FC236}">
                    <a16:creationId xmlns:a16="http://schemas.microsoft.com/office/drawing/2014/main" id="{4CEF56AC-91EB-46DA-A471-2272B2426D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86670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5" name="直接连接符 294">
                <a:extLst>
                  <a:ext uri="{FF2B5EF4-FFF2-40B4-BE49-F238E27FC236}">
                    <a16:creationId xmlns:a16="http://schemas.microsoft.com/office/drawing/2014/main" id="{8081AE47-E8C0-4866-852E-C2C39987245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611423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6" name="直接连接符 295">
                <a:extLst>
                  <a:ext uri="{FF2B5EF4-FFF2-40B4-BE49-F238E27FC236}">
                    <a16:creationId xmlns:a16="http://schemas.microsoft.com/office/drawing/2014/main" id="{96BEFA21-BDE2-4ED3-BCA7-FFB6313513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84670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7" name="直接连接符 296">
                <a:extLst>
                  <a:ext uri="{FF2B5EF4-FFF2-40B4-BE49-F238E27FC236}">
                    <a16:creationId xmlns:a16="http://schemas.microsoft.com/office/drawing/2014/main" id="{743C5F14-3864-4B84-9B8B-C701C1AEA9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611423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8" name="直接连接符 297">
                <a:extLst>
                  <a:ext uri="{FF2B5EF4-FFF2-40B4-BE49-F238E27FC236}">
                    <a16:creationId xmlns:a16="http://schemas.microsoft.com/office/drawing/2014/main" id="{25C1D65F-CB7A-4A0D-A78F-A68A14CB836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846709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9" name="直接连接符 298">
                <a:extLst>
                  <a:ext uri="{FF2B5EF4-FFF2-40B4-BE49-F238E27FC236}">
                    <a16:creationId xmlns:a16="http://schemas.microsoft.com/office/drawing/2014/main" id="{AAC1E126-640D-4C39-AA5B-438569C2D07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71462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0" name="直接连接符 299">
                <a:extLst>
                  <a:ext uri="{FF2B5EF4-FFF2-40B4-BE49-F238E27FC236}">
                    <a16:creationId xmlns:a16="http://schemas.microsoft.com/office/drawing/2014/main" id="{1982E9C3-FA80-495C-9AFB-AD6EB20FEC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306748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1" name="直接连接符 300">
                <a:extLst>
                  <a:ext uri="{FF2B5EF4-FFF2-40B4-BE49-F238E27FC236}">
                    <a16:creationId xmlns:a16="http://schemas.microsoft.com/office/drawing/2014/main" id="{77F480B8-94C1-44A8-8C90-4972BF4DF6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71462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2" name="直接连接符 301">
                <a:extLst>
                  <a:ext uri="{FF2B5EF4-FFF2-40B4-BE49-F238E27FC236}">
                    <a16:creationId xmlns:a16="http://schemas.microsoft.com/office/drawing/2014/main" id="{C7D77B3B-8493-4B90-90BF-1BE74FE824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306748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3" name="直接连接符 302">
                <a:extLst>
                  <a:ext uri="{FF2B5EF4-FFF2-40B4-BE49-F238E27FC236}">
                    <a16:creationId xmlns:a16="http://schemas.microsoft.com/office/drawing/2014/main" id="{1E9F0521-038C-40FD-8ADF-19FD017AA9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531501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4" name="直接连接符 303">
                <a:extLst>
                  <a:ext uri="{FF2B5EF4-FFF2-40B4-BE49-F238E27FC236}">
                    <a16:creationId xmlns:a16="http://schemas.microsoft.com/office/drawing/2014/main" id="{51049619-05F6-4281-8E0C-505907DACCD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66787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5" name="直接连接符 304">
                <a:extLst>
                  <a:ext uri="{FF2B5EF4-FFF2-40B4-BE49-F238E27FC236}">
                    <a16:creationId xmlns:a16="http://schemas.microsoft.com/office/drawing/2014/main" id="{3193CE67-B796-4B46-A378-BC1173B8D94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531501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6" name="直接连接符 305">
                <a:extLst>
                  <a:ext uri="{FF2B5EF4-FFF2-40B4-BE49-F238E27FC236}">
                    <a16:creationId xmlns:a16="http://schemas.microsoft.com/office/drawing/2014/main" id="{6349123E-4DDC-482C-BB19-36E69782791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766787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7" name="直接连接符 306">
                <a:extLst>
                  <a:ext uri="{FF2B5EF4-FFF2-40B4-BE49-F238E27FC236}">
                    <a16:creationId xmlns:a16="http://schemas.microsoft.com/office/drawing/2014/main" id="{042E45EE-5047-42EA-9E77-52A1BBAC3B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991540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8" name="直接连接符 307">
                <a:extLst>
                  <a:ext uri="{FF2B5EF4-FFF2-40B4-BE49-F238E27FC236}">
                    <a16:creationId xmlns:a16="http://schemas.microsoft.com/office/drawing/2014/main" id="{4437DF5C-324B-4AAF-BDB7-48DD5FB084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226826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9" name="直接连接符 308">
                <a:extLst>
                  <a:ext uri="{FF2B5EF4-FFF2-40B4-BE49-F238E27FC236}">
                    <a16:creationId xmlns:a16="http://schemas.microsoft.com/office/drawing/2014/main" id="{955EB340-AE79-447C-9491-9035BA0068F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991540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0" name="直接连接符 309">
                <a:extLst>
                  <a:ext uri="{FF2B5EF4-FFF2-40B4-BE49-F238E27FC236}">
                    <a16:creationId xmlns:a16="http://schemas.microsoft.com/office/drawing/2014/main" id="{96064538-DB16-4A5B-8004-AAB84F5E9F4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226826" y="5033323"/>
                <a:ext cx="22475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1" name="直接连接符 310">
                <a:extLst>
                  <a:ext uri="{FF2B5EF4-FFF2-40B4-BE49-F238E27FC236}">
                    <a16:creationId xmlns:a16="http://schemas.microsoft.com/office/drawing/2014/main" id="{E781E827-AE68-46AB-847C-8B7EC3B752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51579" y="4907792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2" name="直接连接符 311">
                <a:extLst>
                  <a:ext uri="{FF2B5EF4-FFF2-40B4-BE49-F238E27FC236}">
                    <a16:creationId xmlns:a16="http://schemas.microsoft.com/office/drawing/2014/main" id="{BF157D73-CCBD-4479-8C7C-1E565BE64EC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86865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3" name="直接连接符 312">
                <a:extLst>
                  <a:ext uri="{FF2B5EF4-FFF2-40B4-BE49-F238E27FC236}">
                    <a16:creationId xmlns:a16="http://schemas.microsoft.com/office/drawing/2014/main" id="{E1AC02BF-900B-4445-875F-9D2835834E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51579" y="4907792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4" name="直接连接符 313">
                <a:extLst>
                  <a:ext uri="{FF2B5EF4-FFF2-40B4-BE49-F238E27FC236}">
                    <a16:creationId xmlns:a16="http://schemas.microsoft.com/office/drawing/2014/main" id="{DB22A1FF-3A83-4BDB-B635-B1F2AF40FB1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86864" y="5042523"/>
                <a:ext cx="2187073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8" name="组合 227">
              <a:extLst>
                <a:ext uri="{FF2B5EF4-FFF2-40B4-BE49-F238E27FC236}">
                  <a16:creationId xmlns:a16="http://schemas.microsoft.com/office/drawing/2014/main" id="{DE4A84B9-90E6-4FFB-B51E-1464BBF35F58}"/>
                </a:ext>
              </a:extLst>
            </p:cNvPr>
            <p:cNvGrpSpPr/>
            <p:nvPr/>
          </p:nvGrpSpPr>
          <p:grpSpPr>
            <a:xfrm>
              <a:off x="2790825" y="5162052"/>
              <a:ext cx="5976223" cy="125531"/>
              <a:chOff x="-269226" y="4659109"/>
              <a:chExt cx="6177138" cy="125531"/>
            </a:xfrm>
          </p:grpSpPr>
          <p:cxnSp>
            <p:nvCxnSpPr>
              <p:cNvPr id="245" name="直接连接符 244">
                <a:extLst>
                  <a:ext uri="{FF2B5EF4-FFF2-40B4-BE49-F238E27FC236}">
                    <a16:creationId xmlns:a16="http://schemas.microsoft.com/office/drawing/2014/main" id="{ADB6CE11-E2B1-4D85-A432-FEA600820B6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6" name="直接连接符 245">
                <a:extLst>
                  <a:ext uri="{FF2B5EF4-FFF2-40B4-BE49-F238E27FC236}">
                    <a16:creationId xmlns:a16="http://schemas.microsoft.com/office/drawing/2014/main" id="{03923D77-841F-427F-B96A-780BF2DBA3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7" name="直接连接符 246">
                <a:extLst>
                  <a:ext uri="{FF2B5EF4-FFF2-40B4-BE49-F238E27FC236}">
                    <a16:creationId xmlns:a16="http://schemas.microsoft.com/office/drawing/2014/main" id="{F6BD72DA-2E71-406F-9DE3-29BC3998EC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784640"/>
                <a:ext cx="2389340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8" name="直接连接符 247">
                <a:extLst>
                  <a:ext uri="{FF2B5EF4-FFF2-40B4-BE49-F238E27FC236}">
                    <a16:creationId xmlns:a16="http://schemas.microsoft.com/office/drawing/2014/main" id="{0A36171D-E6FE-4E5B-906E-B27A54B875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9" name="直接连接符 248">
                <a:extLst>
                  <a:ext uri="{FF2B5EF4-FFF2-40B4-BE49-F238E27FC236}">
                    <a16:creationId xmlns:a16="http://schemas.microsoft.com/office/drawing/2014/main" id="{A127193A-B795-4899-A6D8-03B867A7C9A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269226" y="4784640"/>
                <a:ext cx="3552510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9" name="组合 228">
              <a:extLst>
                <a:ext uri="{FF2B5EF4-FFF2-40B4-BE49-F238E27FC236}">
                  <a16:creationId xmlns:a16="http://schemas.microsoft.com/office/drawing/2014/main" id="{2479EEB4-77A6-4C57-BF12-549074997817}"/>
                </a:ext>
              </a:extLst>
            </p:cNvPr>
            <p:cNvGrpSpPr/>
            <p:nvPr/>
          </p:nvGrpSpPr>
          <p:grpSpPr>
            <a:xfrm>
              <a:off x="2790825" y="5425813"/>
              <a:ext cx="5976222" cy="125531"/>
              <a:chOff x="-2041624" y="4659109"/>
              <a:chExt cx="6177137" cy="125531"/>
            </a:xfrm>
          </p:grpSpPr>
          <p:cxnSp>
            <p:nvCxnSpPr>
              <p:cNvPr id="240" name="直接连接符 239">
                <a:extLst>
                  <a:ext uri="{FF2B5EF4-FFF2-40B4-BE49-F238E27FC236}">
                    <a16:creationId xmlns:a16="http://schemas.microsoft.com/office/drawing/2014/main" id="{65E46D2B-9C99-4700-B037-B9EE182BE55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1" name="直接连接符 240">
                <a:extLst>
                  <a:ext uri="{FF2B5EF4-FFF2-40B4-BE49-F238E27FC236}">
                    <a16:creationId xmlns:a16="http://schemas.microsoft.com/office/drawing/2014/main" id="{83EACCBB-A14C-46D6-B05E-233F2C0860F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2" name="直接连接符 241">
                <a:extLst>
                  <a:ext uri="{FF2B5EF4-FFF2-40B4-BE49-F238E27FC236}">
                    <a16:creationId xmlns:a16="http://schemas.microsoft.com/office/drawing/2014/main" id="{5CC23DFA-EB23-4FD8-B38F-65A513A9F9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518572" y="4784640"/>
                <a:ext cx="616941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3" name="直接连接符 242">
                <a:extLst>
                  <a:ext uri="{FF2B5EF4-FFF2-40B4-BE49-F238E27FC236}">
                    <a16:creationId xmlns:a16="http://schemas.microsoft.com/office/drawing/2014/main" id="{4B176947-AE53-4EDB-92D5-4000E9CC6DF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283286" y="4659109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4" name="直接连接符 243">
                <a:extLst>
                  <a:ext uri="{FF2B5EF4-FFF2-40B4-BE49-F238E27FC236}">
                    <a16:creationId xmlns:a16="http://schemas.microsoft.com/office/drawing/2014/main" id="{0D483600-E2D1-4F93-B6C2-3BCFD8E2F82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-2041624" y="4784640"/>
                <a:ext cx="5324909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0" name="组合 229">
              <a:extLst>
                <a:ext uri="{FF2B5EF4-FFF2-40B4-BE49-F238E27FC236}">
                  <a16:creationId xmlns:a16="http://schemas.microsoft.com/office/drawing/2014/main" id="{32FA20B2-26C7-459E-AAC8-49F80B8D797E}"/>
                </a:ext>
              </a:extLst>
            </p:cNvPr>
            <p:cNvGrpSpPr/>
            <p:nvPr/>
          </p:nvGrpSpPr>
          <p:grpSpPr>
            <a:xfrm>
              <a:off x="2790825" y="4605675"/>
              <a:ext cx="5976223" cy="132754"/>
              <a:chOff x="2828925" y="4580275"/>
              <a:chExt cx="5976223" cy="132754"/>
            </a:xfrm>
          </p:grpSpPr>
          <p:cxnSp>
            <p:nvCxnSpPr>
              <p:cNvPr id="231" name="直接连接符 230">
                <a:extLst>
                  <a:ext uri="{FF2B5EF4-FFF2-40B4-BE49-F238E27FC236}">
                    <a16:creationId xmlns:a16="http://schemas.microsoft.com/office/drawing/2014/main" id="{F09D1839-9017-44E5-AE3F-C66CFB78ACC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20084" y="4580275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2" name="直接连接符 231">
                <a:extLst>
                  <a:ext uri="{FF2B5EF4-FFF2-40B4-BE49-F238E27FC236}">
                    <a16:creationId xmlns:a16="http://schemas.microsoft.com/office/drawing/2014/main" id="{711EE114-44A1-4193-BE0A-A964305B456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655370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3" name="直接连接符 232">
                <a:extLst>
                  <a:ext uri="{FF2B5EF4-FFF2-40B4-BE49-F238E27FC236}">
                    <a16:creationId xmlns:a16="http://schemas.microsoft.com/office/drawing/2014/main" id="{EC29617E-A52F-4A00-9FA1-52519EBBE8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655370" y="4705806"/>
                <a:ext cx="467920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4" name="直接连接符 233">
                <a:extLst>
                  <a:ext uri="{FF2B5EF4-FFF2-40B4-BE49-F238E27FC236}">
                    <a16:creationId xmlns:a16="http://schemas.microsoft.com/office/drawing/2014/main" id="{F8652A45-6661-46F0-A593-88712F8AB4E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420084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5" name="直接连接符 234">
                <a:extLst>
                  <a:ext uri="{FF2B5EF4-FFF2-40B4-BE49-F238E27FC236}">
                    <a16:creationId xmlns:a16="http://schemas.microsoft.com/office/drawing/2014/main" id="{67348429-6428-45B0-B044-EEF9D60C8D2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28925" y="4705806"/>
                <a:ext cx="591159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6" name="直接连接符 235">
                <a:extLst>
                  <a:ext uri="{FF2B5EF4-FFF2-40B4-BE49-F238E27FC236}">
                    <a16:creationId xmlns:a16="http://schemas.microsoft.com/office/drawing/2014/main" id="{E68A4B64-F0A9-4019-AF0E-7158116F877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34576" y="4580275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7" name="直接连接符 236">
                <a:extLst>
                  <a:ext uri="{FF2B5EF4-FFF2-40B4-BE49-F238E27FC236}">
                    <a16:creationId xmlns:a16="http://schemas.microsoft.com/office/drawing/2014/main" id="{A49ACF70-8D07-4C7D-A95F-65D50588AED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69862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8" name="直接连接符 237">
                <a:extLst>
                  <a:ext uri="{FF2B5EF4-FFF2-40B4-BE49-F238E27FC236}">
                    <a16:creationId xmlns:a16="http://schemas.microsoft.com/office/drawing/2014/main" id="{D71278D1-6242-4FF8-9080-CEC9BF83D0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334576" y="4580275"/>
                <a:ext cx="0" cy="125531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9" name="直接连接符 238">
                <a:extLst>
                  <a:ext uri="{FF2B5EF4-FFF2-40B4-BE49-F238E27FC236}">
                    <a16:creationId xmlns:a16="http://schemas.microsoft.com/office/drawing/2014/main" id="{26CBE87C-1131-4BEC-B222-AC76FA730B7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569862" y="4713029"/>
                <a:ext cx="235286" cy="0"/>
              </a:xfrm>
              <a:prstGeom prst="line">
                <a:avLst/>
              </a:prstGeom>
              <a:ln w="15875" cap="rnd">
                <a:solidFill>
                  <a:srgbClr val="D9246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219" name="直接连接符 218">
            <a:extLst>
              <a:ext uri="{FF2B5EF4-FFF2-40B4-BE49-F238E27FC236}">
                <a16:creationId xmlns:a16="http://schemas.microsoft.com/office/drawing/2014/main" id="{2FF8B04E-2F51-424D-BD21-11D347F5F79C}"/>
              </a:ext>
            </a:extLst>
          </p:cNvPr>
          <p:cNvCxnSpPr>
            <a:cxnSpLocks/>
          </p:cNvCxnSpPr>
          <p:nvPr/>
        </p:nvCxnSpPr>
        <p:spPr>
          <a:xfrm>
            <a:off x="4356861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0" name="直接连接符 219">
            <a:extLst>
              <a:ext uri="{FF2B5EF4-FFF2-40B4-BE49-F238E27FC236}">
                <a16:creationId xmlns:a16="http://schemas.microsoft.com/office/drawing/2014/main" id="{AF83E946-3453-40B2-ACB2-F3166E4697A6}"/>
              </a:ext>
            </a:extLst>
          </p:cNvPr>
          <p:cNvCxnSpPr>
            <a:cxnSpLocks/>
          </p:cNvCxnSpPr>
          <p:nvPr/>
        </p:nvCxnSpPr>
        <p:spPr>
          <a:xfrm>
            <a:off x="8649343" y="1012878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直接连接符 220">
            <a:extLst>
              <a:ext uri="{FF2B5EF4-FFF2-40B4-BE49-F238E27FC236}">
                <a16:creationId xmlns:a16="http://schemas.microsoft.com/office/drawing/2014/main" id="{B25CB551-0587-466D-BC51-1D4F487A8BEA}"/>
              </a:ext>
            </a:extLst>
          </p:cNvPr>
          <p:cNvCxnSpPr>
            <a:cxnSpLocks/>
          </p:cNvCxnSpPr>
          <p:nvPr/>
        </p:nvCxnSpPr>
        <p:spPr>
          <a:xfrm>
            <a:off x="7028308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2" name="直接连接符 221">
            <a:extLst>
              <a:ext uri="{FF2B5EF4-FFF2-40B4-BE49-F238E27FC236}">
                <a16:creationId xmlns:a16="http://schemas.microsoft.com/office/drawing/2014/main" id="{8D7CBA41-A87D-44BA-95DE-8E99C3625A24}"/>
              </a:ext>
            </a:extLst>
          </p:cNvPr>
          <p:cNvCxnSpPr>
            <a:cxnSpLocks/>
          </p:cNvCxnSpPr>
          <p:nvPr/>
        </p:nvCxnSpPr>
        <p:spPr>
          <a:xfrm>
            <a:off x="8362761" y="1012878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3" name="直接连接符 222">
            <a:extLst>
              <a:ext uri="{FF2B5EF4-FFF2-40B4-BE49-F238E27FC236}">
                <a16:creationId xmlns:a16="http://schemas.microsoft.com/office/drawing/2014/main" id="{CF719150-28BF-4FFF-AFF4-9049FF36F775}"/>
              </a:ext>
            </a:extLst>
          </p:cNvPr>
          <p:cNvCxnSpPr>
            <a:cxnSpLocks/>
          </p:cNvCxnSpPr>
          <p:nvPr/>
        </p:nvCxnSpPr>
        <p:spPr>
          <a:xfrm>
            <a:off x="4553782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4" name="直接连接符 223">
            <a:extLst>
              <a:ext uri="{FF2B5EF4-FFF2-40B4-BE49-F238E27FC236}">
                <a16:creationId xmlns:a16="http://schemas.microsoft.com/office/drawing/2014/main" id="{90A2D30E-18C3-4FE4-B37A-1661B3EA2140}"/>
              </a:ext>
            </a:extLst>
          </p:cNvPr>
          <p:cNvCxnSpPr>
            <a:cxnSpLocks/>
          </p:cNvCxnSpPr>
          <p:nvPr/>
        </p:nvCxnSpPr>
        <p:spPr>
          <a:xfrm>
            <a:off x="4949456" y="1002159"/>
            <a:ext cx="0" cy="1537595"/>
          </a:xfrm>
          <a:prstGeom prst="line">
            <a:avLst/>
          </a:prstGeom>
          <a:ln w="12700" cap="rnd">
            <a:solidFill>
              <a:schemeClr val="bg2">
                <a:lumMod val="10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71ADC966-19D6-484B-92DD-3C1D495AD78D}"/>
              </a:ext>
            </a:extLst>
          </p:cNvPr>
          <p:cNvSpPr/>
          <p:nvPr/>
        </p:nvSpPr>
        <p:spPr>
          <a:xfrm>
            <a:off x="3341900" y="984102"/>
            <a:ext cx="755100" cy="156019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F60FDF8E-D20C-4967-9EC8-BD54A63A1100}"/>
              </a:ext>
            </a:extLst>
          </p:cNvPr>
          <p:cNvGrpSpPr/>
          <p:nvPr/>
        </p:nvGrpSpPr>
        <p:grpSpPr>
          <a:xfrm>
            <a:off x="3191715" y="987609"/>
            <a:ext cx="825944" cy="1552582"/>
            <a:chOff x="3194568" y="3698486"/>
            <a:chExt cx="870871" cy="1540761"/>
          </a:xfrm>
          <a:solidFill>
            <a:schemeClr val="bg1">
              <a:lumMod val="95000"/>
            </a:schemeClr>
          </a:solidFill>
        </p:grpSpPr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id="{8426B6CE-6656-43C5-B17F-B279416AEAC4}"/>
                </a:ext>
              </a:extLst>
            </p:cNvPr>
            <p:cNvSpPr/>
            <p:nvPr/>
          </p:nvSpPr>
          <p:spPr>
            <a:xfrm>
              <a:off x="3194568" y="3698486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RSET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1" name="矩形 210">
              <a:extLst>
                <a:ext uri="{FF2B5EF4-FFF2-40B4-BE49-F238E27FC236}">
                  <a16:creationId xmlns:a16="http://schemas.microsoft.com/office/drawing/2014/main" id="{EC4099B8-2B75-4258-878A-4D7B97EB7042}"/>
                </a:ext>
              </a:extLst>
            </p:cNvPr>
            <p:cNvSpPr/>
            <p:nvPr/>
          </p:nvSpPr>
          <p:spPr>
            <a:xfrm>
              <a:off x="3194568" y="3955438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PD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2" name="矩形 211">
              <a:extLst>
                <a:ext uri="{FF2B5EF4-FFF2-40B4-BE49-F238E27FC236}">
                  <a16:creationId xmlns:a16="http://schemas.microsoft.com/office/drawing/2014/main" id="{5A2FC1EA-5A93-4B89-848D-63A1B364407F}"/>
                </a:ext>
              </a:extLst>
            </p:cNvPr>
            <p:cNvSpPr/>
            <p:nvPr/>
          </p:nvSpPr>
          <p:spPr>
            <a:xfrm>
              <a:off x="3194568" y="4212390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CS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3" name="矩形 212">
              <a:extLst>
                <a:ext uri="{FF2B5EF4-FFF2-40B4-BE49-F238E27FC236}">
                  <a16:creationId xmlns:a16="http://schemas.microsoft.com/office/drawing/2014/main" id="{93F8B82B-9D61-46B9-BF72-DB6C00F99B1E}"/>
                </a:ext>
              </a:extLst>
            </p:cNvPr>
            <p:cNvSpPr/>
            <p:nvPr/>
          </p:nvSpPr>
          <p:spPr>
            <a:xfrm>
              <a:off x="3194568" y="4469343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CLK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4" name="矩形 213">
              <a:extLst>
                <a:ext uri="{FF2B5EF4-FFF2-40B4-BE49-F238E27FC236}">
                  <a16:creationId xmlns:a16="http://schemas.microsoft.com/office/drawing/2014/main" id="{375D9C22-425B-427B-8B3A-D81621FE84BE}"/>
                </a:ext>
              </a:extLst>
            </p:cNvPr>
            <p:cNvSpPr/>
            <p:nvPr/>
          </p:nvSpPr>
          <p:spPr>
            <a:xfrm>
              <a:off x="3194568" y="4726295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SDIO0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5" name="矩形 214">
              <a:extLst>
                <a:ext uri="{FF2B5EF4-FFF2-40B4-BE49-F238E27FC236}">
                  <a16:creationId xmlns:a16="http://schemas.microsoft.com/office/drawing/2014/main" id="{7FEBEAA2-C51A-4356-983A-86AAD5DB66F0}"/>
                </a:ext>
              </a:extLst>
            </p:cNvPr>
            <p:cNvSpPr/>
            <p:nvPr/>
          </p:nvSpPr>
          <p:spPr>
            <a:xfrm>
              <a:off x="3194568" y="4982295"/>
              <a:ext cx="870871" cy="256952"/>
            </a:xfrm>
            <a:prstGeom prst="rect">
              <a:avLst/>
            </a:prstGeom>
            <a:grpFill/>
            <a:ln w="127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UPDATE: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2159154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955429CB-DAB5-4061-8F8E-0E13C4B201CF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17" name="矩形 216">
            <a:extLst>
              <a:ext uri="{FF2B5EF4-FFF2-40B4-BE49-F238E27FC236}">
                <a16:creationId xmlns:a16="http://schemas.microsoft.com/office/drawing/2014/main" id="{F0577AFA-5EC1-4BBE-9340-044929626EF2}"/>
              </a:ext>
            </a:extLst>
          </p:cNvPr>
          <p:cNvSpPr/>
          <p:nvPr/>
        </p:nvSpPr>
        <p:spPr>
          <a:xfrm>
            <a:off x="4050230" y="1005537"/>
            <a:ext cx="5001931" cy="1159166"/>
          </a:xfrm>
          <a:prstGeom prst="rect">
            <a:avLst/>
          </a:prstGeom>
          <a:solidFill>
            <a:schemeClr val="bg1"/>
          </a:solidFill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5855D5A9-C284-4D89-98B8-9068E55C1CBE}"/>
              </a:ext>
            </a:extLst>
          </p:cNvPr>
          <p:cNvSpPr/>
          <p:nvPr/>
        </p:nvSpPr>
        <p:spPr>
          <a:xfrm>
            <a:off x="2988447" y="1005537"/>
            <a:ext cx="6215105" cy="1072862"/>
          </a:xfrm>
          <a:prstGeom prst="roundRect">
            <a:avLst>
              <a:gd name="adj" fmla="val 9155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16" name="矩形 115">
            <a:extLst>
              <a:ext uri="{FF2B5EF4-FFF2-40B4-BE49-F238E27FC236}">
                <a16:creationId xmlns:a16="http://schemas.microsoft.com/office/drawing/2014/main" id="{C0180263-A5BE-46C3-B854-867B3F586E02}"/>
              </a:ext>
            </a:extLst>
          </p:cNvPr>
          <p:cNvSpPr/>
          <p:nvPr/>
        </p:nvSpPr>
        <p:spPr>
          <a:xfrm>
            <a:off x="3906669" y="1032700"/>
            <a:ext cx="5145493" cy="1045699"/>
          </a:xfrm>
          <a:prstGeom prst="rect">
            <a:avLst/>
          </a:prstGeom>
          <a:noFill/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7" name="矩形 116">
            <a:extLst>
              <a:ext uri="{FF2B5EF4-FFF2-40B4-BE49-F238E27FC236}">
                <a16:creationId xmlns:a16="http://schemas.microsoft.com/office/drawing/2014/main" id="{D7868656-B80D-44FD-A179-2DBBDC74A973}"/>
              </a:ext>
            </a:extLst>
          </p:cNvPr>
          <p:cNvSpPr/>
          <p:nvPr/>
        </p:nvSpPr>
        <p:spPr>
          <a:xfrm>
            <a:off x="6786293" y="1034214"/>
            <a:ext cx="905402" cy="24195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Aharoni" panose="02010803020104030203" pitchFamily="2" charset="-79"/>
              </a:rPr>
              <a:t>12651</a:t>
            </a:r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  <a:cs typeface="Aharoni" panose="02010803020104030203" pitchFamily="2" charset="-79"/>
            </a:endParaRPr>
          </a:p>
        </p:txBody>
      </p:sp>
      <p:cxnSp>
        <p:nvCxnSpPr>
          <p:cNvPr id="121" name="直接连接符 120">
            <a:extLst>
              <a:ext uri="{FF2B5EF4-FFF2-40B4-BE49-F238E27FC236}">
                <a16:creationId xmlns:a16="http://schemas.microsoft.com/office/drawing/2014/main" id="{D5634D0B-0DA6-454F-8F7C-890F57B7D6DF}"/>
              </a:ext>
            </a:extLst>
          </p:cNvPr>
          <p:cNvCxnSpPr>
            <a:cxnSpLocks/>
          </p:cNvCxnSpPr>
          <p:nvPr/>
        </p:nvCxnSpPr>
        <p:spPr>
          <a:xfrm>
            <a:off x="7238994" y="1276171"/>
            <a:ext cx="0" cy="682169"/>
          </a:xfrm>
          <a:prstGeom prst="line">
            <a:avLst/>
          </a:prstGeom>
          <a:ln w="9525" cap="rnd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矩形 119">
            <a:extLst>
              <a:ext uri="{FF2B5EF4-FFF2-40B4-BE49-F238E27FC236}">
                <a16:creationId xmlns:a16="http://schemas.microsoft.com/office/drawing/2014/main" id="{E7039EA3-50BF-4323-9ECA-285BAB764BBD}"/>
              </a:ext>
            </a:extLst>
          </p:cNvPr>
          <p:cNvSpPr/>
          <p:nvPr/>
        </p:nvSpPr>
        <p:spPr>
          <a:xfrm>
            <a:off x="3083962" y="1203718"/>
            <a:ext cx="894144" cy="874681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r>
              <a:rPr lang="en-US" altLang="zh-CN" sz="11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C_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DATA: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21556E9-1324-4181-9C9C-29524C7AE96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6188" y="1404008"/>
            <a:ext cx="4977891" cy="474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009820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93" name="组合 3092">
            <a:extLst>
              <a:ext uri="{FF2B5EF4-FFF2-40B4-BE49-F238E27FC236}">
                <a16:creationId xmlns:a16="http://schemas.microsoft.com/office/drawing/2014/main" id="{D94F3D52-A092-4B98-86AC-249266F0D0C0}"/>
              </a:ext>
            </a:extLst>
          </p:cNvPr>
          <p:cNvGrpSpPr/>
          <p:nvPr/>
        </p:nvGrpSpPr>
        <p:grpSpPr>
          <a:xfrm>
            <a:off x="2589476" y="4418974"/>
            <a:ext cx="7544405" cy="1383037"/>
            <a:chOff x="887640" y="4382907"/>
            <a:chExt cx="7544405" cy="1383037"/>
          </a:xfrm>
        </p:grpSpPr>
        <p:pic>
          <p:nvPicPr>
            <p:cNvPr id="3072" name="图片 3071">
              <a:extLst>
                <a:ext uri="{FF2B5EF4-FFF2-40B4-BE49-F238E27FC236}">
                  <a16:creationId xmlns:a16="http://schemas.microsoft.com/office/drawing/2014/main" id="{E1EB1DC4-F11C-4A0B-96BC-646BFCE0A0C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378388" y="4881257"/>
              <a:ext cx="7041710" cy="687651"/>
            </a:xfrm>
            <a:prstGeom prst="rect">
              <a:avLst/>
            </a:prstGeom>
          </p:spPr>
        </p:pic>
        <p:sp>
          <p:nvSpPr>
            <p:cNvPr id="420" name="矩形 419">
              <a:extLst>
                <a:ext uri="{FF2B5EF4-FFF2-40B4-BE49-F238E27FC236}">
                  <a16:creationId xmlns:a16="http://schemas.microsoft.com/office/drawing/2014/main" id="{B7FF9AD0-11A9-4C0A-9A8D-7DA9883ED1F8}"/>
                </a:ext>
              </a:extLst>
            </p:cNvPr>
            <p:cNvSpPr/>
            <p:nvPr/>
          </p:nvSpPr>
          <p:spPr>
            <a:xfrm>
              <a:off x="2002064" y="4409300"/>
              <a:ext cx="6429981" cy="1356644"/>
            </a:xfrm>
            <a:prstGeom prst="rect">
              <a:avLst/>
            </a:prstGeom>
            <a:noFill/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26" name="矩形 425">
              <a:extLst>
                <a:ext uri="{FF2B5EF4-FFF2-40B4-BE49-F238E27FC236}">
                  <a16:creationId xmlns:a16="http://schemas.microsoft.com/office/drawing/2014/main" id="{09942A38-5A01-4328-9F25-1EF5881E51CC}"/>
                </a:ext>
              </a:extLst>
            </p:cNvPr>
            <p:cNvSpPr/>
            <p:nvPr/>
          </p:nvSpPr>
          <p:spPr>
            <a:xfrm>
              <a:off x="5513856" y="4382907"/>
              <a:ext cx="828681" cy="30505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>
                  <a:solidFill>
                    <a:schemeClr val="tx1">
                      <a:lumMod val="75000"/>
                      <a:lumOff val="25000"/>
                    </a:schemeClr>
                  </a:solidFill>
                  <a:latin typeface="Aharoni" panose="02010803020104030203" pitchFamily="2" charset="-79"/>
                  <a:cs typeface="Aharoni" panose="02010803020104030203" pitchFamily="2" charset="-79"/>
                </a:rPr>
                <a:t>12651</a:t>
              </a:r>
              <a:endParaRPr lang="zh-CN" altLang="en-US" sz="1600">
                <a:solidFill>
                  <a:schemeClr val="tx1">
                    <a:lumMod val="75000"/>
                    <a:lumOff val="25000"/>
                  </a:schemeClr>
                </a:solidFill>
                <a:latin typeface="Aharoni" panose="02010803020104030203" pitchFamily="2" charset="-79"/>
                <a:cs typeface="Aharoni" panose="02010803020104030203" pitchFamily="2" charset="-79"/>
              </a:endParaRPr>
            </a:p>
          </p:txBody>
        </p:sp>
        <p:cxnSp>
          <p:nvCxnSpPr>
            <p:cNvPr id="437" name="直接连接符 436">
              <a:extLst>
                <a:ext uri="{FF2B5EF4-FFF2-40B4-BE49-F238E27FC236}">
                  <a16:creationId xmlns:a16="http://schemas.microsoft.com/office/drawing/2014/main" id="{EFEB4B52-2862-482D-A5BE-A419CD45F911}"/>
                </a:ext>
              </a:extLst>
            </p:cNvPr>
            <p:cNvCxnSpPr>
              <a:cxnSpLocks/>
            </p:cNvCxnSpPr>
            <p:nvPr/>
          </p:nvCxnSpPr>
          <p:spPr>
            <a:xfrm>
              <a:off x="1991248" y="5559384"/>
              <a:ext cx="6094168" cy="0"/>
            </a:xfrm>
            <a:prstGeom prst="line">
              <a:avLst/>
            </a:prstGeom>
            <a:ln w="28575" cap="rnd">
              <a:solidFill>
                <a:schemeClr val="bg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8" name="直接连接符 437">
              <a:extLst>
                <a:ext uri="{FF2B5EF4-FFF2-40B4-BE49-F238E27FC236}">
                  <a16:creationId xmlns:a16="http://schemas.microsoft.com/office/drawing/2014/main" id="{43B398F2-B593-49A9-B7A8-5834A408B311}"/>
                </a:ext>
              </a:extLst>
            </p:cNvPr>
            <p:cNvCxnSpPr>
              <a:cxnSpLocks/>
            </p:cNvCxnSpPr>
            <p:nvPr/>
          </p:nvCxnSpPr>
          <p:spPr>
            <a:xfrm>
              <a:off x="1745494" y="5197434"/>
              <a:ext cx="6646029" cy="0"/>
            </a:xfrm>
            <a:prstGeom prst="line">
              <a:avLst/>
            </a:prstGeom>
            <a:ln w="38100" cap="sq">
              <a:solidFill>
                <a:srgbClr val="EE106C"/>
              </a:solidFill>
              <a:prstDash val="solid"/>
              <a:bevel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3" name="矩形 422">
              <a:extLst>
                <a:ext uri="{FF2B5EF4-FFF2-40B4-BE49-F238E27FC236}">
                  <a16:creationId xmlns:a16="http://schemas.microsoft.com/office/drawing/2014/main" id="{7D95F359-310B-4DC7-8AFE-5E5B6ADC2CB1}"/>
                </a:ext>
              </a:extLst>
            </p:cNvPr>
            <p:cNvSpPr/>
            <p:nvPr/>
          </p:nvSpPr>
          <p:spPr>
            <a:xfrm>
              <a:off x="887640" y="4409300"/>
              <a:ext cx="1114425" cy="135664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C_DATA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cxnSp>
          <p:nvCxnSpPr>
            <p:cNvPr id="427" name="直接连接符 426">
              <a:extLst>
                <a:ext uri="{FF2B5EF4-FFF2-40B4-BE49-F238E27FC236}">
                  <a16:creationId xmlns:a16="http://schemas.microsoft.com/office/drawing/2014/main" id="{D1704410-A489-4920-8424-44C9CD9D1FE1}"/>
                </a:ext>
              </a:extLst>
            </p:cNvPr>
            <p:cNvCxnSpPr>
              <a:cxnSpLocks/>
            </p:cNvCxnSpPr>
            <p:nvPr/>
          </p:nvCxnSpPr>
          <p:spPr>
            <a:xfrm>
              <a:off x="5918672" y="4631171"/>
              <a:ext cx="0" cy="1134773"/>
            </a:xfrm>
            <a:prstGeom prst="line">
              <a:avLst/>
            </a:prstGeom>
            <a:ln w="12700" cap="rnd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94" name="组合 3093">
            <a:extLst>
              <a:ext uri="{FF2B5EF4-FFF2-40B4-BE49-F238E27FC236}">
                <a16:creationId xmlns:a16="http://schemas.microsoft.com/office/drawing/2014/main" id="{FFC8888B-9582-4DD3-83D7-48D7ABEAE627}"/>
              </a:ext>
            </a:extLst>
          </p:cNvPr>
          <p:cNvGrpSpPr/>
          <p:nvPr/>
        </p:nvGrpSpPr>
        <p:grpSpPr>
          <a:xfrm>
            <a:off x="904863" y="496387"/>
            <a:ext cx="7515235" cy="2150648"/>
            <a:chOff x="904865" y="476741"/>
            <a:chExt cx="7515235" cy="2150648"/>
          </a:xfrm>
        </p:grpSpPr>
        <p:grpSp>
          <p:nvGrpSpPr>
            <p:cNvPr id="3087" name="组合 3086">
              <a:extLst>
                <a:ext uri="{FF2B5EF4-FFF2-40B4-BE49-F238E27FC236}">
                  <a16:creationId xmlns:a16="http://schemas.microsoft.com/office/drawing/2014/main" id="{89B821DD-E52E-4361-A116-16CB8EE37FA3}"/>
                </a:ext>
              </a:extLst>
            </p:cNvPr>
            <p:cNvGrpSpPr/>
            <p:nvPr/>
          </p:nvGrpSpPr>
          <p:grpSpPr>
            <a:xfrm>
              <a:off x="1470817" y="476741"/>
              <a:ext cx="6949283" cy="2150648"/>
              <a:chOff x="1470817" y="476741"/>
              <a:chExt cx="8965034" cy="2150648"/>
            </a:xfrm>
          </p:grpSpPr>
          <p:grpSp>
            <p:nvGrpSpPr>
              <p:cNvPr id="137" name="组合 136">
                <a:extLst>
                  <a:ext uri="{FF2B5EF4-FFF2-40B4-BE49-F238E27FC236}">
                    <a16:creationId xmlns:a16="http://schemas.microsoft.com/office/drawing/2014/main" id="{CF9211C1-2AFF-42CA-9C0D-EE997B7707C9}"/>
                  </a:ext>
                </a:extLst>
              </p:cNvPr>
              <p:cNvGrpSpPr/>
              <p:nvPr/>
            </p:nvGrpSpPr>
            <p:grpSpPr>
              <a:xfrm>
                <a:off x="1476663" y="870420"/>
                <a:ext cx="8959185" cy="168847"/>
                <a:chOff x="1813554" y="4659109"/>
                <a:chExt cx="11206798" cy="127327"/>
              </a:xfrm>
            </p:grpSpPr>
            <p:cxnSp>
              <p:nvCxnSpPr>
                <p:cNvPr id="138" name="直接连接符 137">
                  <a:extLst>
                    <a:ext uri="{FF2B5EF4-FFF2-40B4-BE49-F238E27FC236}">
                      <a16:creationId xmlns:a16="http://schemas.microsoft.com/office/drawing/2014/main" id="{BDEEDCD4-0F66-4168-859A-BD9A11B6DF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68659" y="4659109"/>
                  <a:ext cx="631839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8C568563-A80C-4E9C-84A0-A7C3EDF626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587055" y="4659109"/>
                  <a:ext cx="0" cy="125531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B7C30B24-7C62-44FC-B508-B0CBF67386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587056" y="4784640"/>
                  <a:ext cx="343329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1" name="直接连接符 140">
                  <a:extLst>
                    <a:ext uri="{FF2B5EF4-FFF2-40B4-BE49-F238E27FC236}">
                      <a16:creationId xmlns:a16="http://schemas.microsoft.com/office/drawing/2014/main" id="{EA9D5B3D-6740-4FA6-BFC9-DB9D1E6C0A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68659" y="4659109"/>
                  <a:ext cx="0" cy="125531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9F554197-5B19-4700-BEBE-8B4CBF6F29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13554" y="4786436"/>
                  <a:ext cx="1455105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0" name="组合 199">
                <a:extLst>
                  <a:ext uri="{FF2B5EF4-FFF2-40B4-BE49-F238E27FC236}">
                    <a16:creationId xmlns:a16="http://schemas.microsoft.com/office/drawing/2014/main" id="{1C4A0FF8-459D-4F61-8521-3320D55D41F6}"/>
                  </a:ext>
                </a:extLst>
              </p:cNvPr>
              <p:cNvGrpSpPr/>
              <p:nvPr/>
            </p:nvGrpSpPr>
            <p:grpSpPr>
              <a:xfrm>
                <a:off x="1477317" y="1158915"/>
                <a:ext cx="8958531" cy="180754"/>
                <a:chOff x="1623717" y="4809327"/>
                <a:chExt cx="8958531" cy="180754"/>
              </a:xfrm>
            </p:grpSpPr>
            <p:cxnSp>
              <p:nvCxnSpPr>
                <p:cNvPr id="147" name="直接连接符 146">
                  <a:extLst>
                    <a:ext uri="{FF2B5EF4-FFF2-40B4-BE49-F238E27FC236}">
                      <a16:creationId xmlns:a16="http://schemas.microsoft.com/office/drawing/2014/main" id="{DB9DDEE2-B5E9-471E-8504-4FDEBF6486B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72605" y="4823616"/>
                  <a:ext cx="319312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0" name="直接连接符 149">
                  <a:extLst>
                    <a:ext uri="{FF2B5EF4-FFF2-40B4-BE49-F238E27FC236}">
                      <a16:creationId xmlns:a16="http://schemas.microsoft.com/office/drawing/2014/main" id="{6803FF0C-495E-44D3-9F33-53AFD9BE4E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672605" y="4823616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1" name="直接连接符 150">
                  <a:extLst>
                    <a:ext uri="{FF2B5EF4-FFF2-40B4-BE49-F238E27FC236}">
                      <a16:creationId xmlns:a16="http://schemas.microsoft.com/office/drawing/2014/main" id="{9AB8F8DF-0349-4C02-BEFB-3AE22A80924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95344" y="4990081"/>
                  <a:ext cx="1572499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4964D582-0466-4B0C-B25C-20075EDDC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95344" y="4817496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AB23258C-534C-456B-A77B-CD59DDD2301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23717" y="4817496"/>
                  <a:ext cx="1471627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9" name="直接连接符 158">
                  <a:extLst>
                    <a:ext uri="{FF2B5EF4-FFF2-40B4-BE49-F238E27FC236}">
                      <a16:creationId xmlns:a16="http://schemas.microsoft.com/office/drawing/2014/main" id="{4036637D-0010-4BA4-A73D-CB64995458E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315543" y="4817495"/>
                  <a:ext cx="307177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0" name="直接连接符 159">
                  <a:extLst>
                    <a:ext uri="{FF2B5EF4-FFF2-40B4-BE49-F238E27FC236}">
                      <a16:creationId xmlns:a16="http://schemas.microsoft.com/office/drawing/2014/main" id="{74C40702-4B47-442D-BC8A-00FEA85D12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91917" y="4834389"/>
                  <a:ext cx="0" cy="149571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1" name="直接连接符 160">
                  <a:extLst>
                    <a:ext uri="{FF2B5EF4-FFF2-40B4-BE49-F238E27FC236}">
                      <a16:creationId xmlns:a16="http://schemas.microsoft.com/office/drawing/2014/main" id="{88BCC83D-5209-49CA-AFCE-9592AC7A7F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308400" y="4817495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2" name="直接连接符 161">
                  <a:extLst>
                    <a:ext uri="{FF2B5EF4-FFF2-40B4-BE49-F238E27FC236}">
                      <a16:creationId xmlns:a16="http://schemas.microsoft.com/office/drawing/2014/main" id="{05EB79F9-E7B4-45FC-97B4-DE4B04E050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993373" y="4983960"/>
                  <a:ext cx="313854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5" name="直接连接符 164">
                  <a:extLst>
                    <a:ext uri="{FF2B5EF4-FFF2-40B4-BE49-F238E27FC236}">
                      <a16:creationId xmlns:a16="http://schemas.microsoft.com/office/drawing/2014/main" id="{ED85551B-6997-4C2E-BA43-28E4036F01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25898" y="4817495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8" name="直接连接符 167">
                  <a:extLst>
                    <a:ext uri="{FF2B5EF4-FFF2-40B4-BE49-F238E27FC236}">
                      <a16:creationId xmlns:a16="http://schemas.microsoft.com/office/drawing/2014/main" id="{5F55A7EF-FE91-4AEC-B287-9D934BD1CC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630884" y="4983960"/>
                  <a:ext cx="187404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直接连接符 170">
                  <a:extLst>
                    <a:ext uri="{FF2B5EF4-FFF2-40B4-BE49-F238E27FC236}">
                      <a16:creationId xmlns:a16="http://schemas.microsoft.com/office/drawing/2014/main" id="{3DF678C0-5984-4BFC-9F6D-54D41F53FF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21372" y="4816927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直接连接符 171">
                  <a:extLst>
                    <a:ext uri="{FF2B5EF4-FFF2-40B4-BE49-F238E27FC236}">
                      <a16:creationId xmlns:a16="http://schemas.microsoft.com/office/drawing/2014/main" id="{86D30BCC-5464-40C5-A6B9-1C03083888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21372" y="4809327"/>
                  <a:ext cx="3060876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99" name="组合 198">
                <a:extLst>
                  <a:ext uri="{FF2B5EF4-FFF2-40B4-BE49-F238E27FC236}">
                    <a16:creationId xmlns:a16="http://schemas.microsoft.com/office/drawing/2014/main" id="{D081603A-B18A-4064-8E40-31C2348AF3C7}"/>
                  </a:ext>
                </a:extLst>
              </p:cNvPr>
              <p:cNvGrpSpPr/>
              <p:nvPr/>
            </p:nvGrpSpPr>
            <p:grpSpPr>
              <a:xfrm>
                <a:off x="1470817" y="555841"/>
                <a:ext cx="8965031" cy="168847"/>
                <a:chOff x="1623717" y="4013063"/>
                <a:chExt cx="8965031" cy="168847"/>
              </a:xfrm>
            </p:grpSpPr>
            <p:cxnSp>
              <p:nvCxnSpPr>
                <p:cNvPr id="178" name="直接连接符 177">
                  <a:extLst>
                    <a:ext uri="{FF2B5EF4-FFF2-40B4-BE49-F238E27FC236}">
                      <a16:creationId xmlns:a16="http://schemas.microsoft.com/office/drawing/2014/main" id="{315772EE-52FA-4214-ACEE-361855A8F1F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798682" y="4013063"/>
                  <a:ext cx="25028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直接连接符 178">
                  <a:extLst>
                    <a:ext uri="{FF2B5EF4-FFF2-40B4-BE49-F238E27FC236}">
                      <a16:creationId xmlns:a16="http://schemas.microsoft.com/office/drawing/2014/main" id="{9D58C626-01CC-40A1-AE30-C139BF72F8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823710" y="4013063"/>
                  <a:ext cx="0" cy="166465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直接连接符 179">
                  <a:extLst>
                    <a:ext uri="{FF2B5EF4-FFF2-40B4-BE49-F238E27FC236}">
                      <a16:creationId xmlns:a16="http://schemas.microsoft.com/office/drawing/2014/main" id="{E3E19053-27B0-4C4C-BBDB-3AA3C9AD99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823710" y="4179528"/>
                  <a:ext cx="7765038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直接连接符 180">
                  <a:extLst>
                    <a:ext uri="{FF2B5EF4-FFF2-40B4-BE49-F238E27FC236}">
                      <a16:creationId xmlns:a16="http://schemas.microsoft.com/office/drawing/2014/main" id="{8A23A75C-6FA0-4F98-B332-C3158ACAF6C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96301" y="4019500"/>
                  <a:ext cx="0" cy="160029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直接连接符 181">
                  <a:extLst>
                    <a:ext uri="{FF2B5EF4-FFF2-40B4-BE49-F238E27FC236}">
                      <a16:creationId xmlns:a16="http://schemas.microsoft.com/office/drawing/2014/main" id="{E73462C5-0578-4A9A-B49C-D4C08DCE00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623717" y="4181910"/>
                  <a:ext cx="1172584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3086" name="组合 3085">
                <a:extLst>
                  <a:ext uri="{FF2B5EF4-FFF2-40B4-BE49-F238E27FC236}">
                    <a16:creationId xmlns:a16="http://schemas.microsoft.com/office/drawing/2014/main" id="{B86B1173-F30F-4490-A277-6552EB20C25B}"/>
                  </a:ext>
                </a:extLst>
              </p:cNvPr>
              <p:cNvGrpSpPr/>
              <p:nvPr/>
            </p:nvGrpSpPr>
            <p:grpSpPr>
              <a:xfrm>
                <a:off x="1494312" y="476741"/>
                <a:ext cx="8941539" cy="2150648"/>
                <a:chOff x="1494312" y="476741"/>
                <a:chExt cx="8941539" cy="2150648"/>
              </a:xfrm>
            </p:grpSpPr>
            <p:graphicFrame>
              <p:nvGraphicFramePr>
                <p:cNvPr id="28" name="对象 27">
                  <a:extLst>
                    <a:ext uri="{FF2B5EF4-FFF2-40B4-BE49-F238E27FC236}">
                      <a16:creationId xmlns:a16="http://schemas.microsoft.com/office/drawing/2014/main" id="{58E73B22-55F3-46B5-A0E1-431400A42BC4}"/>
                    </a:ext>
                  </a:extLst>
                </p:cNvPr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1793985646"/>
                    </p:ext>
                  </p:extLst>
                </p:nvPr>
              </p:nvGraphicFramePr>
              <p:xfrm>
                <a:off x="1494312" y="1734486"/>
                <a:ext cx="8941536" cy="63014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81" name="Image" r:id="rId4" imgW="11745720" imgH="786960" progId="Photoshop.Image.18">
                        <p:embed/>
                      </p:oleObj>
                    </mc:Choice>
                    <mc:Fallback>
                      <p:oleObj name="Image" r:id="rId4" imgW="11745720" imgH="786960" progId="Photoshop.Image.18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494312" y="1734486"/>
                              <a:ext cx="8941536" cy="630148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pSp>
              <p:nvGrpSpPr>
                <p:cNvPr id="3085" name="组合 3084">
                  <a:extLst>
                    <a:ext uri="{FF2B5EF4-FFF2-40B4-BE49-F238E27FC236}">
                      <a16:creationId xmlns:a16="http://schemas.microsoft.com/office/drawing/2014/main" id="{19DE1E7C-34DE-4A99-9C97-A3CE245BA138}"/>
                    </a:ext>
                  </a:extLst>
                </p:cNvPr>
                <p:cNvGrpSpPr/>
                <p:nvPr/>
              </p:nvGrpSpPr>
              <p:grpSpPr>
                <a:xfrm>
                  <a:off x="1809750" y="476741"/>
                  <a:ext cx="8626101" cy="2150648"/>
                  <a:chOff x="1809750" y="476741"/>
                  <a:chExt cx="8626101" cy="2150648"/>
                </a:xfrm>
              </p:grpSpPr>
              <p:cxnSp>
                <p:nvCxnSpPr>
                  <p:cNvPr id="440" name="直接连接符 439">
                    <a:extLst>
                      <a:ext uri="{FF2B5EF4-FFF2-40B4-BE49-F238E27FC236}">
                        <a16:creationId xmlns:a16="http://schemas.microsoft.com/office/drawing/2014/main" id="{DEE7B11F-EEC3-4DD2-BF34-9684B442191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809750" y="2054959"/>
                    <a:ext cx="8601075" cy="0"/>
                  </a:xfrm>
                  <a:prstGeom prst="line">
                    <a:avLst/>
                  </a:prstGeom>
                  <a:ln w="47625" cap="sq">
                    <a:solidFill>
                      <a:srgbClr val="D92460"/>
                    </a:solidFill>
                    <a:prstDash val="solid"/>
                    <a:bevel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312" name="组合 311">
                    <a:extLst>
                      <a:ext uri="{FF2B5EF4-FFF2-40B4-BE49-F238E27FC236}">
                        <a16:creationId xmlns:a16="http://schemas.microsoft.com/office/drawing/2014/main" id="{5180F200-2105-42C5-A7E7-2740E9068865}"/>
                      </a:ext>
                    </a:extLst>
                  </p:cNvPr>
                  <p:cNvGrpSpPr/>
                  <p:nvPr/>
                </p:nvGrpSpPr>
                <p:grpSpPr>
                  <a:xfrm>
                    <a:off x="2676782" y="1120407"/>
                    <a:ext cx="4973770" cy="247316"/>
                    <a:chOff x="2857757" y="2425232"/>
                    <a:chExt cx="4973770" cy="247316"/>
                  </a:xfrm>
                  <a:noFill/>
                </p:grpSpPr>
                <p:sp>
                  <p:nvSpPr>
                    <p:cNvPr id="296" name="矩形 295">
                      <a:extLst>
                        <a:ext uri="{FF2B5EF4-FFF2-40B4-BE49-F238E27FC236}">
                          <a16:creationId xmlns:a16="http://schemas.microsoft.com/office/drawing/2014/main" id="{3975EB32-FDAB-43E5-A29B-56C59FA1251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857757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297" name="矩形 296">
                      <a:extLst>
                        <a:ext uri="{FF2B5EF4-FFF2-40B4-BE49-F238E27FC236}">
                          <a16:creationId xmlns:a16="http://schemas.microsoft.com/office/drawing/2014/main" id="{035A6CA4-A620-44EF-8F9D-0D101AA9235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173529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298" name="矩形 297">
                      <a:extLst>
                        <a:ext uri="{FF2B5EF4-FFF2-40B4-BE49-F238E27FC236}">
                          <a16:creationId xmlns:a16="http://schemas.microsoft.com/office/drawing/2014/main" id="{AE7367B2-9CF1-4897-808D-D7625255AE6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489301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299" name="矩形 298">
                      <a:extLst>
                        <a:ext uri="{FF2B5EF4-FFF2-40B4-BE49-F238E27FC236}">
                          <a16:creationId xmlns:a16="http://schemas.microsoft.com/office/drawing/2014/main" id="{477EE9D4-83EA-4294-901D-EB74E7FF12A9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805073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0" name="矩形 299">
                      <a:extLst>
                        <a:ext uri="{FF2B5EF4-FFF2-40B4-BE49-F238E27FC236}">
                          <a16:creationId xmlns:a16="http://schemas.microsoft.com/office/drawing/2014/main" id="{B8FFD773-997A-48B0-8AA2-85CD3136646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120845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1" name="矩形 300">
                      <a:extLst>
                        <a:ext uri="{FF2B5EF4-FFF2-40B4-BE49-F238E27FC236}">
                          <a16:creationId xmlns:a16="http://schemas.microsoft.com/office/drawing/2014/main" id="{D31B7CC1-900F-453F-A7FC-0904CCD060B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436617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2" name="矩形 301">
                      <a:extLst>
                        <a:ext uri="{FF2B5EF4-FFF2-40B4-BE49-F238E27FC236}">
                          <a16:creationId xmlns:a16="http://schemas.microsoft.com/office/drawing/2014/main" id="{8D2F7636-6453-4FC6-9400-5044B35A750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4752389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3" name="矩形 302">
                      <a:extLst>
                        <a:ext uri="{FF2B5EF4-FFF2-40B4-BE49-F238E27FC236}">
                          <a16:creationId xmlns:a16="http://schemas.microsoft.com/office/drawing/2014/main" id="{503E0CA8-8863-4076-A274-B5ED0823D94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068161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4" name="矩形 303">
                      <a:extLst>
                        <a:ext uri="{FF2B5EF4-FFF2-40B4-BE49-F238E27FC236}">
                          <a16:creationId xmlns:a16="http://schemas.microsoft.com/office/drawing/2014/main" id="{F527613F-5E5A-45C5-9FFB-A20EEFDA9E90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383933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5" name="矩形 304">
                      <a:extLst>
                        <a:ext uri="{FF2B5EF4-FFF2-40B4-BE49-F238E27FC236}">
                          <a16:creationId xmlns:a16="http://schemas.microsoft.com/office/drawing/2014/main" id="{673F1107-7B98-41E1-9875-EE5336B8E53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5699705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6" name="矩形 305">
                      <a:extLst>
                        <a:ext uri="{FF2B5EF4-FFF2-40B4-BE49-F238E27FC236}">
                          <a16:creationId xmlns:a16="http://schemas.microsoft.com/office/drawing/2014/main" id="{15526EAC-D009-4C40-9D55-6AF1F2F9C8A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015477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7" name="矩形 306">
                      <a:extLst>
                        <a:ext uri="{FF2B5EF4-FFF2-40B4-BE49-F238E27FC236}">
                          <a16:creationId xmlns:a16="http://schemas.microsoft.com/office/drawing/2014/main" id="{22AFEC03-757C-48A9-938C-79C5EE88616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331249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8" name="矩形 307">
                      <a:extLst>
                        <a:ext uri="{FF2B5EF4-FFF2-40B4-BE49-F238E27FC236}">
                          <a16:creationId xmlns:a16="http://schemas.microsoft.com/office/drawing/2014/main" id="{F43F06A1-640E-4511-81C4-9CF2704A82B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647021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09" name="矩形 308">
                      <a:extLst>
                        <a:ext uri="{FF2B5EF4-FFF2-40B4-BE49-F238E27FC236}">
                          <a16:creationId xmlns:a16="http://schemas.microsoft.com/office/drawing/2014/main" id="{4E306AB5-45CD-4D45-B0C6-50627540D0DA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962793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10" name="矩形 309">
                      <a:extLst>
                        <a:ext uri="{FF2B5EF4-FFF2-40B4-BE49-F238E27FC236}">
                          <a16:creationId xmlns:a16="http://schemas.microsoft.com/office/drawing/2014/main" id="{6399BD90-35C6-4D29-8516-A2D0DA91F713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278565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0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  <p:sp>
                  <p:nvSpPr>
                    <p:cNvPr id="311" name="矩形 310">
                      <a:extLst>
                        <a:ext uri="{FF2B5EF4-FFF2-40B4-BE49-F238E27FC236}">
                          <a16:creationId xmlns:a16="http://schemas.microsoft.com/office/drawing/2014/main" id="{CD1FBB8B-8581-4FFC-AB71-08BB0201A3A1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594344" y="2425232"/>
                      <a:ext cx="237183" cy="247316"/>
                    </a:xfrm>
                    <a:prstGeom prst="rect">
                      <a:avLst/>
                    </a:prstGeom>
                    <a:grpFill/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r>
                        <a:rPr lang="en-US" altLang="zh-CN" sz="160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latin typeface="Aharoni" panose="02010803020104030203" pitchFamily="2" charset="-79"/>
                          <a:cs typeface="Aharoni" panose="02010803020104030203" pitchFamily="2" charset="-79"/>
                        </a:rPr>
                        <a:t>1</a:t>
                      </a:r>
                      <a:endParaRPr lang="zh-CN" altLang="en-US" sz="160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Aharoni" panose="02010803020104030203" pitchFamily="2" charset="-79"/>
                        <a:cs typeface="Aharoni" panose="02010803020104030203" pitchFamily="2" charset="-79"/>
                      </a:endParaRPr>
                    </a:p>
                  </p:txBody>
                </p:sp>
              </p:grpSp>
              <p:grpSp>
                <p:nvGrpSpPr>
                  <p:cNvPr id="250" name="组合 249">
                    <a:extLst>
                      <a:ext uri="{FF2B5EF4-FFF2-40B4-BE49-F238E27FC236}">
                        <a16:creationId xmlns:a16="http://schemas.microsoft.com/office/drawing/2014/main" id="{8C9D4F8A-9451-4873-A12A-34DCB2A2C6E1}"/>
                      </a:ext>
                    </a:extLst>
                  </p:cNvPr>
                  <p:cNvGrpSpPr/>
                  <p:nvPr/>
                </p:nvGrpSpPr>
                <p:grpSpPr>
                  <a:xfrm>
                    <a:off x="2639935" y="476741"/>
                    <a:ext cx="5044841" cy="917550"/>
                    <a:chOff x="2773285" y="3958570"/>
                    <a:chExt cx="5044841" cy="1726543"/>
                  </a:xfrm>
                </p:grpSpPr>
                <p:cxnSp>
                  <p:nvCxnSpPr>
                    <p:cNvPr id="251" name="直接连接符 250">
                      <a:extLst>
                        <a:ext uri="{FF2B5EF4-FFF2-40B4-BE49-F238E27FC236}">
                          <a16:creationId xmlns:a16="http://schemas.microsoft.com/office/drawing/2014/main" id="{9C2CA0C3-D111-4829-9EB5-DB2FC53F1DCE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2773285" y="3958570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2" name="直接连接符 251">
                      <a:extLst>
                        <a:ext uri="{FF2B5EF4-FFF2-40B4-BE49-F238E27FC236}">
                          <a16:creationId xmlns:a16="http://schemas.microsoft.com/office/drawing/2014/main" id="{E08BDEF8-EEF9-4C15-9B70-5A58E4229B6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08588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3" name="直接连接符 252">
                      <a:extLst>
                        <a:ext uri="{FF2B5EF4-FFF2-40B4-BE49-F238E27FC236}">
                          <a16:creationId xmlns:a16="http://schemas.microsoft.com/office/drawing/2014/main" id="{0BEECDB8-83AF-45BD-BBEE-BEE778B0D7E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40136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4" name="直接连接符 253">
                      <a:extLst>
                        <a:ext uri="{FF2B5EF4-FFF2-40B4-BE49-F238E27FC236}">
                          <a16:creationId xmlns:a16="http://schemas.microsoft.com/office/drawing/2014/main" id="{662DBC7E-5DDB-4D6D-93F9-9D4E33DE6F1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34781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5" name="直接连接符 254">
                      <a:extLst>
                        <a:ext uri="{FF2B5EF4-FFF2-40B4-BE49-F238E27FC236}">
                          <a16:creationId xmlns:a16="http://schemas.microsoft.com/office/drawing/2014/main" id="{471C2CDB-309B-486A-A796-82C69F460C7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1685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6" name="直接连接符 255">
                      <a:extLst>
                        <a:ext uri="{FF2B5EF4-FFF2-40B4-BE49-F238E27FC236}">
                          <a16:creationId xmlns:a16="http://schemas.microsoft.com/office/drawing/2014/main" id="{73E5D36B-2FDB-470C-AB2C-C746D46C554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03233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7" name="直接连接符 256">
                      <a:extLst>
                        <a:ext uri="{FF2B5EF4-FFF2-40B4-BE49-F238E27FC236}">
                          <a16:creationId xmlns:a16="http://schemas.microsoft.com/office/drawing/2014/main" id="{DDCDA99A-08E7-45B2-9145-DE7F91A4DF61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663299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8" name="直接连接符 257">
                      <a:extLst>
                        <a:ext uri="{FF2B5EF4-FFF2-40B4-BE49-F238E27FC236}">
                          <a16:creationId xmlns:a16="http://schemas.microsoft.com/office/drawing/2014/main" id="{563B087A-D759-4B90-9432-5F56771465E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978782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59" name="直接连接符 258">
                      <a:extLst>
                        <a:ext uri="{FF2B5EF4-FFF2-40B4-BE49-F238E27FC236}">
                          <a16:creationId xmlns:a16="http://schemas.microsoft.com/office/drawing/2014/main" id="{76E34827-B303-48A0-BC62-47FAF3BCD0B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294265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0" name="直接连接符 259">
                      <a:extLst>
                        <a:ext uri="{FF2B5EF4-FFF2-40B4-BE49-F238E27FC236}">
                          <a16:creationId xmlns:a16="http://schemas.microsoft.com/office/drawing/2014/main" id="{718096F4-EC4D-409D-82D3-194E737DBBC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609748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1" name="直接连接符 260">
                      <a:extLst>
                        <a:ext uri="{FF2B5EF4-FFF2-40B4-BE49-F238E27FC236}">
                          <a16:creationId xmlns:a16="http://schemas.microsoft.com/office/drawing/2014/main" id="{FAB8490E-884D-47E5-89A1-BB34265390B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925231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2" name="直接连接符 261">
                      <a:extLst>
                        <a:ext uri="{FF2B5EF4-FFF2-40B4-BE49-F238E27FC236}">
                          <a16:creationId xmlns:a16="http://schemas.microsoft.com/office/drawing/2014/main" id="{E59D199B-694B-4A8C-9CDE-400ED1021E83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24071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3" name="直接连接符 262">
                      <a:extLst>
                        <a:ext uri="{FF2B5EF4-FFF2-40B4-BE49-F238E27FC236}">
                          <a16:creationId xmlns:a16="http://schemas.microsoft.com/office/drawing/2014/main" id="{1433F189-29BA-4554-B4A3-BD9D914E79E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55619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4" name="直接连接符 263">
                      <a:extLst>
                        <a:ext uri="{FF2B5EF4-FFF2-40B4-BE49-F238E27FC236}">
                          <a16:creationId xmlns:a16="http://schemas.microsoft.com/office/drawing/2014/main" id="{628A48E6-D1F7-4284-A2E9-BBF4A2B7805C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87168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5" name="直接连接符 264">
                      <a:extLst>
                        <a:ext uri="{FF2B5EF4-FFF2-40B4-BE49-F238E27FC236}">
                          <a16:creationId xmlns:a16="http://schemas.microsoft.com/office/drawing/2014/main" id="{37520CD9-C81C-4909-AD00-5F5695D15BEF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18716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6" name="直接连接符 265">
                      <a:extLst>
                        <a:ext uri="{FF2B5EF4-FFF2-40B4-BE49-F238E27FC236}">
                          <a16:creationId xmlns:a16="http://schemas.microsoft.com/office/drawing/2014/main" id="{C4ACB45F-44FC-4781-A2FA-FA0C06CFF16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50264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67" name="直接连接符 266">
                      <a:extLst>
                        <a:ext uri="{FF2B5EF4-FFF2-40B4-BE49-F238E27FC236}">
                          <a16:creationId xmlns:a16="http://schemas.microsoft.com/office/drawing/2014/main" id="{3E17F9E1-EA65-4CB2-85B6-8B54ACF5348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81812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bg2">
                          <a:lumMod val="10000"/>
                        </a:schemeClr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43" name="直接连接符 142">
                    <a:extLst>
                      <a:ext uri="{FF2B5EF4-FFF2-40B4-BE49-F238E27FC236}">
                        <a16:creationId xmlns:a16="http://schemas.microsoft.com/office/drawing/2014/main" id="{CD9DEA13-427D-4ED1-A7F7-30F18A4FE29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39766" y="1390081"/>
                    <a:ext cx="548399" cy="266964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7" name="直接连接符 206">
                    <a:extLst>
                      <a:ext uri="{FF2B5EF4-FFF2-40B4-BE49-F238E27FC236}">
                        <a16:creationId xmlns:a16="http://schemas.microsoft.com/office/drawing/2014/main" id="{60FF8C0C-3CEA-441C-9595-9F578DE61F0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52375" y="1391004"/>
                    <a:ext cx="54838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9" name="直接连接符 208">
                    <a:extLst>
                      <a:ext uri="{FF2B5EF4-FFF2-40B4-BE49-F238E27FC236}">
                        <a16:creationId xmlns:a16="http://schemas.microsoft.com/office/drawing/2014/main" id="{23FE2185-55BC-4D42-AE51-B175127EF7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67868" y="1391004"/>
                    <a:ext cx="54837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0" name="直接连接符 209">
                    <a:extLst>
                      <a:ext uri="{FF2B5EF4-FFF2-40B4-BE49-F238E27FC236}">
                        <a16:creationId xmlns:a16="http://schemas.microsoft.com/office/drawing/2014/main" id="{B2D2E1CE-6262-4A24-AA39-2D88DFF607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214348" y="1391004"/>
                    <a:ext cx="54834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1" name="直接连接符 210">
                    <a:extLst>
                      <a:ext uri="{FF2B5EF4-FFF2-40B4-BE49-F238E27FC236}">
                        <a16:creationId xmlns:a16="http://schemas.microsoft.com/office/drawing/2014/main" id="{B4671AB5-434B-4599-AD48-B4AE1438D7A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83361" y="1391004"/>
                    <a:ext cx="54836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2" name="直接连接符 211">
                    <a:extLst>
                      <a:ext uri="{FF2B5EF4-FFF2-40B4-BE49-F238E27FC236}">
                        <a16:creationId xmlns:a16="http://schemas.microsoft.com/office/drawing/2014/main" id="{CEA1E8CB-547D-46BD-866C-ED6160B7B2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898854" y="1391004"/>
                    <a:ext cx="548359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8" name="直接连接符 217">
                    <a:extLst>
                      <a:ext uri="{FF2B5EF4-FFF2-40B4-BE49-F238E27FC236}">
                        <a16:creationId xmlns:a16="http://schemas.microsoft.com/office/drawing/2014/main" id="{1005E8A4-B41C-478B-8EF3-C0799D2A89F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529841" y="1391004"/>
                    <a:ext cx="54833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9" name="直接连接符 218">
                    <a:extLst>
                      <a:ext uri="{FF2B5EF4-FFF2-40B4-BE49-F238E27FC236}">
                        <a16:creationId xmlns:a16="http://schemas.microsoft.com/office/drawing/2014/main" id="{0E21BC36-3004-4DCF-906A-0F2503CD32E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845334" y="1391004"/>
                    <a:ext cx="54832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0" name="直接连接符 219">
                    <a:extLst>
                      <a:ext uri="{FF2B5EF4-FFF2-40B4-BE49-F238E27FC236}">
                        <a16:creationId xmlns:a16="http://schemas.microsoft.com/office/drawing/2014/main" id="{D71373D4-8537-4A7F-840A-5A36D2119E1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160827" y="1391004"/>
                    <a:ext cx="54831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>
                    <a:extLst>
                      <a:ext uri="{FF2B5EF4-FFF2-40B4-BE49-F238E27FC236}">
                        <a16:creationId xmlns:a16="http://schemas.microsoft.com/office/drawing/2014/main" id="{0A85E667-5094-4164-B4E9-25D6E518BEA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476320" y="1391004"/>
                    <a:ext cx="54830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>
                    <a:extLst>
                      <a:ext uri="{FF2B5EF4-FFF2-40B4-BE49-F238E27FC236}">
                        <a16:creationId xmlns:a16="http://schemas.microsoft.com/office/drawing/2014/main" id="{E74FDCA3-3330-4773-8A4A-F3CB88AE482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791813" y="1391004"/>
                    <a:ext cx="54829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3" name="直接连接符 222">
                    <a:extLst>
                      <a:ext uri="{FF2B5EF4-FFF2-40B4-BE49-F238E27FC236}">
                        <a16:creationId xmlns:a16="http://schemas.microsoft.com/office/drawing/2014/main" id="{65AEE25E-C3DC-428B-87A0-71FF48142A6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107306" y="1391004"/>
                    <a:ext cx="54828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>
                    <a:extLst>
                      <a:ext uri="{FF2B5EF4-FFF2-40B4-BE49-F238E27FC236}">
                        <a16:creationId xmlns:a16="http://schemas.microsoft.com/office/drawing/2014/main" id="{B1F19E96-086F-4ABD-B9EE-B0C1B68FA4E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422799" y="1391004"/>
                    <a:ext cx="54827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>
                    <a:extLst>
                      <a:ext uri="{FF2B5EF4-FFF2-40B4-BE49-F238E27FC236}">
                        <a16:creationId xmlns:a16="http://schemas.microsoft.com/office/drawing/2014/main" id="{51DB76D1-F391-4E0E-A929-6FB5B231F50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38293" y="1391004"/>
                    <a:ext cx="548267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6" name="直接连接符 225">
                    <a:extLst>
                      <a:ext uri="{FF2B5EF4-FFF2-40B4-BE49-F238E27FC236}">
                        <a16:creationId xmlns:a16="http://schemas.microsoft.com/office/drawing/2014/main" id="{3F194312-5C3C-42CA-8D70-8F83710FEAE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053786" y="1391004"/>
                    <a:ext cx="548257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7" name="直接连接符 226">
                    <a:extLst>
                      <a:ext uri="{FF2B5EF4-FFF2-40B4-BE49-F238E27FC236}">
                        <a16:creationId xmlns:a16="http://schemas.microsoft.com/office/drawing/2014/main" id="{8BFF041A-EF8E-421B-AD47-9929E9BCC7C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369279" y="1391004"/>
                    <a:ext cx="548247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8" name="直接连接符 227">
                    <a:extLst>
                      <a:ext uri="{FF2B5EF4-FFF2-40B4-BE49-F238E27FC236}">
                        <a16:creationId xmlns:a16="http://schemas.microsoft.com/office/drawing/2014/main" id="{E0A4E098-3F54-4166-9FA3-4ED39FE61BB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84518" y="1391004"/>
                    <a:ext cx="548488" cy="266041"/>
                  </a:xfrm>
                  <a:prstGeom prst="line">
                    <a:avLst/>
                  </a:prstGeom>
                  <a:ln w="12700" cap="rnd">
                    <a:solidFill>
                      <a:schemeClr val="bg2">
                        <a:lumMod val="10000"/>
                      </a:schemeClr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232" name="组合 231">
                    <a:extLst>
                      <a:ext uri="{FF2B5EF4-FFF2-40B4-BE49-F238E27FC236}">
                        <a16:creationId xmlns:a16="http://schemas.microsoft.com/office/drawing/2014/main" id="{5213D2FA-29A3-46B3-B19B-9F963277748E}"/>
                      </a:ext>
                    </a:extLst>
                  </p:cNvPr>
                  <p:cNvGrpSpPr/>
                  <p:nvPr/>
                </p:nvGrpSpPr>
                <p:grpSpPr>
                  <a:xfrm>
                    <a:off x="3188165" y="1657045"/>
                    <a:ext cx="5044841" cy="970344"/>
                    <a:chOff x="2773285" y="3958570"/>
                    <a:chExt cx="5044841" cy="1726543"/>
                  </a:xfrm>
                </p:grpSpPr>
                <p:cxnSp>
                  <p:nvCxnSpPr>
                    <p:cNvPr id="233" name="直接连接符 232">
                      <a:extLst>
                        <a:ext uri="{FF2B5EF4-FFF2-40B4-BE49-F238E27FC236}">
                          <a16:creationId xmlns:a16="http://schemas.microsoft.com/office/drawing/2014/main" id="{E9DD1871-208B-4012-9F42-48D545EF619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2773285" y="3958570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4" name="直接连接符 233">
                      <a:extLst>
                        <a:ext uri="{FF2B5EF4-FFF2-40B4-BE49-F238E27FC236}">
                          <a16:creationId xmlns:a16="http://schemas.microsoft.com/office/drawing/2014/main" id="{FBF0BD52-32C4-4BB5-A2BE-33BB21C107CF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08588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5" name="直接连接符 234">
                      <a:extLst>
                        <a:ext uri="{FF2B5EF4-FFF2-40B4-BE49-F238E27FC236}">
                          <a16:creationId xmlns:a16="http://schemas.microsoft.com/office/drawing/2014/main" id="{477CC645-E3E8-4869-8526-B202E79C1B0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40136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6" name="直接连接符 235">
                      <a:extLst>
                        <a:ext uri="{FF2B5EF4-FFF2-40B4-BE49-F238E27FC236}">
                          <a16:creationId xmlns:a16="http://schemas.microsoft.com/office/drawing/2014/main" id="{1543AA4E-7B01-4150-9AEE-08A7EB358146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34781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7" name="直接连接符 236">
                      <a:extLst>
                        <a:ext uri="{FF2B5EF4-FFF2-40B4-BE49-F238E27FC236}">
                          <a16:creationId xmlns:a16="http://schemas.microsoft.com/office/drawing/2014/main" id="{15867474-D18A-4A47-B93F-106F499E20D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371685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8" name="直接连接符 237">
                      <a:extLst>
                        <a:ext uri="{FF2B5EF4-FFF2-40B4-BE49-F238E27FC236}">
                          <a16:creationId xmlns:a16="http://schemas.microsoft.com/office/drawing/2014/main" id="{61C96546-05BC-4A50-929B-45BBF970B8A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03233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9" name="直接连接符 238">
                      <a:extLst>
                        <a:ext uri="{FF2B5EF4-FFF2-40B4-BE49-F238E27FC236}">
                          <a16:creationId xmlns:a16="http://schemas.microsoft.com/office/drawing/2014/main" id="{8C6BD3BF-542A-497A-8AAE-8EB59F5BFD7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663299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0" name="直接连接符 239">
                      <a:extLst>
                        <a:ext uri="{FF2B5EF4-FFF2-40B4-BE49-F238E27FC236}">
                          <a16:creationId xmlns:a16="http://schemas.microsoft.com/office/drawing/2014/main" id="{E3B64C14-5077-4E8D-9893-1AAC6291B4B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4978782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1" name="直接连接符 240">
                      <a:extLst>
                        <a:ext uri="{FF2B5EF4-FFF2-40B4-BE49-F238E27FC236}">
                          <a16:creationId xmlns:a16="http://schemas.microsoft.com/office/drawing/2014/main" id="{BC55AF1E-1324-4FC8-96F0-71DE4B5EFB5B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294265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2" name="直接连接符 241">
                      <a:extLst>
                        <a:ext uri="{FF2B5EF4-FFF2-40B4-BE49-F238E27FC236}">
                          <a16:creationId xmlns:a16="http://schemas.microsoft.com/office/drawing/2014/main" id="{1A39D307-00B7-491A-9FD6-39A7F5316A7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609748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3" name="直接连接符 242">
                      <a:extLst>
                        <a:ext uri="{FF2B5EF4-FFF2-40B4-BE49-F238E27FC236}">
                          <a16:creationId xmlns:a16="http://schemas.microsoft.com/office/drawing/2014/main" id="{ED36BA88-12C4-46B2-A08D-320C899B5F70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925231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4" name="直接连接符 243">
                      <a:extLst>
                        <a:ext uri="{FF2B5EF4-FFF2-40B4-BE49-F238E27FC236}">
                          <a16:creationId xmlns:a16="http://schemas.microsoft.com/office/drawing/2014/main" id="{921497EB-A96C-4BB1-B0C7-96753EAD976D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240714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5" name="直接连接符 244">
                      <a:extLst>
                        <a:ext uri="{FF2B5EF4-FFF2-40B4-BE49-F238E27FC236}">
                          <a16:creationId xmlns:a16="http://schemas.microsoft.com/office/drawing/2014/main" id="{397E177B-106F-49B1-8A2A-DFC0AE5554B9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556197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6" name="直接连接符 245">
                      <a:extLst>
                        <a:ext uri="{FF2B5EF4-FFF2-40B4-BE49-F238E27FC236}">
                          <a16:creationId xmlns:a16="http://schemas.microsoft.com/office/drawing/2014/main" id="{6206D661-5C12-469F-B8AA-8C707AA1E108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6871680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7" name="直接连接符 246">
                      <a:extLst>
                        <a:ext uri="{FF2B5EF4-FFF2-40B4-BE49-F238E27FC236}">
                          <a16:creationId xmlns:a16="http://schemas.microsoft.com/office/drawing/2014/main" id="{D07B6A06-5F80-4131-BED5-349DF1E6F52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187163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8" name="直接连接符 247">
                      <a:extLst>
                        <a:ext uri="{FF2B5EF4-FFF2-40B4-BE49-F238E27FC236}">
                          <a16:creationId xmlns:a16="http://schemas.microsoft.com/office/drawing/2014/main" id="{BAD8FA59-0700-4EBB-AF0A-0096C5C84DDE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50264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9" name="直接连接符 248">
                      <a:extLst>
                        <a:ext uri="{FF2B5EF4-FFF2-40B4-BE49-F238E27FC236}">
                          <a16:creationId xmlns:a16="http://schemas.microsoft.com/office/drawing/2014/main" id="{C9F7E835-0034-4E1C-8EC9-4E5E5DA6EADA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7818126" y="3968135"/>
                      <a:ext cx="0" cy="1716978"/>
                    </a:xfrm>
                    <a:prstGeom prst="line">
                      <a:avLst/>
                    </a:prstGeom>
                    <a:ln w="12700" cap="rnd">
                      <a:solidFill>
                        <a:schemeClr val="tx1"/>
                      </a:solidFill>
                      <a:prstDash val="sysDash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205" name="矩形 204">
                    <a:extLst>
                      <a:ext uri="{FF2B5EF4-FFF2-40B4-BE49-F238E27FC236}">
                        <a16:creationId xmlns:a16="http://schemas.microsoft.com/office/drawing/2014/main" id="{461856D1-FEF6-4302-B3E1-7F94963A6677}"/>
                      </a:ext>
                    </a:extLst>
                  </p:cNvPr>
                  <p:cNvSpPr/>
                  <p:nvPr/>
                </p:nvSpPr>
                <p:spPr>
                  <a:xfrm>
                    <a:off x="2022107" y="481945"/>
                    <a:ext cx="8413744" cy="2145444"/>
                  </a:xfrm>
                  <a:prstGeom prst="rect">
                    <a:avLst/>
                  </a:prstGeom>
                  <a:noFill/>
                  <a:ln w="12700">
                    <a:solidFill>
                      <a:schemeClr val="bg2">
                        <a:lumMod val="90000"/>
                      </a:schemeClr>
                    </a:solidFill>
                    <a:prstDash val="solid"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endParaRPr lang="zh-CN" altLang="en-US" sz="1100" b="1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latin typeface="Consolas" panose="020B0609020204030204" pitchFamily="49" charset="0"/>
                      <a:cs typeface="Consolas" panose="020B0609020204030204" pitchFamily="49" charset="0"/>
                    </a:endParaRPr>
                  </a:p>
                </p:txBody>
              </p:sp>
            </p:grpSp>
          </p:grpSp>
        </p:grpSp>
        <p:sp>
          <p:nvSpPr>
            <p:cNvPr id="195" name="矩形 194">
              <a:extLst>
                <a:ext uri="{FF2B5EF4-FFF2-40B4-BE49-F238E27FC236}">
                  <a16:creationId xmlns:a16="http://schemas.microsoft.com/office/drawing/2014/main" id="{6469997B-6E8C-46FD-AF1F-17EB5E0FD444}"/>
                </a:ext>
              </a:extLst>
            </p:cNvPr>
            <p:cNvSpPr/>
            <p:nvPr/>
          </p:nvSpPr>
          <p:spPr>
            <a:xfrm>
              <a:off x="904865" y="481946"/>
              <a:ext cx="1114425" cy="3050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TART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6" name="矩形 195">
              <a:extLst>
                <a:ext uri="{FF2B5EF4-FFF2-40B4-BE49-F238E27FC236}">
                  <a16:creationId xmlns:a16="http://schemas.microsoft.com/office/drawing/2014/main" id="{9672B0E8-190A-4402-A26F-D56F2112D8B3}"/>
                </a:ext>
              </a:extLst>
            </p:cNvPr>
            <p:cNvSpPr/>
            <p:nvPr/>
          </p:nvSpPr>
          <p:spPr>
            <a:xfrm>
              <a:off x="904865" y="787001"/>
              <a:ext cx="1114425" cy="3050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A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E51494F3-C4DE-4B63-85EC-F603CC8B5ACF}"/>
                </a:ext>
              </a:extLst>
            </p:cNvPr>
            <p:cNvSpPr/>
            <p:nvPr/>
          </p:nvSpPr>
          <p:spPr>
            <a:xfrm>
              <a:off x="904865" y="1092056"/>
              <a:ext cx="1114425" cy="30505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P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7BBA823E-C082-4F28-8C0F-93DD5733F8F9}"/>
                </a:ext>
              </a:extLst>
            </p:cNvPr>
            <p:cNvSpPr/>
            <p:nvPr/>
          </p:nvSpPr>
          <p:spPr>
            <a:xfrm>
              <a:off x="904865" y="1397111"/>
              <a:ext cx="1114425" cy="123027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ADC_DATA</a:t>
              </a:r>
              <a:endParaRPr lang="zh-CN" altLang="en-US" sz="110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grpSp>
        <p:nvGrpSpPr>
          <p:cNvPr id="428" name="组合 427">
            <a:extLst>
              <a:ext uri="{FF2B5EF4-FFF2-40B4-BE49-F238E27FC236}">
                <a16:creationId xmlns:a16="http://schemas.microsoft.com/office/drawing/2014/main" id="{CDE5D499-C787-4EAA-917C-8BE22E3108D3}"/>
              </a:ext>
            </a:extLst>
          </p:cNvPr>
          <p:cNvGrpSpPr/>
          <p:nvPr/>
        </p:nvGrpSpPr>
        <p:grpSpPr>
          <a:xfrm>
            <a:off x="904865" y="2701475"/>
            <a:ext cx="7515234" cy="1620686"/>
            <a:chOff x="904865" y="2701475"/>
            <a:chExt cx="7515234" cy="1620686"/>
          </a:xfrm>
        </p:grpSpPr>
        <p:sp>
          <p:nvSpPr>
            <p:cNvPr id="456" name="矩形 455">
              <a:extLst>
                <a:ext uri="{FF2B5EF4-FFF2-40B4-BE49-F238E27FC236}">
                  <a16:creationId xmlns:a16="http://schemas.microsoft.com/office/drawing/2014/main" id="{8AE79E8E-95AD-4644-A02E-0E430A7F80EB}"/>
                </a:ext>
              </a:extLst>
            </p:cNvPr>
            <p:cNvSpPr/>
            <p:nvPr/>
          </p:nvSpPr>
          <p:spPr>
            <a:xfrm>
              <a:off x="904865" y="2701475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MRSET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57" name="矩形 456">
              <a:extLst>
                <a:ext uri="{FF2B5EF4-FFF2-40B4-BE49-F238E27FC236}">
                  <a16:creationId xmlns:a16="http://schemas.microsoft.com/office/drawing/2014/main" id="{686A3F0B-D845-48EF-B0DE-9F2BDBE9B928}"/>
                </a:ext>
              </a:extLst>
            </p:cNvPr>
            <p:cNvSpPr/>
            <p:nvPr/>
          </p:nvSpPr>
          <p:spPr>
            <a:xfrm>
              <a:off x="904865" y="2969881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PD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58" name="矩形 457">
              <a:extLst>
                <a:ext uri="{FF2B5EF4-FFF2-40B4-BE49-F238E27FC236}">
                  <a16:creationId xmlns:a16="http://schemas.microsoft.com/office/drawing/2014/main" id="{B9623E74-F80E-4821-80A2-CB9B9AFCCE7F}"/>
                </a:ext>
              </a:extLst>
            </p:cNvPr>
            <p:cNvSpPr/>
            <p:nvPr/>
          </p:nvSpPr>
          <p:spPr>
            <a:xfrm>
              <a:off x="904865" y="3238287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S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59" name="矩形 458">
              <a:extLst>
                <a:ext uri="{FF2B5EF4-FFF2-40B4-BE49-F238E27FC236}">
                  <a16:creationId xmlns:a16="http://schemas.microsoft.com/office/drawing/2014/main" id="{EF016D9D-0FDE-4DBB-80A8-32E3F2FAD540}"/>
                </a:ext>
              </a:extLst>
            </p:cNvPr>
            <p:cNvSpPr/>
            <p:nvPr/>
          </p:nvSpPr>
          <p:spPr>
            <a:xfrm>
              <a:off x="904865" y="3506693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CLK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60" name="矩形 459">
              <a:extLst>
                <a:ext uri="{FF2B5EF4-FFF2-40B4-BE49-F238E27FC236}">
                  <a16:creationId xmlns:a16="http://schemas.microsoft.com/office/drawing/2014/main" id="{22D37A40-51B2-42FB-8A62-04317E551468}"/>
                </a:ext>
              </a:extLst>
            </p:cNvPr>
            <p:cNvSpPr/>
            <p:nvPr/>
          </p:nvSpPr>
          <p:spPr>
            <a:xfrm>
              <a:off x="904865" y="3775099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SDIO0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61" name="矩形 460">
              <a:extLst>
                <a:ext uri="{FF2B5EF4-FFF2-40B4-BE49-F238E27FC236}">
                  <a16:creationId xmlns:a16="http://schemas.microsoft.com/office/drawing/2014/main" id="{BA2A10F0-A1D1-4286-9D0C-BDAB7170B9CE}"/>
                </a:ext>
              </a:extLst>
            </p:cNvPr>
            <p:cNvSpPr/>
            <p:nvPr/>
          </p:nvSpPr>
          <p:spPr>
            <a:xfrm>
              <a:off x="904865" y="4042510"/>
              <a:ext cx="1114425" cy="268406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>
                  <a:lumMod val="9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05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UPDATE</a:t>
              </a:r>
              <a:endParaRPr lang="zh-CN" altLang="en-US" sz="1050" b="1">
                <a:solidFill>
                  <a:schemeClr val="tx1">
                    <a:lumMod val="75000"/>
                    <a:lumOff val="25000"/>
                  </a:schemeClr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425" name="组合 424">
              <a:extLst>
                <a:ext uri="{FF2B5EF4-FFF2-40B4-BE49-F238E27FC236}">
                  <a16:creationId xmlns:a16="http://schemas.microsoft.com/office/drawing/2014/main" id="{28178D04-94BD-4384-BA3C-3B0D96E54D35}"/>
                </a:ext>
              </a:extLst>
            </p:cNvPr>
            <p:cNvGrpSpPr/>
            <p:nvPr/>
          </p:nvGrpSpPr>
          <p:grpSpPr>
            <a:xfrm>
              <a:off x="2019291" y="2704830"/>
              <a:ext cx="6400808" cy="1617331"/>
              <a:chOff x="2032244" y="2697932"/>
              <a:chExt cx="4947888" cy="1624229"/>
            </a:xfrm>
          </p:grpSpPr>
          <p:sp>
            <p:nvSpPr>
              <p:cNvPr id="455" name="矩形 454">
                <a:extLst>
                  <a:ext uri="{FF2B5EF4-FFF2-40B4-BE49-F238E27FC236}">
                    <a16:creationId xmlns:a16="http://schemas.microsoft.com/office/drawing/2014/main" id="{317D3E6B-DD80-4B0E-AE21-2E8AF90C3AAE}"/>
                  </a:ext>
                </a:extLst>
              </p:cNvPr>
              <p:cNvSpPr/>
              <p:nvPr/>
            </p:nvSpPr>
            <p:spPr>
              <a:xfrm>
                <a:off x="2032244" y="2701475"/>
                <a:ext cx="4947887" cy="1609441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bg2">
                    <a:lumMod val="90000"/>
                  </a:schemeClr>
                </a:solidFill>
                <a:prstDash val="soli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endParaRPr lang="zh-CN" altLang="en-US" sz="1100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462" name="组合 461">
                <a:extLst>
                  <a:ext uri="{FF2B5EF4-FFF2-40B4-BE49-F238E27FC236}">
                    <a16:creationId xmlns:a16="http://schemas.microsoft.com/office/drawing/2014/main" id="{D64AF6F2-8D4B-48B1-884A-D871DB7775C9}"/>
                  </a:ext>
                </a:extLst>
              </p:cNvPr>
              <p:cNvGrpSpPr/>
              <p:nvPr/>
            </p:nvGrpSpPr>
            <p:grpSpPr>
              <a:xfrm>
                <a:off x="2041870" y="2780850"/>
                <a:ext cx="4938262" cy="1463650"/>
                <a:chOff x="2790825" y="4087694"/>
                <a:chExt cx="5976223" cy="1463650"/>
              </a:xfrm>
            </p:grpSpPr>
            <p:grpSp>
              <p:nvGrpSpPr>
                <p:cNvPr id="469" name="组合 468">
                  <a:extLst>
                    <a:ext uri="{FF2B5EF4-FFF2-40B4-BE49-F238E27FC236}">
                      <a16:creationId xmlns:a16="http://schemas.microsoft.com/office/drawing/2014/main" id="{DE6A3206-139C-4AB4-B625-0EDF83757748}"/>
                    </a:ext>
                  </a:extLst>
                </p:cNvPr>
                <p:cNvGrpSpPr/>
                <p:nvPr/>
              </p:nvGrpSpPr>
              <p:grpSpPr>
                <a:xfrm>
                  <a:off x="2790825" y="4087694"/>
                  <a:ext cx="5976222" cy="125531"/>
                  <a:chOff x="3042164" y="3904397"/>
                  <a:chExt cx="5976222" cy="372328"/>
                </a:xfrm>
              </p:grpSpPr>
              <p:cxnSp>
                <p:nvCxnSpPr>
                  <p:cNvPr id="559" name="直接连接符 558">
                    <a:extLst>
                      <a:ext uri="{FF2B5EF4-FFF2-40B4-BE49-F238E27FC236}">
                        <a16:creationId xmlns:a16="http://schemas.microsoft.com/office/drawing/2014/main" id="{F79CDD38-A727-4E0E-ACF3-F560B16876E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042164" y="3904397"/>
                    <a:ext cx="355422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0" name="直接连接符 559">
                    <a:extLst>
                      <a:ext uri="{FF2B5EF4-FFF2-40B4-BE49-F238E27FC236}">
                        <a16:creationId xmlns:a16="http://schemas.microsoft.com/office/drawing/2014/main" id="{0FCAF109-09BB-45A9-98AB-EF223A6A473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397586" y="3904397"/>
                    <a:ext cx="0" cy="372328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61" name="直接连接符 560">
                    <a:extLst>
                      <a:ext uri="{FF2B5EF4-FFF2-40B4-BE49-F238E27FC236}">
                        <a16:creationId xmlns:a16="http://schemas.microsoft.com/office/drawing/2014/main" id="{F6B9C30A-172A-46FA-8F7B-31ED8AC5D0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397586" y="4276725"/>
                    <a:ext cx="5620800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cxnSp>
              <p:nvCxnSpPr>
                <p:cNvPr id="470" name="直接连接符 469">
                  <a:extLst>
                    <a:ext uri="{FF2B5EF4-FFF2-40B4-BE49-F238E27FC236}">
                      <a16:creationId xmlns:a16="http://schemas.microsoft.com/office/drawing/2014/main" id="{D2C67F65-A198-478D-88B7-C58974E770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90825" y="4464050"/>
                  <a:ext cx="5976222" cy="0"/>
                </a:xfrm>
                <a:prstGeom prst="line">
                  <a:avLst/>
                </a:prstGeom>
                <a:ln w="15875" cap="rnd">
                  <a:solidFill>
                    <a:srgbClr val="DB0545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471" name="组合 470">
                  <a:extLst>
                    <a:ext uri="{FF2B5EF4-FFF2-40B4-BE49-F238E27FC236}">
                      <a16:creationId xmlns:a16="http://schemas.microsoft.com/office/drawing/2014/main" id="{1650E94F-FFA4-4392-BBC5-4FA5B7C43B84}"/>
                    </a:ext>
                  </a:extLst>
                </p:cNvPr>
                <p:cNvGrpSpPr/>
                <p:nvPr/>
              </p:nvGrpSpPr>
              <p:grpSpPr>
                <a:xfrm>
                  <a:off x="2790825" y="4887063"/>
                  <a:ext cx="5976223" cy="134731"/>
                  <a:chOff x="1203967" y="4907792"/>
                  <a:chExt cx="11669970" cy="134731"/>
                </a:xfrm>
              </p:grpSpPr>
              <p:cxnSp>
                <p:nvCxnSpPr>
                  <p:cNvPr id="494" name="直接连接符 493">
                    <a:extLst>
                      <a:ext uri="{FF2B5EF4-FFF2-40B4-BE49-F238E27FC236}">
                        <a16:creationId xmlns:a16="http://schemas.microsoft.com/office/drawing/2014/main" id="{FE42F0DF-144F-487E-AEB7-2A8303F45FB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5" name="直接连接符 494">
                    <a:extLst>
                      <a:ext uri="{FF2B5EF4-FFF2-40B4-BE49-F238E27FC236}">
                        <a16:creationId xmlns:a16="http://schemas.microsoft.com/office/drawing/2014/main" id="{5CF82E1A-6CC1-443B-B15E-A23496E4848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6" name="直接连接符 495">
                    <a:extLst>
                      <a:ext uri="{FF2B5EF4-FFF2-40B4-BE49-F238E27FC236}">
                        <a16:creationId xmlns:a16="http://schemas.microsoft.com/office/drawing/2014/main" id="{70044B8A-80A2-472D-883A-367E26D4279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7" name="直接连接符 496">
                    <a:extLst>
                      <a:ext uri="{FF2B5EF4-FFF2-40B4-BE49-F238E27FC236}">
                        <a16:creationId xmlns:a16="http://schemas.microsoft.com/office/drawing/2014/main" id="{9DACBDBA-2A7F-4807-BDD7-75C0A8A6F21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8" name="直接连接符 497">
                    <a:extLst>
                      <a:ext uri="{FF2B5EF4-FFF2-40B4-BE49-F238E27FC236}">
                        <a16:creationId xmlns:a16="http://schemas.microsoft.com/office/drawing/2014/main" id="{D20C3661-24CB-46B6-86BE-CEEAB0CC5FD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203967" y="5033323"/>
                    <a:ext cx="2079319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9" name="直接连接符 498">
                    <a:extLst>
                      <a:ext uri="{FF2B5EF4-FFF2-40B4-BE49-F238E27FC236}">
                        <a16:creationId xmlns:a16="http://schemas.microsoft.com/office/drawing/2014/main" id="{4D872FD0-705F-41E0-89BD-C4DFE3B444C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43325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0" name="直接连接符 499">
                    <a:extLst>
                      <a:ext uri="{FF2B5EF4-FFF2-40B4-BE49-F238E27FC236}">
                        <a16:creationId xmlns:a16="http://schemas.microsoft.com/office/drawing/2014/main" id="{8085965E-116A-4BC0-9E24-17949C830CC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97861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1" name="直接连接符 500">
                    <a:extLst>
                      <a:ext uri="{FF2B5EF4-FFF2-40B4-BE49-F238E27FC236}">
                        <a16:creationId xmlns:a16="http://schemas.microsoft.com/office/drawing/2014/main" id="{58DA86EF-E02D-481C-BA4C-16F0146B28A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4332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2" name="直接连接符 501">
                    <a:extLst>
                      <a:ext uri="{FF2B5EF4-FFF2-40B4-BE49-F238E27FC236}">
                        <a16:creationId xmlns:a16="http://schemas.microsoft.com/office/drawing/2014/main" id="{ABC4AB90-E91A-4540-849B-B5C0742ACA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978611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3" name="直接连接符 502">
                    <a:extLst>
                      <a:ext uri="{FF2B5EF4-FFF2-40B4-BE49-F238E27FC236}">
                        <a16:creationId xmlns:a16="http://schemas.microsoft.com/office/drawing/2014/main" id="{259D21E0-59A5-41B4-B0DB-62AAF2ECCEF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203364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4" name="直接连接符 503">
                    <a:extLst>
                      <a:ext uri="{FF2B5EF4-FFF2-40B4-BE49-F238E27FC236}">
                        <a16:creationId xmlns:a16="http://schemas.microsoft.com/office/drawing/2014/main" id="{47ACD147-5645-4D2A-B4F4-53C83E94675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43865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5" name="直接连接符 504">
                    <a:extLst>
                      <a:ext uri="{FF2B5EF4-FFF2-40B4-BE49-F238E27FC236}">
                        <a16:creationId xmlns:a16="http://schemas.microsoft.com/office/drawing/2014/main" id="{02B0C1BE-A40D-47AB-BAA3-19F826C37F3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203364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6" name="直接连接符 505">
                    <a:extLst>
                      <a:ext uri="{FF2B5EF4-FFF2-40B4-BE49-F238E27FC236}">
                        <a16:creationId xmlns:a16="http://schemas.microsoft.com/office/drawing/2014/main" id="{91967137-964A-430C-BC36-1BBE86D941C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438650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7" name="直接连接符 506">
                    <a:extLst>
                      <a:ext uri="{FF2B5EF4-FFF2-40B4-BE49-F238E27FC236}">
                        <a16:creationId xmlns:a16="http://schemas.microsoft.com/office/drawing/2014/main" id="{1DA9FDCB-DCCC-49FE-9279-C10454CD6F1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663403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8" name="直接连接符 507">
                    <a:extLst>
                      <a:ext uri="{FF2B5EF4-FFF2-40B4-BE49-F238E27FC236}">
                        <a16:creationId xmlns:a16="http://schemas.microsoft.com/office/drawing/2014/main" id="{D58501B4-FF21-4DDA-8DC0-DD71E019C93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89868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9" name="直接连接符 508">
                    <a:extLst>
                      <a:ext uri="{FF2B5EF4-FFF2-40B4-BE49-F238E27FC236}">
                        <a16:creationId xmlns:a16="http://schemas.microsoft.com/office/drawing/2014/main" id="{43065E44-1688-4311-A2F0-F0B8C902C6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663403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0" name="直接连接符 509">
                    <a:extLst>
                      <a:ext uri="{FF2B5EF4-FFF2-40B4-BE49-F238E27FC236}">
                        <a16:creationId xmlns:a16="http://schemas.microsoft.com/office/drawing/2014/main" id="{D7484F36-E512-4818-8452-2BBABB8C66C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898689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1" name="直接连接符 510">
                    <a:extLst>
                      <a:ext uri="{FF2B5EF4-FFF2-40B4-BE49-F238E27FC236}">
                        <a16:creationId xmlns:a16="http://schemas.microsoft.com/office/drawing/2014/main" id="{D3D235F2-7611-4799-8A6E-D7D1C3AC82A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123442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2" name="直接连接符 511">
                    <a:extLst>
                      <a:ext uri="{FF2B5EF4-FFF2-40B4-BE49-F238E27FC236}">
                        <a16:creationId xmlns:a16="http://schemas.microsoft.com/office/drawing/2014/main" id="{7E55EF6B-528D-4AD8-A271-D514C9B9246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358728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3" name="直接连接符 512">
                    <a:extLst>
                      <a:ext uri="{FF2B5EF4-FFF2-40B4-BE49-F238E27FC236}">
                        <a16:creationId xmlns:a16="http://schemas.microsoft.com/office/drawing/2014/main" id="{FC864779-A345-4FD0-B345-6E48C2C6E41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12344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4" name="直接连接符 513">
                    <a:extLst>
                      <a:ext uri="{FF2B5EF4-FFF2-40B4-BE49-F238E27FC236}">
                        <a16:creationId xmlns:a16="http://schemas.microsoft.com/office/drawing/2014/main" id="{4013FE63-F555-4561-8B21-D061E5E4B25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358728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5" name="直接连接符 514">
                    <a:extLst>
                      <a:ext uri="{FF2B5EF4-FFF2-40B4-BE49-F238E27FC236}">
                        <a16:creationId xmlns:a16="http://schemas.microsoft.com/office/drawing/2014/main" id="{BE6AD53E-786A-4866-AD66-6EB1BD86C25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583481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6" name="直接连接符 515">
                    <a:extLst>
                      <a:ext uri="{FF2B5EF4-FFF2-40B4-BE49-F238E27FC236}">
                        <a16:creationId xmlns:a16="http://schemas.microsoft.com/office/drawing/2014/main" id="{8CB9F9BB-71A9-4AE7-89B2-33DA27B817D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818767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7" name="直接连接符 516">
                    <a:extLst>
                      <a:ext uri="{FF2B5EF4-FFF2-40B4-BE49-F238E27FC236}">
                        <a16:creationId xmlns:a16="http://schemas.microsoft.com/office/drawing/2014/main" id="{D3C61B3E-3886-4E89-B6DD-D3414194EB5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58348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8" name="直接连接符 517">
                    <a:extLst>
                      <a:ext uri="{FF2B5EF4-FFF2-40B4-BE49-F238E27FC236}">
                        <a16:creationId xmlns:a16="http://schemas.microsoft.com/office/drawing/2014/main" id="{F80D5DBE-F90E-476E-9280-EFAFB7E26C2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5818767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19" name="直接连接符 518">
                    <a:extLst>
                      <a:ext uri="{FF2B5EF4-FFF2-40B4-BE49-F238E27FC236}">
                        <a16:creationId xmlns:a16="http://schemas.microsoft.com/office/drawing/2014/main" id="{F1D32155-23C1-48CF-9541-A46A6CFB659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43520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0" name="直接连接符 519">
                    <a:extLst>
                      <a:ext uri="{FF2B5EF4-FFF2-40B4-BE49-F238E27FC236}">
                        <a16:creationId xmlns:a16="http://schemas.microsoft.com/office/drawing/2014/main" id="{7687F528-F252-493F-9C6A-1F1AF5C12FA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7880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1" name="直接连接符 520">
                    <a:extLst>
                      <a:ext uri="{FF2B5EF4-FFF2-40B4-BE49-F238E27FC236}">
                        <a16:creationId xmlns:a16="http://schemas.microsoft.com/office/drawing/2014/main" id="{86CAA5E5-8843-4607-B2D1-6786A5B70F6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04352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2" name="直接连接符 521">
                    <a:extLst>
                      <a:ext uri="{FF2B5EF4-FFF2-40B4-BE49-F238E27FC236}">
                        <a16:creationId xmlns:a16="http://schemas.microsoft.com/office/drawing/2014/main" id="{C96E8F76-1899-49CC-A637-3A9A80ABC5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278806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3" name="直接连接符 522">
                    <a:extLst>
                      <a:ext uri="{FF2B5EF4-FFF2-40B4-BE49-F238E27FC236}">
                        <a16:creationId xmlns:a16="http://schemas.microsoft.com/office/drawing/2014/main" id="{8AF40361-96ED-41F1-9020-744C9E8CA88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03559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4" name="直接连接符 523">
                    <a:extLst>
                      <a:ext uri="{FF2B5EF4-FFF2-40B4-BE49-F238E27FC236}">
                        <a16:creationId xmlns:a16="http://schemas.microsoft.com/office/drawing/2014/main" id="{2EFBA6D2-C369-4A4D-972E-AD164B7C8F6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3884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5" name="直接连接符 524">
                    <a:extLst>
                      <a:ext uri="{FF2B5EF4-FFF2-40B4-BE49-F238E27FC236}">
                        <a16:creationId xmlns:a16="http://schemas.microsoft.com/office/drawing/2014/main" id="{67295DE4-9B25-4CB8-804C-E205B8F765A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0355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6" name="直接连接符 525">
                    <a:extLst>
                      <a:ext uri="{FF2B5EF4-FFF2-40B4-BE49-F238E27FC236}">
                        <a16:creationId xmlns:a16="http://schemas.microsoft.com/office/drawing/2014/main" id="{D5F1CF4C-6E76-46EA-97AB-22E9834D0AF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31306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7" name="直接连接符 526">
                    <a:extLst>
                      <a:ext uri="{FF2B5EF4-FFF2-40B4-BE49-F238E27FC236}">
                        <a16:creationId xmlns:a16="http://schemas.microsoft.com/office/drawing/2014/main" id="{4F806622-EC74-448D-9857-EED34EFB2E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46659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8" name="直接连接符 527">
                    <a:extLst>
                      <a:ext uri="{FF2B5EF4-FFF2-40B4-BE49-F238E27FC236}">
                        <a16:creationId xmlns:a16="http://schemas.microsoft.com/office/drawing/2014/main" id="{1018BD57-CF17-447F-B7F5-6F4DAD5CFA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466592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29" name="直接连接符 528">
                    <a:extLst>
                      <a:ext uri="{FF2B5EF4-FFF2-40B4-BE49-F238E27FC236}">
                        <a16:creationId xmlns:a16="http://schemas.microsoft.com/office/drawing/2014/main" id="{AE673063-434A-4F53-B04A-57425CB32B2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23130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0" name="直接连接符 529">
                    <a:extLst>
                      <a:ext uri="{FF2B5EF4-FFF2-40B4-BE49-F238E27FC236}">
                        <a16:creationId xmlns:a16="http://schemas.microsoft.com/office/drawing/2014/main" id="{CA62CE37-2B04-4381-93B7-5B93528F20E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738845" y="5033323"/>
                    <a:ext cx="492461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1" name="直接连接符 530">
                    <a:extLst>
                      <a:ext uri="{FF2B5EF4-FFF2-40B4-BE49-F238E27FC236}">
                        <a16:creationId xmlns:a16="http://schemas.microsoft.com/office/drawing/2014/main" id="{0F307FB8-A0DB-4E2E-A409-BDFE2D572A9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91345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2" name="直接连接符 531">
                    <a:extLst>
                      <a:ext uri="{FF2B5EF4-FFF2-40B4-BE49-F238E27FC236}">
                        <a16:creationId xmlns:a16="http://schemas.microsoft.com/office/drawing/2014/main" id="{79947976-D2EF-438A-8065-3F784F8F5A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92663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3" name="直接连接符 532">
                    <a:extLst>
                      <a:ext uri="{FF2B5EF4-FFF2-40B4-BE49-F238E27FC236}">
                        <a16:creationId xmlns:a16="http://schemas.microsoft.com/office/drawing/2014/main" id="{1F8F11C3-07A8-4F47-8E66-A4133F2E4D8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69134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4" name="直接连接符 533">
                    <a:extLst>
                      <a:ext uri="{FF2B5EF4-FFF2-40B4-BE49-F238E27FC236}">
                        <a16:creationId xmlns:a16="http://schemas.microsoft.com/office/drawing/2014/main" id="{E22A6DE4-9D17-458C-8349-9EF73434707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7926631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5" name="直接连接符 534">
                    <a:extLst>
                      <a:ext uri="{FF2B5EF4-FFF2-40B4-BE49-F238E27FC236}">
                        <a16:creationId xmlns:a16="http://schemas.microsoft.com/office/drawing/2014/main" id="{136CB599-ACDE-4108-A003-1A03726B7A9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151384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6" name="直接连接符 535">
                    <a:extLst>
                      <a:ext uri="{FF2B5EF4-FFF2-40B4-BE49-F238E27FC236}">
                        <a16:creationId xmlns:a16="http://schemas.microsoft.com/office/drawing/2014/main" id="{78011CDD-945C-4661-B048-15041293EC8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8667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7" name="直接连接符 536">
                    <a:extLst>
                      <a:ext uri="{FF2B5EF4-FFF2-40B4-BE49-F238E27FC236}">
                        <a16:creationId xmlns:a16="http://schemas.microsoft.com/office/drawing/2014/main" id="{97BAD4A4-5C65-42B6-A94F-8556AD68BAD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151384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8" name="直接连接符 537">
                    <a:extLst>
                      <a:ext uri="{FF2B5EF4-FFF2-40B4-BE49-F238E27FC236}">
                        <a16:creationId xmlns:a16="http://schemas.microsoft.com/office/drawing/2014/main" id="{6B120079-2270-4008-BE16-54939C1987B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86670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39" name="直接连接符 538">
                    <a:extLst>
                      <a:ext uri="{FF2B5EF4-FFF2-40B4-BE49-F238E27FC236}">
                        <a16:creationId xmlns:a16="http://schemas.microsoft.com/office/drawing/2014/main" id="{C3CDAD19-4EA0-434D-871B-FC99A176014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611423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0" name="直接连接符 539">
                    <a:extLst>
                      <a:ext uri="{FF2B5EF4-FFF2-40B4-BE49-F238E27FC236}">
                        <a16:creationId xmlns:a16="http://schemas.microsoft.com/office/drawing/2014/main" id="{85E69DDB-E1A6-4DC7-BBE5-88EF47678AC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84670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1" name="直接连接符 540">
                    <a:extLst>
                      <a:ext uri="{FF2B5EF4-FFF2-40B4-BE49-F238E27FC236}">
                        <a16:creationId xmlns:a16="http://schemas.microsoft.com/office/drawing/2014/main" id="{9E62ECAE-3E3B-4122-B69E-708D95885A9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611423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2" name="直接连接符 541">
                    <a:extLst>
                      <a:ext uri="{FF2B5EF4-FFF2-40B4-BE49-F238E27FC236}">
                        <a16:creationId xmlns:a16="http://schemas.microsoft.com/office/drawing/2014/main" id="{16D59FBD-5719-43FA-B582-A68083203C4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846709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3" name="直接连接符 542">
                    <a:extLst>
                      <a:ext uri="{FF2B5EF4-FFF2-40B4-BE49-F238E27FC236}">
                        <a16:creationId xmlns:a16="http://schemas.microsoft.com/office/drawing/2014/main" id="{C5B5F0CB-2B9E-4F64-9A26-D636CCFB239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071462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4" name="直接连接符 543">
                    <a:extLst>
                      <a:ext uri="{FF2B5EF4-FFF2-40B4-BE49-F238E27FC236}">
                        <a16:creationId xmlns:a16="http://schemas.microsoft.com/office/drawing/2014/main" id="{D513DD11-0814-4BE9-A1B1-64074701B27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306748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5" name="直接连接符 544">
                    <a:extLst>
                      <a:ext uri="{FF2B5EF4-FFF2-40B4-BE49-F238E27FC236}">
                        <a16:creationId xmlns:a16="http://schemas.microsoft.com/office/drawing/2014/main" id="{F91FF21F-BF4A-46BB-8543-1B6F24C9430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071462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6" name="直接连接符 545">
                    <a:extLst>
                      <a:ext uri="{FF2B5EF4-FFF2-40B4-BE49-F238E27FC236}">
                        <a16:creationId xmlns:a16="http://schemas.microsoft.com/office/drawing/2014/main" id="{BD034D73-8987-4A55-B7C9-04FEE9F6E0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306748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7" name="直接连接符 546">
                    <a:extLst>
                      <a:ext uri="{FF2B5EF4-FFF2-40B4-BE49-F238E27FC236}">
                        <a16:creationId xmlns:a16="http://schemas.microsoft.com/office/drawing/2014/main" id="{A0C11570-A946-40EF-8221-513F603D38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531501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8" name="直接连接符 547">
                    <a:extLst>
                      <a:ext uri="{FF2B5EF4-FFF2-40B4-BE49-F238E27FC236}">
                        <a16:creationId xmlns:a16="http://schemas.microsoft.com/office/drawing/2014/main" id="{BC0CCBD0-2F39-4FA5-A361-42FE42DCA9A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766787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49" name="直接连接符 548">
                    <a:extLst>
                      <a:ext uri="{FF2B5EF4-FFF2-40B4-BE49-F238E27FC236}">
                        <a16:creationId xmlns:a16="http://schemas.microsoft.com/office/drawing/2014/main" id="{2E1EE4F6-CA7D-43F4-8D11-721BB53A32E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531501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0" name="直接连接符 549">
                    <a:extLst>
                      <a:ext uri="{FF2B5EF4-FFF2-40B4-BE49-F238E27FC236}">
                        <a16:creationId xmlns:a16="http://schemas.microsoft.com/office/drawing/2014/main" id="{7A715846-F2B4-4254-92B1-B5787852CD5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766787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1" name="直接连接符 550">
                    <a:extLst>
                      <a:ext uri="{FF2B5EF4-FFF2-40B4-BE49-F238E27FC236}">
                        <a16:creationId xmlns:a16="http://schemas.microsoft.com/office/drawing/2014/main" id="{27B59607-5C47-40FC-BF23-DB237B70F95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991540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2" name="直接连接符 551">
                    <a:extLst>
                      <a:ext uri="{FF2B5EF4-FFF2-40B4-BE49-F238E27FC236}">
                        <a16:creationId xmlns:a16="http://schemas.microsoft.com/office/drawing/2014/main" id="{0323F790-A337-49BE-8BD7-D237E369762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226826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3" name="直接连接符 552">
                    <a:extLst>
                      <a:ext uri="{FF2B5EF4-FFF2-40B4-BE49-F238E27FC236}">
                        <a16:creationId xmlns:a16="http://schemas.microsoft.com/office/drawing/2014/main" id="{26C6DB3F-5F9C-4A4D-88EF-6D1B3E03362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991540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4" name="直接连接符 553">
                    <a:extLst>
                      <a:ext uri="{FF2B5EF4-FFF2-40B4-BE49-F238E27FC236}">
                        <a16:creationId xmlns:a16="http://schemas.microsoft.com/office/drawing/2014/main" id="{13347359-A308-4F29-8BC7-32CB4C98EAD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226826" y="5033323"/>
                    <a:ext cx="22475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5" name="直接连接符 554">
                    <a:extLst>
                      <a:ext uri="{FF2B5EF4-FFF2-40B4-BE49-F238E27FC236}">
                        <a16:creationId xmlns:a16="http://schemas.microsoft.com/office/drawing/2014/main" id="{F0424E7E-73C0-41F8-B72D-E4003167E6F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451579" y="4907792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6" name="直接连接符 555">
                    <a:extLst>
                      <a:ext uri="{FF2B5EF4-FFF2-40B4-BE49-F238E27FC236}">
                        <a16:creationId xmlns:a16="http://schemas.microsoft.com/office/drawing/2014/main" id="{06603406-0B8A-4CB0-9AF3-4A9E8B2A994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686865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7" name="直接连接符 556">
                    <a:extLst>
                      <a:ext uri="{FF2B5EF4-FFF2-40B4-BE49-F238E27FC236}">
                        <a16:creationId xmlns:a16="http://schemas.microsoft.com/office/drawing/2014/main" id="{0CDB5EEB-7600-48C4-A7E6-7428D1DC40F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451579" y="4907792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58" name="直接连接符 557">
                    <a:extLst>
                      <a:ext uri="{FF2B5EF4-FFF2-40B4-BE49-F238E27FC236}">
                        <a16:creationId xmlns:a16="http://schemas.microsoft.com/office/drawing/2014/main" id="{8EFD88B7-380C-412D-B936-D8B86D3CB6B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686864" y="5042523"/>
                    <a:ext cx="2187073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72" name="组合 471">
                  <a:extLst>
                    <a:ext uri="{FF2B5EF4-FFF2-40B4-BE49-F238E27FC236}">
                      <a16:creationId xmlns:a16="http://schemas.microsoft.com/office/drawing/2014/main" id="{5289B84A-21BC-4EE4-89DB-2DF4F0FAE659}"/>
                    </a:ext>
                  </a:extLst>
                </p:cNvPr>
                <p:cNvGrpSpPr/>
                <p:nvPr/>
              </p:nvGrpSpPr>
              <p:grpSpPr>
                <a:xfrm>
                  <a:off x="2790825" y="5162052"/>
                  <a:ext cx="5976223" cy="125531"/>
                  <a:chOff x="-269226" y="4659109"/>
                  <a:chExt cx="6177138" cy="125531"/>
                </a:xfrm>
              </p:grpSpPr>
              <p:cxnSp>
                <p:nvCxnSpPr>
                  <p:cNvPr id="489" name="直接连接符 488">
                    <a:extLst>
                      <a:ext uri="{FF2B5EF4-FFF2-40B4-BE49-F238E27FC236}">
                        <a16:creationId xmlns:a16="http://schemas.microsoft.com/office/drawing/2014/main" id="{48B9D30F-E881-4C0F-AF25-901DD0C8678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0" name="直接连接符 489">
                    <a:extLst>
                      <a:ext uri="{FF2B5EF4-FFF2-40B4-BE49-F238E27FC236}">
                        <a16:creationId xmlns:a16="http://schemas.microsoft.com/office/drawing/2014/main" id="{C040D744-45B9-4BFB-8E49-AE0785D079D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1" name="直接连接符 490">
                    <a:extLst>
                      <a:ext uri="{FF2B5EF4-FFF2-40B4-BE49-F238E27FC236}">
                        <a16:creationId xmlns:a16="http://schemas.microsoft.com/office/drawing/2014/main" id="{EFB8764D-875C-43C2-BC45-0AFFE2F6C93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784640"/>
                    <a:ext cx="2389340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2" name="直接连接符 491">
                    <a:extLst>
                      <a:ext uri="{FF2B5EF4-FFF2-40B4-BE49-F238E27FC236}">
                        <a16:creationId xmlns:a16="http://schemas.microsoft.com/office/drawing/2014/main" id="{C27EA176-908A-4F0E-B0E4-BE12B6AA558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93" name="直接连接符 492">
                    <a:extLst>
                      <a:ext uri="{FF2B5EF4-FFF2-40B4-BE49-F238E27FC236}">
                        <a16:creationId xmlns:a16="http://schemas.microsoft.com/office/drawing/2014/main" id="{09AA5681-2BA9-4847-95B7-0354BBB91A7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-269226" y="4784640"/>
                    <a:ext cx="3552510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73" name="组合 472">
                  <a:extLst>
                    <a:ext uri="{FF2B5EF4-FFF2-40B4-BE49-F238E27FC236}">
                      <a16:creationId xmlns:a16="http://schemas.microsoft.com/office/drawing/2014/main" id="{8B817CA4-2D40-4E69-8138-0868B7D4CB4E}"/>
                    </a:ext>
                  </a:extLst>
                </p:cNvPr>
                <p:cNvGrpSpPr/>
                <p:nvPr/>
              </p:nvGrpSpPr>
              <p:grpSpPr>
                <a:xfrm>
                  <a:off x="2790825" y="5425813"/>
                  <a:ext cx="5976222" cy="125531"/>
                  <a:chOff x="-2041624" y="4659109"/>
                  <a:chExt cx="6177137" cy="125531"/>
                </a:xfrm>
              </p:grpSpPr>
              <p:cxnSp>
                <p:nvCxnSpPr>
                  <p:cNvPr id="484" name="直接连接符 483">
                    <a:extLst>
                      <a:ext uri="{FF2B5EF4-FFF2-40B4-BE49-F238E27FC236}">
                        <a16:creationId xmlns:a16="http://schemas.microsoft.com/office/drawing/2014/main" id="{0F0B48C0-1B0F-49B7-9AD7-DFBEA9BBBB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5" name="直接连接符 484">
                    <a:extLst>
                      <a:ext uri="{FF2B5EF4-FFF2-40B4-BE49-F238E27FC236}">
                        <a16:creationId xmlns:a16="http://schemas.microsoft.com/office/drawing/2014/main" id="{80FA2972-B97F-4AFA-ACC8-F117DDD17CD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6" name="直接连接符 485">
                    <a:extLst>
                      <a:ext uri="{FF2B5EF4-FFF2-40B4-BE49-F238E27FC236}">
                        <a16:creationId xmlns:a16="http://schemas.microsoft.com/office/drawing/2014/main" id="{260D04A6-C743-4392-B3D5-2578C29040C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518572" y="4784640"/>
                    <a:ext cx="616941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7" name="直接连接符 486">
                    <a:extLst>
                      <a:ext uri="{FF2B5EF4-FFF2-40B4-BE49-F238E27FC236}">
                        <a16:creationId xmlns:a16="http://schemas.microsoft.com/office/drawing/2014/main" id="{F93FA185-C123-401D-9B1A-1F5CAC512FC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283286" y="4659109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8" name="直接连接符 487">
                    <a:extLst>
                      <a:ext uri="{FF2B5EF4-FFF2-40B4-BE49-F238E27FC236}">
                        <a16:creationId xmlns:a16="http://schemas.microsoft.com/office/drawing/2014/main" id="{1367FC21-8280-4AFE-AE96-9BDBBC3FC72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-2041624" y="4784640"/>
                    <a:ext cx="5324909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474" name="组合 473">
                  <a:extLst>
                    <a:ext uri="{FF2B5EF4-FFF2-40B4-BE49-F238E27FC236}">
                      <a16:creationId xmlns:a16="http://schemas.microsoft.com/office/drawing/2014/main" id="{53A3D9F1-876C-4D8A-BC6F-C3FB91AE20F9}"/>
                    </a:ext>
                  </a:extLst>
                </p:cNvPr>
                <p:cNvGrpSpPr/>
                <p:nvPr/>
              </p:nvGrpSpPr>
              <p:grpSpPr>
                <a:xfrm>
                  <a:off x="2790825" y="4605675"/>
                  <a:ext cx="5976223" cy="132754"/>
                  <a:chOff x="2828925" y="4580275"/>
                  <a:chExt cx="5976223" cy="132754"/>
                </a:xfrm>
              </p:grpSpPr>
              <p:cxnSp>
                <p:nvCxnSpPr>
                  <p:cNvPr id="475" name="直接连接符 474">
                    <a:extLst>
                      <a:ext uri="{FF2B5EF4-FFF2-40B4-BE49-F238E27FC236}">
                        <a16:creationId xmlns:a16="http://schemas.microsoft.com/office/drawing/2014/main" id="{993073F1-4A9C-4437-86A2-8BF57A07216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420084" y="4580275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6" name="直接连接符 475">
                    <a:extLst>
                      <a:ext uri="{FF2B5EF4-FFF2-40B4-BE49-F238E27FC236}">
                        <a16:creationId xmlns:a16="http://schemas.microsoft.com/office/drawing/2014/main" id="{98D7552A-A41D-4AE9-BB2D-6B744810926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55370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7" name="直接连接符 476">
                    <a:extLst>
                      <a:ext uri="{FF2B5EF4-FFF2-40B4-BE49-F238E27FC236}">
                        <a16:creationId xmlns:a16="http://schemas.microsoft.com/office/drawing/2014/main" id="{A904160A-1EE1-45D7-86FB-265D5BF9093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655370" y="4705806"/>
                    <a:ext cx="467920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8" name="直接连接符 477">
                    <a:extLst>
                      <a:ext uri="{FF2B5EF4-FFF2-40B4-BE49-F238E27FC236}">
                        <a16:creationId xmlns:a16="http://schemas.microsoft.com/office/drawing/2014/main" id="{F48B5A5B-5294-4E41-A438-7E9E04CDDD61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420084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79" name="直接连接符 478">
                    <a:extLst>
                      <a:ext uri="{FF2B5EF4-FFF2-40B4-BE49-F238E27FC236}">
                        <a16:creationId xmlns:a16="http://schemas.microsoft.com/office/drawing/2014/main" id="{2B46C280-536B-45CE-85BC-9DA38119510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828925" y="4705806"/>
                    <a:ext cx="591159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0" name="直接连接符 479">
                    <a:extLst>
                      <a:ext uri="{FF2B5EF4-FFF2-40B4-BE49-F238E27FC236}">
                        <a16:creationId xmlns:a16="http://schemas.microsoft.com/office/drawing/2014/main" id="{DE850E20-2DF3-4FCB-AAAC-AB0B0221ACC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34576" y="4580275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1" name="直接连接符 480">
                    <a:extLst>
                      <a:ext uri="{FF2B5EF4-FFF2-40B4-BE49-F238E27FC236}">
                        <a16:creationId xmlns:a16="http://schemas.microsoft.com/office/drawing/2014/main" id="{4BE27791-A0F4-4ED3-B263-663BD599BE8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569862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2" name="直接连接符 481">
                    <a:extLst>
                      <a:ext uri="{FF2B5EF4-FFF2-40B4-BE49-F238E27FC236}">
                        <a16:creationId xmlns:a16="http://schemas.microsoft.com/office/drawing/2014/main" id="{834B9360-3505-473B-8BDA-0088BD349FD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334576" y="4580275"/>
                    <a:ext cx="0" cy="125531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83" name="直接连接符 482">
                    <a:extLst>
                      <a:ext uri="{FF2B5EF4-FFF2-40B4-BE49-F238E27FC236}">
                        <a16:creationId xmlns:a16="http://schemas.microsoft.com/office/drawing/2014/main" id="{E65CAD37-9D6F-405C-8787-1EA010A2801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8569862" y="4713029"/>
                    <a:ext cx="235286" cy="0"/>
                  </a:xfrm>
                  <a:prstGeom prst="line">
                    <a:avLst/>
                  </a:prstGeom>
                  <a:ln w="15875" cap="rnd">
                    <a:solidFill>
                      <a:srgbClr val="DB0545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cxnSp>
            <p:nvCxnSpPr>
              <p:cNvPr id="463" name="直接连接符 462">
                <a:extLst>
                  <a:ext uri="{FF2B5EF4-FFF2-40B4-BE49-F238E27FC236}">
                    <a16:creationId xmlns:a16="http://schemas.microsoft.com/office/drawing/2014/main" id="{87F539C8-E0D9-47C3-976F-0C4FA383C08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335562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4" name="直接连接符 463">
                <a:extLst>
                  <a:ext uri="{FF2B5EF4-FFF2-40B4-BE49-F238E27FC236}">
                    <a16:creationId xmlns:a16="http://schemas.microsoft.com/office/drawing/2014/main" id="{A176F883-05ED-4A66-B736-C6412CA3D8B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581665" y="2709177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5" name="直接连接符 464">
                <a:extLst>
                  <a:ext uri="{FF2B5EF4-FFF2-40B4-BE49-F238E27FC236}">
                    <a16:creationId xmlns:a16="http://schemas.microsoft.com/office/drawing/2014/main" id="{FFEF9325-EE33-4E89-929E-DF3682546A0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978145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6" name="直接连接符 465">
                <a:extLst>
                  <a:ext uri="{FF2B5EF4-FFF2-40B4-BE49-F238E27FC236}">
                    <a16:creationId xmlns:a16="http://schemas.microsoft.com/office/drawing/2014/main" id="{3F77930B-6CC2-45DE-8963-ED7353BA810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98180" y="2709177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7" name="直接连接符 466">
                <a:extLst>
                  <a:ext uri="{FF2B5EF4-FFF2-40B4-BE49-F238E27FC236}">
                    <a16:creationId xmlns:a16="http://schemas.microsoft.com/office/drawing/2014/main" id="{7C7AA0B5-12AC-4D04-B7E6-3AFB475F4FD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530355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8" name="直接连接符 467">
                <a:extLst>
                  <a:ext uri="{FF2B5EF4-FFF2-40B4-BE49-F238E27FC236}">
                    <a16:creationId xmlns:a16="http://schemas.microsoft.com/office/drawing/2014/main" id="{7076B541-F42D-453A-9B18-AC3F6D797E4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921754" y="2697932"/>
                <a:ext cx="0" cy="1612984"/>
              </a:xfrm>
              <a:prstGeom prst="line">
                <a:avLst/>
              </a:prstGeom>
              <a:ln w="12700" cap="rnd">
                <a:solidFill>
                  <a:schemeClr val="bg2">
                    <a:lumMod val="1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299501735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extLst>
              <a:ext uri="{FF2B5EF4-FFF2-40B4-BE49-F238E27FC236}">
                <a16:creationId xmlns:a16="http://schemas.microsoft.com/office/drawing/2014/main" id="{F7977C34-76D0-420E-9A5B-9D26A84ADD2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9947" y="1347624"/>
            <a:ext cx="7536311" cy="2203205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3C7C8C20-E2F7-40D1-B806-4774B283E2E0}"/>
              </a:ext>
            </a:extLst>
          </p:cNvPr>
          <p:cNvGrpSpPr/>
          <p:nvPr/>
        </p:nvGrpSpPr>
        <p:grpSpPr>
          <a:xfrm>
            <a:off x="3023009" y="4223546"/>
            <a:ext cx="5873859" cy="924559"/>
            <a:chOff x="2609740" y="4114800"/>
            <a:chExt cx="5873859" cy="924559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02D631C1-F261-4D93-A995-608298F0B14B}"/>
                </a:ext>
              </a:extLst>
            </p:cNvPr>
            <p:cNvSpPr/>
            <p:nvPr/>
          </p:nvSpPr>
          <p:spPr>
            <a:xfrm>
              <a:off x="2609740" y="4114800"/>
              <a:ext cx="1261219" cy="924559"/>
            </a:xfrm>
            <a:prstGeom prst="roundRect">
              <a:avLst>
                <a:gd name="adj" fmla="val 5254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浏览器</a:t>
              </a:r>
            </a:p>
          </p:txBody>
        </p:sp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DD4D1EC4-97FB-4E3F-A3B8-06BA5963A337}"/>
                </a:ext>
              </a:extLst>
            </p:cNvPr>
            <p:cNvSpPr/>
            <p:nvPr/>
          </p:nvSpPr>
          <p:spPr>
            <a:xfrm>
              <a:off x="4916060" y="4114800"/>
              <a:ext cx="1261219" cy="924559"/>
            </a:xfrm>
            <a:prstGeom prst="roundRect">
              <a:avLst>
                <a:gd name="adj" fmla="val 5254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服务器</a:t>
              </a:r>
            </a:p>
          </p:txBody>
        </p:sp>
        <p:sp>
          <p:nvSpPr>
            <p:cNvPr id="14" name="矩形: 圆角 13">
              <a:extLst>
                <a:ext uri="{FF2B5EF4-FFF2-40B4-BE49-F238E27FC236}">
                  <a16:creationId xmlns:a16="http://schemas.microsoft.com/office/drawing/2014/main" id="{5A0AB980-02C8-4652-ACB1-2D2A5FE0F739}"/>
                </a:ext>
              </a:extLst>
            </p:cNvPr>
            <p:cNvSpPr/>
            <p:nvPr/>
          </p:nvSpPr>
          <p:spPr>
            <a:xfrm>
              <a:off x="7222380" y="4114800"/>
              <a:ext cx="1261219" cy="924559"/>
            </a:xfrm>
            <a:prstGeom prst="roundRect">
              <a:avLst>
                <a:gd name="adj" fmla="val 5254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>
                  <a:solidFill>
                    <a:schemeClr val="tx1"/>
                  </a:solidFill>
                </a:rPr>
                <a:t>探测设备</a:t>
              </a:r>
            </a:p>
          </p:txBody>
        </p: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664E73B5-EC36-4B49-8886-419C6E593011}"/>
                </a:ext>
              </a:extLst>
            </p:cNvPr>
            <p:cNvGrpSpPr/>
            <p:nvPr/>
          </p:nvGrpSpPr>
          <p:grpSpPr>
            <a:xfrm>
              <a:off x="3870958" y="4517388"/>
              <a:ext cx="3351421" cy="119381"/>
              <a:chOff x="3870959" y="4328160"/>
              <a:chExt cx="3351421" cy="467359"/>
            </a:xfrm>
          </p:grpSpPr>
          <p:cxnSp>
            <p:nvCxnSpPr>
              <p:cNvPr id="16" name="直接箭头连接符 15">
                <a:extLst>
                  <a:ext uri="{FF2B5EF4-FFF2-40B4-BE49-F238E27FC236}">
                    <a16:creationId xmlns:a16="http://schemas.microsoft.com/office/drawing/2014/main" id="{B5612F3A-ADDF-4921-9201-4994BBF46D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70959" y="4328160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直接箭头连接符 16">
                <a:extLst>
                  <a:ext uri="{FF2B5EF4-FFF2-40B4-BE49-F238E27FC236}">
                    <a16:creationId xmlns:a16="http://schemas.microsoft.com/office/drawing/2014/main" id="{75B6C09B-BD86-418C-B2F4-F0AD9EE3939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77279" y="4328160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>
                <a:extLst>
                  <a:ext uri="{FF2B5EF4-FFF2-40B4-BE49-F238E27FC236}">
                    <a16:creationId xmlns:a16="http://schemas.microsoft.com/office/drawing/2014/main" id="{2F7A007B-0C30-4B0C-B7CB-E97F36011835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177279" y="4795519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E467D1F7-7D6B-4851-8F3F-248E1B89FBD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870959" y="4795519"/>
                <a:ext cx="1045101" cy="0"/>
              </a:xfrm>
              <a:prstGeom prst="straightConnector1">
                <a:avLst/>
              </a:prstGeom>
              <a:ln w="22225">
                <a:solidFill>
                  <a:schemeClr val="tx1">
                    <a:lumMod val="85000"/>
                    <a:lumOff val="15000"/>
                  </a:schemeClr>
                </a:solidFill>
                <a:headEnd type="none"/>
                <a:tailEnd type="stealth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C3412C0A-A016-4A91-BD82-7C52EE03D3DF}"/>
                </a:ext>
              </a:extLst>
            </p:cNvPr>
            <p:cNvSpPr/>
            <p:nvPr/>
          </p:nvSpPr>
          <p:spPr>
            <a:xfrm>
              <a:off x="4236029" y="4168774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1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D1410DA3-63A0-4874-92B6-332CB574B3E5}"/>
                </a:ext>
              </a:extLst>
            </p:cNvPr>
            <p:cNvSpPr/>
            <p:nvPr/>
          </p:nvSpPr>
          <p:spPr>
            <a:xfrm>
              <a:off x="6542348" y="4168774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2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椭圆 28">
              <a:extLst>
                <a:ext uri="{FF2B5EF4-FFF2-40B4-BE49-F238E27FC236}">
                  <a16:creationId xmlns:a16="http://schemas.microsoft.com/office/drawing/2014/main" id="{25C2D1FD-BE5E-4EC9-A546-D3A8619191BC}"/>
                </a:ext>
              </a:extLst>
            </p:cNvPr>
            <p:cNvSpPr/>
            <p:nvPr/>
          </p:nvSpPr>
          <p:spPr>
            <a:xfrm>
              <a:off x="6542348" y="4719028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3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A946347C-4B61-42EF-9770-24B9A3BBEB03}"/>
                </a:ext>
              </a:extLst>
            </p:cNvPr>
            <p:cNvSpPr/>
            <p:nvPr/>
          </p:nvSpPr>
          <p:spPr>
            <a:xfrm>
              <a:off x="4236028" y="4719028"/>
              <a:ext cx="275012" cy="275012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solidFill>
                    <a:schemeClr val="tx1"/>
                  </a:solidFill>
                </a:rPr>
                <a:t>4</a:t>
              </a:r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2194357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>
            <a:extLst>
              <a:ext uri="{FF2B5EF4-FFF2-40B4-BE49-F238E27FC236}">
                <a16:creationId xmlns:a16="http://schemas.microsoft.com/office/drawing/2014/main" id="{AF46F380-110E-4A5D-8E83-E28DBFC9B6E1}"/>
              </a:ext>
            </a:extLst>
          </p:cNvPr>
          <p:cNvSpPr/>
          <p:nvPr/>
        </p:nvSpPr>
        <p:spPr>
          <a:xfrm>
            <a:off x="2988447" y="924384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0006308-5CC8-4ECD-A274-5C549792E252}"/>
              </a:ext>
            </a:extLst>
          </p:cNvPr>
          <p:cNvSpPr/>
          <p:nvPr/>
        </p:nvSpPr>
        <p:spPr>
          <a:xfrm>
            <a:off x="2988447" y="924384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88EC8DF-510D-4426-871A-8062A5EEFF1B}"/>
              </a:ext>
            </a:extLst>
          </p:cNvPr>
          <p:cNvSpPr txBox="1"/>
          <p:nvPr/>
        </p:nvSpPr>
        <p:spPr>
          <a:xfrm>
            <a:off x="3212078" y="1197618"/>
            <a:ext cx="633592" cy="16928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/>
              <a:t>发射天线</a:t>
            </a:r>
          </a:p>
        </p:txBody>
      </p: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863E70B0-A7E1-45C4-B875-6912F444A0AD}"/>
              </a:ext>
            </a:extLst>
          </p:cNvPr>
          <p:cNvSpPr/>
          <p:nvPr/>
        </p:nvSpPr>
        <p:spPr>
          <a:xfrm>
            <a:off x="6318632" y="611821"/>
            <a:ext cx="1240788" cy="565032"/>
          </a:xfrm>
          <a:prstGeom prst="roundRect">
            <a:avLst>
              <a:gd name="adj" fmla="val 12283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电离层探测</a:t>
            </a:r>
            <a:endParaRPr lang="en-US" altLang="zh-CN" sz="1100" b="1" kern="100">
              <a:solidFill>
                <a:srgbClr val="2481BA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管理服务器</a:t>
            </a:r>
          </a:p>
        </p:txBody>
      </p: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B5787507-B022-4FAB-BC2F-EEB1BB276EDE}"/>
              </a:ext>
            </a:extLst>
          </p:cNvPr>
          <p:cNvSpPr/>
          <p:nvPr/>
        </p:nvSpPr>
        <p:spPr>
          <a:xfrm>
            <a:off x="5109719" y="1428888"/>
            <a:ext cx="837776" cy="983386"/>
          </a:xfrm>
          <a:prstGeom prst="roundRect">
            <a:avLst>
              <a:gd name="adj" fmla="val 8162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电离层探测终端设备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DD8A900-5880-49D3-923E-F8EF914C5481}"/>
              </a:ext>
            </a:extLst>
          </p:cNvPr>
          <p:cNvGrpSpPr/>
          <p:nvPr/>
        </p:nvGrpSpPr>
        <p:grpSpPr>
          <a:xfrm>
            <a:off x="3967339" y="1198650"/>
            <a:ext cx="3908238" cy="1047923"/>
            <a:chOff x="4085491" y="5782179"/>
            <a:chExt cx="3908238" cy="1047923"/>
          </a:xfrm>
          <a:noFill/>
        </p:grpSpPr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1B90C561-737E-4A06-8580-2CCF646CD836}"/>
                </a:ext>
              </a:extLst>
            </p:cNvPr>
            <p:cNvCxnSpPr>
              <a:cxnSpLocks/>
            </p:cNvCxnSpPr>
            <p:nvPr/>
          </p:nvCxnSpPr>
          <p:spPr>
            <a:xfrm>
              <a:off x="7669430" y="6503444"/>
              <a:ext cx="324299" cy="666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055907F0-869B-4936-85D5-71A45B53E788}"/>
                </a:ext>
              </a:extLst>
            </p:cNvPr>
            <p:cNvCxnSpPr>
              <a:cxnSpLocks/>
            </p:cNvCxnSpPr>
            <p:nvPr/>
          </p:nvCxnSpPr>
          <p:spPr>
            <a:xfrm>
              <a:off x="4085878" y="6230019"/>
              <a:ext cx="359839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none"/>
              <a:tailEnd type="non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E8F1EFA0-77FA-4ECB-84AE-FA0530964807}"/>
                </a:ext>
              </a:extLst>
            </p:cNvPr>
            <p:cNvCxnSpPr>
              <a:cxnSpLocks/>
            </p:cNvCxnSpPr>
            <p:nvPr/>
          </p:nvCxnSpPr>
          <p:spPr>
            <a:xfrm>
              <a:off x="4850642" y="6226331"/>
              <a:ext cx="377229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none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7D3D1DAC-4592-4D28-ABD0-B95CCDE7AD4D}"/>
                </a:ext>
              </a:extLst>
            </p:cNvPr>
            <p:cNvCxnSpPr>
              <a:cxnSpLocks/>
            </p:cNvCxnSpPr>
            <p:nvPr/>
          </p:nvCxnSpPr>
          <p:spPr>
            <a:xfrm>
              <a:off x="4085491" y="6830102"/>
              <a:ext cx="1146022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2435C194-7BDD-462A-8804-6E736B64E20E}"/>
                </a:ext>
              </a:extLst>
            </p:cNvPr>
            <p:cNvCxnSpPr>
              <a:cxnSpLocks/>
            </p:cNvCxnSpPr>
            <p:nvPr/>
          </p:nvCxnSpPr>
          <p:spPr>
            <a:xfrm>
              <a:off x="6086662" y="6485601"/>
              <a:ext cx="307133" cy="0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32BAA823-1CE9-43BB-A019-B977F9CF1EA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178" y="5782179"/>
              <a:ext cx="0" cy="304623"/>
            </a:xfrm>
            <a:prstGeom prst="straightConnector1">
              <a:avLst/>
            </a:prstGeom>
            <a:grpFill/>
            <a:ln w="12700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E7189250-60AD-4802-84A5-FD488F378795}"/>
              </a:ext>
            </a:extLst>
          </p:cNvPr>
          <p:cNvSpPr/>
          <p:nvPr/>
        </p:nvSpPr>
        <p:spPr>
          <a:xfrm>
            <a:off x="4327565" y="1487904"/>
            <a:ext cx="404924" cy="309796"/>
          </a:xfrm>
          <a:prstGeom prst="roundRect">
            <a:avLst>
              <a:gd name="adj" fmla="val 1020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功放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80C46981-45A0-4376-BCBF-64D2FCBF44E5}"/>
              </a:ext>
            </a:extLst>
          </p:cNvPr>
          <p:cNvGrpSpPr/>
          <p:nvPr/>
        </p:nvGrpSpPr>
        <p:grpSpPr>
          <a:xfrm>
            <a:off x="3846056" y="1197617"/>
            <a:ext cx="243341" cy="448873"/>
            <a:chOff x="1858813" y="1193672"/>
            <a:chExt cx="1320787" cy="2516316"/>
          </a:xfrm>
          <a:noFill/>
        </p:grpSpPr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B73CB21E-F14D-43D6-9AF8-BDAF238EE786}"/>
                </a:ext>
              </a:extLst>
            </p:cNvPr>
            <p:cNvCxnSpPr>
              <a:cxnSpLocks/>
            </p:cNvCxnSpPr>
            <p:nvPr/>
          </p:nvCxnSpPr>
          <p:spPr>
            <a:xfrm>
              <a:off x="2519206" y="1193672"/>
              <a:ext cx="0" cy="2516316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6DC41962-0248-4BB0-A847-1D2EA3E922E8}"/>
                </a:ext>
              </a:extLst>
            </p:cNvPr>
            <p:cNvCxnSpPr>
              <a:cxnSpLocks/>
            </p:cNvCxnSpPr>
            <p:nvPr/>
          </p:nvCxnSpPr>
          <p:spPr>
            <a:xfrm>
              <a:off x="1858813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222CFE10-C3B3-4690-87C1-090B5C1ACF3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1306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1C16A111-6CC3-4E04-AB71-D3495D619D0C}"/>
              </a:ext>
            </a:extLst>
          </p:cNvPr>
          <p:cNvGrpSpPr/>
          <p:nvPr/>
        </p:nvGrpSpPr>
        <p:grpSpPr>
          <a:xfrm>
            <a:off x="3850136" y="1797700"/>
            <a:ext cx="243341" cy="448873"/>
            <a:chOff x="1858813" y="1193672"/>
            <a:chExt cx="1320787" cy="2516316"/>
          </a:xfrm>
          <a:noFill/>
        </p:grpSpPr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E4DEB83D-C171-4FF0-BD76-859E2E97C2A6}"/>
                </a:ext>
              </a:extLst>
            </p:cNvPr>
            <p:cNvCxnSpPr>
              <a:cxnSpLocks/>
            </p:cNvCxnSpPr>
            <p:nvPr/>
          </p:nvCxnSpPr>
          <p:spPr>
            <a:xfrm>
              <a:off x="2519206" y="1193672"/>
              <a:ext cx="0" cy="2516316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561DCBB5-A08B-4AC2-88C6-A992CF9B07B3}"/>
                </a:ext>
              </a:extLst>
            </p:cNvPr>
            <p:cNvCxnSpPr>
              <a:cxnSpLocks/>
            </p:cNvCxnSpPr>
            <p:nvPr/>
          </p:nvCxnSpPr>
          <p:spPr>
            <a:xfrm>
              <a:off x="1858813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891CD769-88A6-4A71-8995-3C8F10AECFE6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521306" y="1193672"/>
              <a:ext cx="658294" cy="881489"/>
            </a:xfrm>
            <a:prstGeom prst="lin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57" name="云形 56">
            <a:extLst>
              <a:ext uri="{FF2B5EF4-FFF2-40B4-BE49-F238E27FC236}">
                <a16:creationId xmlns:a16="http://schemas.microsoft.com/office/drawing/2014/main" id="{BF7E99ED-BDFE-48C9-9C6C-10F4579F51A9}"/>
              </a:ext>
            </a:extLst>
          </p:cNvPr>
          <p:cNvSpPr/>
          <p:nvPr/>
        </p:nvSpPr>
        <p:spPr>
          <a:xfrm>
            <a:off x="6287162" y="1507193"/>
            <a:ext cx="1240789" cy="789758"/>
          </a:xfrm>
          <a:prstGeom prst="cloud">
            <a:avLst/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互联网</a:t>
            </a:r>
          </a:p>
        </p:txBody>
      </p:sp>
      <p:sp>
        <p:nvSpPr>
          <p:cNvPr id="58" name="矩形: 圆角 57">
            <a:extLst>
              <a:ext uri="{FF2B5EF4-FFF2-40B4-BE49-F238E27FC236}">
                <a16:creationId xmlns:a16="http://schemas.microsoft.com/office/drawing/2014/main" id="{528A7A0B-D1A1-4E65-B90C-42F4DDB583AA}"/>
              </a:ext>
            </a:extLst>
          </p:cNvPr>
          <p:cNvSpPr/>
          <p:nvPr/>
        </p:nvSpPr>
        <p:spPr>
          <a:xfrm>
            <a:off x="7883260" y="1700045"/>
            <a:ext cx="569368" cy="444995"/>
          </a:xfrm>
          <a:prstGeom prst="roundRect">
            <a:avLst>
              <a:gd name="adj" fmla="val 20620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浏览器</a:t>
            </a:r>
          </a:p>
        </p:txBody>
      </p:sp>
      <p:grpSp>
        <p:nvGrpSpPr>
          <p:cNvPr id="59" name="组合 58">
            <a:extLst>
              <a:ext uri="{FF2B5EF4-FFF2-40B4-BE49-F238E27FC236}">
                <a16:creationId xmlns:a16="http://schemas.microsoft.com/office/drawing/2014/main" id="{D0DA1158-085D-4BA4-8131-D25244C5F975}"/>
              </a:ext>
            </a:extLst>
          </p:cNvPr>
          <p:cNvGrpSpPr/>
          <p:nvPr/>
        </p:nvGrpSpPr>
        <p:grpSpPr>
          <a:xfrm>
            <a:off x="8554134" y="1767011"/>
            <a:ext cx="291677" cy="303284"/>
            <a:chOff x="9018873" y="2728752"/>
            <a:chExt cx="1003680" cy="1043621"/>
          </a:xfrm>
          <a:noFill/>
        </p:grpSpPr>
        <p:sp>
          <p:nvSpPr>
            <p:cNvPr id="60" name="椭圆 59">
              <a:extLst>
                <a:ext uri="{FF2B5EF4-FFF2-40B4-BE49-F238E27FC236}">
                  <a16:creationId xmlns:a16="http://schemas.microsoft.com/office/drawing/2014/main" id="{09B5FAB9-BE74-4C37-9436-50BB48C5BB3B}"/>
                </a:ext>
              </a:extLst>
            </p:cNvPr>
            <p:cNvSpPr/>
            <p:nvPr/>
          </p:nvSpPr>
          <p:spPr>
            <a:xfrm>
              <a:off x="9272025" y="2728752"/>
              <a:ext cx="517743" cy="517743"/>
            </a:xfrm>
            <a:prstGeom prst="ellipse">
              <a:avLst/>
            </a:pr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61" name="任意多边形: 形状 60">
              <a:extLst>
                <a:ext uri="{FF2B5EF4-FFF2-40B4-BE49-F238E27FC236}">
                  <a16:creationId xmlns:a16="http://schemas.microsoft.com/office/drawing/2014/main" id="{9F59305E-CD8D-4F90-8D84-9097ECC7C87B}"/>
                </a:ext>
              </a:extLst>
            </p:cNvPr>
            <p:cNvSpPr/>
            <p:nvPr/>
          </p:nvSpPr>
          <p:spPr>
            <a:xfrm>
              <a:off x="9018873" y="3299567"/>
              <a:ext cx="1003680" cy="472806"/>
            </a:xfrm>
            <a:custGeom>
              <a:avLst/>
              <a:gdLst>
                <a:gd name="connsiteX0" fmla="*/ 23314 w 1003680"/>
                <a:gd name="connsiteY0" fmla="*/ 357274 h 472807"/>
                <a:gd name="connsiteX1" fmla="*/ 90690 w 1003680"/>
                <a:gd name="connsiteY1" fmla="*/ 135893 h 472807"/>
                <a:gd name="connsiteX2" fmla="*/ 283196 w 1003680"/>
                <a:gd name="connsiteY2" fmla="*/ 1139 h 472807"/>
                <a:gd name="connsiteX3" fmla="*/ 494952 w 1003680"/>
                <a:gd name="connsiteY3" fmla="*/ 68516 h 472807"/>
                <a:gd name="connsiteX4" fmla="*/ 725958 w 1003680"/>
                <a:gd name="connsiteY4" fmla="*/ 20390 h 472807"/>
                <a:gd name="connsiteX5" fmla="*/ 918463 w 1003680"/>
                <a:gd name="connsiteY5" fmla="*/ 155144 h 472807"/>
                <a:gd name="connsiteX6" fmla="*/ 976215 w 1003680"/>
                <a:gd name="connsiteY6" fmla="*/ 366899 h 472807"/>
                <a:gd name="connsiteX7" fmla="*/ 485326 w 1003680"/>
                <a:gd name="connsiteY7" fmla="*/ 472777 h 472807"/>
                <a:gd name="connsiteX8" fmla="*/ 23314 w 1003680"/>
                <a:gd name="connsiteY8" fmla="*/ 357274 h 4728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003680" h="472807">
                  <a:moveTo>
                    <a:pt x="23314" y="357274"/>
                  </a:moveTo>
                  <a:cubicBezTo>
                    <a:pt x="-42459" y="301127"/>
                    <a:pt x="47376" y="195249"/>
                    <a:pt x="90690" y="135893"/>
                  </a:cubicBezTo>
                  <a:cubicBezTo>
                    <a:pt x="134004" y="76537"/>
                    <a:pt x="215819" y="12369"/>
                    <a:pt x="283196" y="1139"/>
                  </a:cubicBezTo>
                  <a:cubicBezTo>
                    <a:pt x="350573" y="-10091"/>
                    <a:pt x="421158" y="65307"/>
                    <a:pt x="494952" y="68516"/>
                  </a:cubicBezTo>
                  <a:cubicBezTo>
                    <a:pt x="568746" y="71724"/>
                    <a:pt x="655373" y="5952"/>
                    <a:pt x="725958" y="20390"/>
                  </a:cubicBezTo>
                  <a:cubicBezTo>
                    <a:pt x="796543" y="34828"/>
                    <a:pt x="876754" y="97393"/>
                    <a:pt x="918463" y="155144"/>
                  </a:cubicBezTo>
                  <a:cubicBezTo>
                    <a:pt x="960172" y="212895"/>
                    <a:pt x="1048404" y="313960"/>
                    <a:pt x="976215" y="366899"/>
                  </a:cubicBezTo>
                  <a:cubicBezTo>
                    <a:pt x="904026" y="419838"/>
                    <a:pt x="645747" y="471173"/>
                    <a:pt x="485326" y="472777"/>
                  </a:cubicBezTo>
                  <a:cubicBezTo>
                    <a:pt x="324905" y="474381"/>
                    <a:pt x="89087" y="413421"/>
                    <a:pt x="23314" y="357274"/>
                  </a:cubicBezTo>
                  <a:close/>
                </a:path>
              </a:pathLst>
            </a:custGeom>
            <a:grpFill/>
            <a:ln w="12700">
              <a:solidFill>
                <a:schemeClr val="tx1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  <p:sp>
        <p:nvSpPr>
          <p:cNvPr id="62" name="矩形 61">
            <a:extLst>
              <a:ext uri="{FF2B5EF4-FFF2-40B4-BE49-F238E27FC236}">
                <a16:creationId xmlns:a16="http://schemas.microsoft.com/office/drawing/2014/main" id="{8A0D3DA7-C84C-4EE8-B408-F436D30342C2}"/>
              </a:ext>
            </a:extLst>
          </p:cNvPr>
          <p:cNvSpPr/>
          <p:nvPr/>
        </p:nvSpPr>
        <p:spPr>
          <a:xfrm>
            <a:off x="8314543" y="2133569"/>
            <a:ext cx="770857" cy="372642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latin typeface="Consolas" panose="020B0609020204030204" pitchFamily="49" charset="0"/>
              </a:rPr>
              <a:t>用户</a:t>
            </a:r>
            <a:endParaRPr lang="en-US" altLang="zh-CN" sz="1100" b="1" kern="100">
              <a:latin typeface="Consolas" panose="020B0609020204030204" pitchFamily="49" charset="0"/>
            </a:endParaRPr>
          </a:p>
          <a:p>
            <a:pPr algn="ctr"/>
            <a:r>
              <a:rPr lang="zh-CN" altLang="en-US" sz="1100" b="1" kern="100">
                <a:latin typeface="Consolas" panose="020B0609020204030204" pitchFamily="49" charset="0"/>
              </a:rPr>
              <a:t>（管理员）</a:t>
            </a:r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54E2C555-32CD-4DE5-8EC9-A6DB7FD5520C}"/>
              </a:ext>
            </a:extLst>
          </p:cNvPr>
          <p:cNvSpPr txBox="1"/>
          <p:nvPr/>
        </p:nvSpPr>
        <p:spPr>
          <a:xfrm>
            <a:off x="3217365" y="1772304"/>
            <a:ext cx="623912" cy="16059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/>
              <a:t>接收天线</a:t>
            </a:r>
          </a:p>
        </p:txBody>
      </p:sp>
    </p:spTree>
    <p:extLst>
      <p:ext uri="{BB962C8B-B14F-4D97-AF65-F5344CB8AC3E}">
        <p14:creationId xmlns:p14="http://schemas.microsoft.com/office/powerpoint/2010/main" val="75890390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7563FE17-0F5A-4609-93F4-25586F1D1C90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14" name="矩形: 圆角 13">
            <a:extLst>
              <a:ext uri="{FF2B5EF4-FFF2-40B4-BE49-F238E27FC236}">
                <a16:creationId xmlns:a16="http://schemas.microsoft.com/office/drawing/2014/main" id="{F6BA9AF4-6E94-4A88-B169-D498911A7E00}"/>
              </a:ext>
            </a:extLst>
          </p:cNvPr>
          <p:cNvSpPr/>
          <p:nvPr/>
        </p:nvSpPr>
        <p:spPr>
          <a:xfrm>
            <a:off x="2988447" y="478512"/>
            <a:ext cx="6215105" cy="1248325"/>
          </a:xfrm>
          <a:prstGeom prst="roundRect">
            <a:avLst>
              <a:gd name="adj" fmla="val 7529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6B592F5-C9AE-4945-99AE-C98614177F7D}"/>
              </a:ext>
            </a:extLst>
          </p:cNvPr>
          <p:cNvGrpSpPr/>
          <p:nvPr/>
        </p:nvGrpSpPr>
        <p:grpSpPr>
          <a:xfrm>
            <a:off x="3723523" y="729241"/>
            <a:ext cx="4744952" cy="746866"/>
            <a:chOff x="3723523" y="979971"/>
            <a:chExt cx="4744952" cy="746866"/>
          </a:xfrm>
        </p:grpSpPr>
        <p:sp>
          <p:nvSpPr>
            <p:cNvPr id="17" name="矩形: 圆角 16">
              <a:extLst>
                <a:ext uri="{FF2B5EF4-FFF2-40B4-BE49-F238E27FC236}">
                  <a16:creationId xmlns:a16="http://schemas.microsoft.com/office/drawing/2014/main" id="{405C4CB7-552A-46E1-925D-2412A0F446A7}"/>
                </a:ext>
              </a:extLst>
            </p:cNvPr>
            <p:cNvSpPr/>
            <p:nvPr/>
          </p:nvSpPr>
          <p:spPr>
            <a:xfrm>
              <a:off x="3723523" y="979971"/>
              <a:ext cx="1018823" cy="746866"/>
            </a:xfrm>
            <a:prstGeom prst="roundRect">
              <a:avLst>
                <a:gd name="adj" fmla="val 5254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浏览器</a:t>
              </a:r>
            </a:p>
          </p:txBody>
        </p:sp>
        <p:sp>
          <p:nvSpPr>
            <p:cNvPr id="18" name="矩形: 圆角 17">
              <a:extLst>
                <a:ext uri="{FF2B5EF4-FFF2-40B4-BE49-F238E27FC236}">
                  <a16:creationId xmlns:a16="http://schemas.microsoft.com/office/drawing/2014/main" id="{E191F039-6202-4639-989F-43EF1F0D2323}"/>
                </a:ext>
              </a:extLst>
            </p:cNvPr>
            <p:cNvSpPr/>
            <p:nvPr/>
          </p:nvSpPr>
          <p:spPr>
            <a:xfrm>
              <a:off x="5586587" y="979971"/>
              <a:ext cx="1018823" cy="746866"/>
            </a:xfrm>
            <a:prstGeom prst="roundRect">
              <a:avLst>
                <a:gd name="adj" fmla="val 5254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服务器</a:t>
              </a:r>
            </a:p>
          </p:txBody>
        </p:sp>
        <p:sp>
          <p:nvSpPr>
            <p:cNvPr id="19" name="矩形: 圆角 18">
              <a:extLst>
                <a:ext uri="{FF2B5EF4-FFF2-40B4-BE49-F238E27FC236}">
                  <a16:creationId xmlns:a16="http://schemas.microsoft.com/office/drawing/2014/main" id="{89E22214-B17C-4F65-91BD-699C98F8560F}"/>
                </a:ext>
              </a:extLst>
            </p:cNvPr>
            <p:cNvSpPr/>
            <p:nvPr/>
          </p:nvSpPr>
          <p:spPr>
            <a:xfrm>
              <a:off x="7449652" y="979971"/>
              <a:ext cx="1018823" cy="746866"/>
            </a:xfrm>
            <a:prstGeom prst="roundRect">
              <a:avLst>
                <a:gd name="adj" fmla="val 5254"/>
              </a:avLst>
            </a:prstGeom>
            <a:solidFill>
              <a:schemeClr val="bg2">
                <a:lumMod val="90000"/>
              </a:schemeClr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探测设备</a:t>
              </a:r>
            </a:p>
          </p:txBody>
        </p:sp>
        <p:grpSp>
          <p:nvGrpSpPr>
            <p:cNvPr id="20" name="组合 19">
              <a:extLst>
                <a:ext uri="{FF2B5EF4-FFF2-40B4-BE49-F238E27FC236}">
                  <a16:creationId xmlns:a16="http://schemas.microsoft.com/office/drawing/2014/main" id="{36D3BF65-E0FD-4605-B8EC-A027F702E553}"/>
                </a:ext>
              </a:extLst>
            </p:cNvPr>
            <p:cNvGrpSpPr/>
            <p:nvPr/>
          </p:nvGrpSpPr>
          <p:grpSpPr>
            <a:xfrm>
              <a:off x="4742345" y="1305185"/>
              <a:ext cx="2707306" cy="96437"/>
              <a:chOff x="3870959" y="4328160"/>
              <a:chExt cx="3351421" cy="467359"/>
            </a:xfrm>
            <a:solidFill>
              <a:schemeClr val="bg2">
                <a:lumMod val="90000"/>
              </a:schemeClr>
            </a:solidFill>
          </p:grpSpPr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96DFB687-3FDB-45BF-93ED-431CDF1394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70959" y="4328160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7" name="直接箭头连接符 26">
                <a:extLst>
                  <a:ext uri="{FF2B5EF4-FFF2-40B4-BE49-F238E27FC236}">
                    <a16:creationId xmlns:a16="http://schemas.microsoft.com/office/drawing/2014/main" id="{1B6F8C0E-18B8-4E5A-A622-DD92F18F11A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77279" y="4328160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EBD22919-D216-4CEA-B5E4-F32B2D9AAC9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6177279" y="4795519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E8996132-0330-424E-8FD4-D0CA4B06C330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870959" y="4795519"/>
                <a:ext cx="1045101" cy="0"/>
              </a:xfrm>
              <a:prstGeom prst="straightConnector1">
                <a:avLst/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</p:cxnSp>
        </p:grp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1FEF83B9-2F93-488C-A79B-65D25B862153}"/>
                </a:ext>
              </a:extLst>
            </p:cNvPr>
            <p:cNvSpPr/>
            <p:nvPr/>
          </p:nvSpPr>
          <p:spPr>
            <a:xfrm>
              <a:off x="5037253" y="1023572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1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1D763686-5054-498B-B2BA-CA4AB7C9E480}"/>
                </a:ext>
              </a:extLst>
            </p:cNvPr>
            <p:cNvSpPr/>
            <p:nvPr/>
          </p:nvSpPr>
          <p:spPr>
            <a:xfrm>
              <a:off x="6900316" y="1023572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2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DF5A6600-3BD8-4B01-A6C1-436A2135A742}"/>
                </a:ext>
              </a:extLst>
            </p:cNvPr>
            <p:cNvSpPr/>
            <p:nvPr/>
          </p:nvSpPr>
          <p:spPr>
            <a:xfrm>
              <a:off x="6900316" y="1468071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3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099ED5E5-F0BC-46A7-AADA-7DBF13A9111B}"/>
                </a:ext>
              </a:extLst>
            </p:cNvPr>
            <p:cNvSpPr/>
            <p:nvPr/>
          </p:nvSpPr>
          <p:spPr>
            <a:xfrm>
              <a:off x="5037252" y="1468071"/>
              <a:ext cx="222157" cy="22215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4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9484565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244839" y="797090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244839" y="478514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710956" y="586158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357891" y="881330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632898" y="881330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907905" y="887011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3135312" y="835920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415240" y="871815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748476" y="860647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571084" y="568176"/>
            <a:ext cx="1846266" cy="227148"/>
            <a:chOff x="2551580" y="2219692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19692"/>
              <a:ext cx="1649455" cy="227148"/>
              <a:chOff x="2739188" y="2205405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05405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254362" y="1080465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218379" y="870532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10044315" y="839126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pic>
        <p:nvPicPr>
          <p:cNvPr id="65" name="图片 64">
            <a:extLst>
              <a:ext uri="{FF2B5EF4-FFF2-40B4-BE49-F238E27FC236}">
                <a16:creationId xmlns:a16="http://schemas.microsoft.com/office/drawing/2014/main" id="{EB38C090-3456-416C-9E5A-1CBADFC41977}"/>
              </a:ext>
            </a:extLst>
          </p:cNvPr>
          <p:cNvPicPr/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rcRect l="2017" t="13635" r="1318" b="2060"/>
          <a:stretch/>
        </p:blipFill>
        <p:spPr bwMode="auto">
          <a:xfrm>
            <a:off x="2254361" y="1086145"/>
            <a:ext cx="8350059" cy="502844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242898" y="478512"/>
            <a:ext cx="8352000" cy="5636081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082191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027124" y="917287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027124" y="598711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493241" y="70635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140176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415183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690190" y="1007208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917597" y="956117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devices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197525" y="992012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530761" y="980844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353369" y="688373"/>
            <a:ext cx="1846266" cy="227148"/>
            <a:chOff x="2551580" y="2219692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19692"/>
              <a:ext cx="1649455" cy="227148"/>
              <a:chOff x="2739188" y="2205405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05405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036647" y="1200662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000664" y="990729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826600" y="959323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025183" y="598707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30915" y="1198881"/>
            <a:ext cx="8346268" cy="5463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1755913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027124" y="917287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027124" y="598711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493241" y="70635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140176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415183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690190" y="1007208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917597" y="956117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add_device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197525" y="992012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530761" y="980844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353369" y="688373"/>
            <a:ext cx="1846266" cy="227148"/>
            <a:chOff x="2551580" y="2238742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38742"/>
              <a:ext cx="1649455" cy="227148"/>
              <a:chOff x="2739188" y="2225653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25653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83778"/>
                <a:ext cx="200026" cy="130057"/>
                <a:chOff x="3237008" y="1865118"/>
                <a:chExt cx="3667458" cy="2384603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20" y="1865118"/>
                  <a:ext cx="2384620" cy="2384603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036647" y="1200662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000664" y="990729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826600" y="959323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025183" y="598707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30915" y="1198881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8413" y="1754035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808413" y="2228850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1" name="图片 40">
            <a:extLst>
              <a:ext uri="{FF2B5EF4-FFF2-40B4-BE49-F238E27FC236}">
                <a16:creationId xmlns:a16="http://schemas.microsoft.com/office/drawing/2014/main" id="{891E7D63-8705-4A3E-A724-8471115B2E0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10751" y="2386608"/>
            <a:ext cx="4613236" cy="40204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351457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B57B237B-3AEE-42B6-84E1-3F25E36EB3E6}"/>
              </a:ext>
            </a:extLst>
          </p:cNvPr>
          <p:cNvSpPr/>
          <p:nvPr/>
        </p:nvSpPr>
        <p:spPr>
          <a:xfrm>
            <a:off x="1851613" y="1096740"/>
            <a:ext cx="1861115" cy="4878268"/>
          </a:xfrm>
          <a:prstGeom prst="rect">
            <a:avLst/>
          </a:prstGeom>
          <a:solidFill>
            <a:srgbClr val="3333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AC156A18-55BD-4B4F-A39F-4C8C8B05250F}"/>
              </a:ext>
            </a:extLst>
          </p:cNvPr>
          <p:cNvSpPr/>
          <p:nvPr/>
        </p:nvSpPr>
        <p:spPr>
          <a:xfrm>
            <a:off x="3588588" y="-2933700"/>
            <a:ext cx="6617145" cy="8908696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1855674" y="-4245263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1855674" y="-4563839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321791" y="-445619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1968726" y="-4161023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243733" y="-4161023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518740" y="-4155342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746147" y="-4206433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probe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026075" y="-4170538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359311" y="-4181706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181919" y="-4474177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1865197" y="-3961888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2829214" y="-4171821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655150" y="-4203227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59465" y="-3963669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63156" y="-3391512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636963" y="-2933700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A30A83E-B597-4BA6-B6F5-E202B5AA3B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34844" y="-3381933"/>
            <a:ext cx="1229970" cy="33903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EC898A70-854C-4078-B82C-997733F15488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593" t="2009" r="3811"/>
          <a:stretch/>
        </p:blipFill>
        <p:spPr>
          <a:xfrm>
            <a:off x="4028185" y="-2871867"/>
            <a:ext cx="5942400" cy="8703324"/>
          </a:xfrm>
          <a:prstGeom prst="rect">
            <a:avLst/>
          </a:pr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1853733" y="-4563844"/>
            <a:ext cx="8352000" cy="10538850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96D68045-5695-4EAA-8373-EDB1985C373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85045" y="-3389936"/>
            <a:ext cx="1369661" cy="339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54503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2027124" y="917287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2027124" y="598711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493241" y="706355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2140176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415183" y="1001527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690190" y="1007208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917597" y="956117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add_device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10197525" y="992012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530761" y="980844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353369" y="688373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2036647" y="1200662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3000664" y="990729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826600" y="959323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2025183" y="598707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030915" y="1198881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08413" y="1754035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808413" y="2228850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1B22EA9-2089-4F2B-80B2-C7219C3330D9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72987"/>
          <a:stretch/>
        </p:blipFill>
        <p:spPr>
          <a:xfrm>
            <a:off x="4456263" y="2187708"/>
            <a:ext cx="1672308" cy="4413990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ACB7A447-255E-4D87-9E69-7DBC196F9BF7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5043"/>
          <a:stretch/>
        </p:blipFill>
        <p:spPr>
          <a:xfrm>
            <a:off x="6128571" y="2187708"/>
            <a:ext cx="3402190" cy="441399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A30A83E-B597-4BA6-B6F5-E202B5AA3B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806294" y="1780617"/>
            <a:ext cx="1229970" cy="3390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36140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1802837" y="589484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1802837" y="270908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268954" y="378552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1915889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190896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465903" y="679405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693310" y="628314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device_data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9973238" y="664209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306474" y="653041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129082" y="360570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1812360" y="872859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2776377" y="662926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602313" y="631520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1800896" y="270904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06628" y="871078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4126" y="1426232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584126" y="1901047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69C4BF5-D992-44B5-926E-E489F32D36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13630" y="1486544"/>
            <a:ext cx="1256584" cy="26826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0341E2B-AE30-45CB-B2B5-2D040BD834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7372" y="1989784"/>
            <a:ext cx="8024666" cy="39292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A9E2DDC9-7303-4CB8-9E3A-C1339CBA80C9}"/>
              </a:ext>
            </a:extLst>
          </p:cNvPr>
          <p:cNvGrpSpPr/>
          <p:nvPr/>
        </p:nvGrpSpPr>
        <p:grpSpPr>
          <a:xfrm>
            <a:off x="4166558" y="2368488"/>
            <a:ext cx="5206049" cy="3412371"/>
            <a:chOff x="1483797" y="630015"/>
            <a:chExt cx="9897557" cy="6235665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2FBBF6C-C083-4E2E-9609-DFCFDE18B3E8}"/>
                </a:ext>
              </a:extLst>
            </p:cNvPr>
            <p:cNvSpPr/>
            <p:nvPr/>
          </p:nvSpPr>
          <p:spPr>
            <a:xfrm>
              <a:off x="2467330" y="630015"/>
              <a:ext cx="7864027" cy="42376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pt-BR" altLang="zh-CN" sz="10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,5,2_50_20,64_320_1,20180922_111100,22.74N_101.05E,ch_1_0_0.cos</a:t>
              </a:r>
              <a:endParaRPr lang="zh-CN" altLang="en-US" sz="10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4B5E4C7B-CF81-499A-97A7-D418A8594F26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</p:grpSpPr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9519221-4706-4DC2-8CD1-AE6DBB98B08D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28A40EA6-924E-4D93-AC00-2A2D79283515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EAE9C78B-E20B-486C-8544-0FC0FED5F245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263969FF-2FB2-47C5-903C-8AC56790EC16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D2319BC7-2644-4102-BD99-3D1C7536323B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54B9EC0C-6AB1-48B0-BF77-A9FF7C0A0FA2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F9811878-3B58-4DE3-BADA-CDB248414E6E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5A75D252-A333-4BD4-B958-486F846A8E05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D00677EF-3FC3-40B6-9259-E7197BFDC947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634DA088-FCA0-4188-9087-A139C6A1F989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58927798-7219-4252-9DE8-17805CB0C0B9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35AFEBE9-0B7D-4E09-831B-4161CBC64AC5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</p:grpSpPr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EB0DFB14-FB5D-402E-8B4F-EC9BD29B3947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762DAE64-CA7D-4F3A-9BA1-9AC92E2A9AD0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A14C2318-AC4C-4C46-874E-D63B51D27582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FFCCCBDF-3058-4041-A3C7-BBAB22FD0827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DCB47F1-7A67-43C2-B68C-436DEFF1A481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9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BE6BCB3E-B666-4D3F-B908-F26268F57BB0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0886EDF-FDA1-4063-B74B-201B5E3A53F1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5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B866E94D-6826-4961-877F-48D8A12E790B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CEDF0EE6-BCC8-431B-8F60-1269834155AE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77C8801A-208B-4A8D-BFC1-459F59693A15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4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2F1FC822-414E-4F94-8DA3-328DB9E87308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7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24B4E70E-B98F-498A-AF2E-FCFED73B1A98}"/>
                </a:ext>
              </a:extLst>
            </p:cNvPr>
            <p:cNvSpPr/>
            <p:nvPr/>
          </p:nvSpPr>
          <p:spPr>
            <a:xfrm>
              <a:off x="1602440" y="654193"/>
              <a:ext cx="759154" cy="320996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距离门</a:t>
              </a:r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BA260D9B-6FD4-41EC-B4C9-8F63EC4ECE36}"/>
                </a:ext>
              </a:extLst>
            </p:cNvPr>
            <p:cNvSpPr/>
            <p:nvPr/>
          </p:nvSpPr>
          <p:spPr>
            <a:xfrm>
              <a:off x="10799257" y="6223692"/>
              <a:ext cx="582097" cy="320994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Hz</a:t>
              </a:r>
              <a:endParaRPr lang="zh-CN" altLang="en-US" sz="8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5634701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矩形: 圆顶角 67">
            <a:extLst>
              <a:ext uri="{FF2B5EF4-FFF2-40B4-BE49-F238E27FC236}">
                <a16:creationId xmlns:a16="http://schemas.microsoft.com/office/drawing/2014/main" id="{07C25F03-1AEA-4089-A57B-A2C08FCA48EF}"/>
              </a:ext>
            </a:extLst>
          </p:cNvPr>
          <p:cNvSpPr/>
          <p:nvPr/>
        </p:nvSpPr>
        <p:spPr>
          <a:xfrm>
            <a:off x="1802837" y="589484"/>
            <a:ext cx="8350059" cy="283375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1"/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: 圆顶角 29">
            <a:extLst>
              <a:ext uri="{FF2B5EF4-FFF2-40B4-BE49-F238E27FC236}">
                <a16:creationId xmlns:a16="http://schemas.microsoft.com/office/drawing/2014/main" id="{708B82C5-74EB-4B6D-B22E-16F250E5B8EF}"/>
              </a:ext>
            </a:extLst>
          </p:cNvPr>
          <p:cNvSpPr/>
          <p:nvPr/>
        </p:nvSpPr>
        <p:spPr>
          <a:xfrm>
            <a:off x="1802837" y="270908"/>
            <a:ext cx="8350059" cy="315229"/>
          </a:xfrm>
          <a:prstGeom prst="round2SameRect">
            <a:avLst>
              <a:gd name="adj1" fmla="val 0"/>
              <a:gd name="adj2" fmla="val 0"/>
            </a:avLst>
          </a:prstGeom>
          <a:solidFill>
            <a:schemeClr val="bg2">
              <a:lumMod val="90000"/>
            </a:schemeClr>
          </a:solidFill>
          <a:ln w="63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59AA912C-13E7-485E-A1A4-BDC4DC209928}"/>
              </a:ext>
            </a:extLst>
          </p:cNvPr>
          <p:cNvGrpSpPr/>
          <p:nvPr/>
        </p:nvGrpSpPr>
        <p:grpSpPr>
          <a:xfrm>
            <a:off x="9268954" y="378552"/>
            <a:ext cx="760702" cy="110946"/>
            <a:chOff x="9691452" y="2249564"/>
            <a:chExt cx="760702" cy="110946"/>
          </a:xfrm>
          <a:solidFill>
            <a:schemeClr val="bg2">
              <a:lumMod val="25000"/>
            </a:schemeClr>
          </a:solidFill>
        </p:grpSpPr>
        <p:sp>
          <p:nvSpPr>
            <p:cNvPr id="42" name="十字形 41">
              <a:extLst>
                <a:ext uri="{FF2B5EF4-FFF2-40B4-BE49-F238E27FC236}">
                  <a16:creationId xmlns:a16="http://schemas.microsoft.com/office/drawing/2014/main" id="{BDD30295-5B77-476A-AFB8-F5D765FC0616}"/>
                </a:ext>
              </a:extLst>
            </p:cNvPr>
            <p:cNvSpPr/>
            <p:nvPr/>
          </p:nvSpPr>
          <p:spPr>
            <a:xfrm rot="18900000">
              <a:off x="10341208" y="2249564"/>
              <a:ext cx="110946" cy="110946"/>
            </a:xfrm>
            <a:prstGeom prst="plus">
              <a:avLst>
                <a:gd name="adj" fmla="val 4293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174" name="矩形 7173">
              <a:extLst>
                <a:ext uri="{FF2B5EF4-FFF2-40B4-BE49-F238E27FC236}">
                  <a16:creationId xmlns:a16="http://schemas.microsoft.com/office/drawing/2014/main" id="{1E9D506E-4571-459C-A2D9-A543E0BF6C73}"/>
                </a:ext>
              </a:extLst>
            </p:cNvPr>
            <p:cNvSpPr/>
            <p:nvPr/>
          </p:nvSpPr>
          <p:spPr>
            <a:xfrm>
              <a:off x="10024811" y="2258335"/>
              <a:ext cx="86691" cy="93404"/>
            </a:xfrm>
            <a:prstGeom prst="rect">
              <a:avLst/>
            </a:prstGeom>
            <a:no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176" name="直接连接符 7175">
              <a:extLst>
                <a:ext uri="{FF2B5EF4-FFF2-40B4-BE49-F238E27FC236}">
                  <a16:creationId xmlns:a16="http://schemas.microsoft.com/office/drawing/2014/main" id="{0C5B03CD-5121-47F3-97A0-8333DA8D6524}"/>
                </a:ext>
              </a:extLst>
            </p:cNvPr>
            <p:cNvCxnSpPr>
              <a:cxnSpLocks/>
            </p:cNvCxnSpPr>
            <p:nvPr/>
          </p:nvCxnSpPr>
          <p:spPr>
            <a:xfrm>
              <a:off x="9691452" y="2333252"/>
              <a:ext cx="103653" cy="1"/>
            </a:xfrm>
            <a:prstGeom prst="line">
              <a:avLst/>
            </a:prstGeom>
            <a:grpFill/>
            <a:ln w="15875">
              <a:solidFill>
                <a:schemeClr val="bg2">
                  <a:lumMod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169" name="箭头: 左 7168">
            <a:extLst>
              <a:ext uri="{FF2B5EF4-FFF2-40B4-BE49-F238E27FC236}">
                <a16:creationId xmlns:a16="http://schemas.microsoft.com/office/drawing/2014/main" id="{71DA2250-51AB-41BA-9BDE-E8F4158C09A8}"/>
              </a:ext>
            </a:extLst>
          </p:cNvPr>
          <p:cNvSpPr/>
          <p:nvPr/>
        </p:nvSpPr>
        <p:spPr>
          <a:xfrm>
            <a:off x="1915889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左 37">
            <a:extLst>
              <a:ext uri="{FF2B5EF4-FFF2-40B4-BE49-F238E27FC236}">
                <a16:creationId xmlns:a16="http://schemas.microsoft.com/office/drawing/2014/main" id="{E0EB06F2-A9D9-47CA-96CC-A1A2FF76D3CC}"/>
              </a:ext>
            </a:extLst>
          </p:cNvPr>
          <p:cNvSpPr/>
          <p:nvPr/>
        </p:nvSpPr>
        <p:spPr>
          <a:xfrm rot="10800000">
            <a:off x="2190896" y="673724"/>
            <a:ext cx="107157" cy="108538"/>
          </a:xfrm>
          <a:prstGeom prst="leftArrow">
            <a:avLst>
              <a:gd name="adj1" fmla="val 30645"/>
              <a:gd name="adj2" fmla="val 45161"/>
            </a:avLst>
          </a:prstGeom>
          <a:solidFill>
            <a:schemeClr val="bg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179" name="组合 7178">
            <a:extLst>
              <a:ext uri="{FF2B5EF4-FFF2-40B4-BE49-F238E27FC236}">
                <a16:creationId xmlns:a16="http://schemas.microsoft.com/office/drawing/2014/main" id="{E078371B-032A-4340-A652-06FD66AF954E}"/>
              </a:ext>
            </a:extLst>
          </p:cNvPr>
          <p:cNvGrpSpPr/>
          <p:nvPr/>
        </p:nvGrpSpPr>
        <p:grpSpPr>
          <a:xfrm>
            <a:off x="2465903" y="679405"/>
            <a:ext cx="107580" cy="97177"/>
            <a:chOff x="2574131" y="1439498"/>
            <a:chExt cx="337818" cy="305150"/>
          </a:xfrm>
        </p:grpSpPr>
        <p:sp>
          <p:nvSpPr>
            <p:cNvPr id="7172" name="空心弧 7171">
              <a:extLst>
                <a:ext uri="{FF2B5EF4-FFF2-40B4-BE49-F238E27FC236}">
                  <a16:creationId xmlns:a16="http://schemas.microsoft.com/office/drawing/2014/main" id="{8A18A2E8-A9F1-400B-B172-92203379B4F5}"/>
                </a:ext>
              </a:extLst>
            </p:cNvPr>
            <p:cNvSpPr/>
            <p:nvPr/>
          </p:nvSpPr>
          <p:spPr>
            <a:xfrm>
              <a:off x="2574131" y="1439498"/>
              <a:ext cx="305150" cy="305150"/>
            </a:xfrm>
            <a:prstGeom prst="blockArc">
              <a:avLst>
                <a:gd name="adj1" fmla="val 3190491"/>
                <a:gd name="adj2" fmla="val 20049524"/>
                <a:gd name="adj3" fmla="val 21355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3" name="箭头: 上 7172">
              <a:extLst>
                <a:ext uri="{FF2B5EF4-FFF2-40B4-BE49-F238E27FC236}">
                  <a16:creationId xmlns:a16="http://schemas.microsoft.com/office/drawing/2014/main" id="{4826BA26-1E9C-4A52-886A-E601A1EC79C8}"/>
                </a:ext>
              </a:extLst>
            </p:cNvPr>
            <p:cNvSpPr/>
            <p:nvPr/>
          </p:nvSpPr>
          <p:spPr>
            <a:xfrm rot="9000000">
              <a:off x="2773804" y="1510120"/>
              <a:ext cx="138145" cy="92915"/>
            </a:xfrm>
            <a:prstGeom prst="upArrow">
              <a:avLst>
                <a:gd name="adj1" fmla="val 47475"/>
                <a:gd name="adj2" fmla="val 56664"/>
              </a:avLst>
            </a:prstGeom>
            <a:solidFill>
              <a:schemeClr val="bg2">
                <a:lumMod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77" name="矩形: 圆角 7176">
            <a:extLst>
              <a:ext uri="{FF2B5EF4-FFF2-40B4-BE49-F238E27FC236}">
                <a16:creationId xmlns:a16="http://schemas.microsoft.com/office/drawing/2014/main" id="{B8B11906-FD6A-4DD7-AC48-6CCD0B956EBC}"/>
              </a:ext>
            </a:extLst>
          </p:cNvPr>
          <p:cNvSpPr/>
          <p:nvPr/>
        </p:nvSpPr>
        <p:spPr>
          <a:xfrm>
            <a:off x="2693310" y="628314"/>
            <a:ext cx="6818766" cy="195964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 anchorCtr="0"/>
          <a:lstStyle/>
          <a:p>
            <a:r>
              <a:rPr lang="en-US" altLang="zh-CN" sz="1000">
                <a:solidFill>
                  <a:schemeClr val="bg1">
                    <a:lumMod val="65000"/>
                  </a:schemeClr>
                </a:solidFill>
                <a:latin typeface="+mj-lt"/>
                <a:cs typeface="Consolas" panose="020B0609020204030204" pitchFamily="49" charset="0"/>
              </a:rPr>
              <a:t>          https:www.isounderz.cn/device_data</a:t>
            </a:r>
            <a:endParaRPr lang="zh-CN" altLang="en-US" sz="1000">
              <a:solidFill>
                <a:schemeClr val="bg1">
                  <a:lumMod val="65000"/>
                </a:schemeClr>
              </a:solidFill>
              <a:latin typeface="+mj-lt"/>
              <a:cs typeface="Consolas" panose="020B0609020204030204" pitchFamily="49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A650ABF8-3982-41AC-B689-D5C3EAA867E2}"/>
              </a:ext>
            </a:extLst>
          </p:cNvPr>
          <p:cNvGrpSpPr/>
          <p:nvPr/>
        </p:nvGrpSpPr>
        <p:grpSpPr>
          <a:xfrm>
            <a:off x="9973238" y="664209"/>
            <a:ext cx="28800" cy="124175"/>
            <a:chOff x="10360017" y="2580305"/>
            <a:chExt cx="28800" cy="124175"/>
          </a:xfrm>
          <a:solidFill>
            <a:schemeClr val="bg2">
              <a:lumMod val="25000"/>
            </a:schemeClr>
          </a:solidFill>
        </p:grpSpPr>
        <p:sp>
          <p:nvSpPr>
            <p:cNvPr id="7180" name="椭圆 7179">
              <a:extLst>
                <a:ext uri="{FF2B5EF4-FFF2-40B4-BE49-F238E27FC236}">
                  <a16:creationId xmlns:a16="http://schemas.microsoft.com/office/drawing/2014/main" id="{89D1A37F-BB8B-4F6B-89BD-0C2CB85CC77A}"/>
                </a:ext>
              </a:extLst>
            </p:cNvPr>
            <p:cNvSpPr/>
            <p:nvPr/>
          </p:nvSpPr>
          <p:spPr>
            <a:xfrm>
              <a:off x="10360017" y="2580305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81C9F7BF-1517-4D58-B607-E70FB07275F2}"/>
                </a:ext>
              </a:extLst>
            </p:cNvPr>
            <p:cNvSpPr/>
            <p:nvPr/>
          </p:nvSpPr>
          <p:spPr>
            <a:xfrm>
              <a:off x="10360017" y="2627992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149BE6D-99EA-423B-AB0F-5AE91F7FA5D3}"/>
                </a:ext>
              </a:extLst>
            </p:cNvPr>
            <p:cNvSpPr/>
            <p:nvPr/>
          </p:nvSpPr>
          <p:spPr>
            <a:xfrm>
              <a:off x="10360017" y="2675680"/>
              <a:ext cx="28800" cy="2880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182" name="星形: 五角 7181">
            <a:extLst>
              <a:ext uri="{FF2B5EF4-FFF2-40B4-BE49-F238E27FC236}">
                <a16:creationId xmlns:a16="http://schemas.microsoft.com/office/drawing/2014/main" id="{8FC9A668-3852-4A3D-A76B-364598F54415}"/>
              </a:ext>
            </a:extLst>
          </p:cNvPr>
          <p:cNvSpPr/>
          <p:nvPr/>
        </p:nvSpPr>
        <p:spPr>
          <a:xfrm>
            <a:off x="9306474" y="653041"/>
            <a:ext cx="146511" cy="146511"/>
          </a:xfrm>
          <a:prstGeom prst="star5">
            <a:avLst>
              <a:gd name="adj" fmla="val 26161"/>
              <a:gd name="hf" fmla="val 105146"/>
              <a:gd name="vf" fmla="val 110557"/>
            </a:avLst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EE0C830-B1A7-45E8-A2E7-D67E592F378C}"/>
              </a:ext>
            </a:extLst>
          </p:cNvPr>
          <p:cNvGrpSpPr/>
          <p:nvPr/>
        </p:nvGrpSpPr>
        <p:grpSpPr>
          <a:xfrm>
            <a:off x="2129082" y="360570"/>
            <a:ext cx="1846266" cy="227148"/>
            <a:chOff x="2551580" y="2229217"/>
            <a:chExt cx="1846266" cy="227148"/>
          </a:xfrm>
        </p:grpSpPr>
        <p:sp>
          <p:nvSpPr>
            <p:cNvPr id="7168" name="十字形 7167">
              <a:extLst>
                <a:ext uri="{FF2B5EF4-FFF2-40B4-BE49-F238E27FC236}">
                  <a16:creationId xmlns:a16="http://schemas.microsoft.com/office/drawing/2014/main" id="{E99CC4F3-E498-4FD8-B159-4162FB2238B0}"/>
                </a:ext>
              </a:extLst>
            </p:cNvPr>
            <p:cNvSpPr/>
            <p:nvPr/>
          </p:nvSpPr>
          <p:spPr>
            <a:xfrm>
              <a:off x="4278353" y="2290194"/>
              <a:ext cx="119493" cy="119493"/>
            </a:xfrm>
            <a:prstGeom prst="plus">
              <a:avLst>
                <a:gd name="adj" fmla="val 40278"/>
              </a:avLst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FEA9292D-DF99-4832-9B35-D8498218969A}"/>
                </a:ext>
              </a:extLst>
            </p:cNvPr>
            <p:cNvGrpSpPr/>
            <p:nvPr/>
          </p:nvGrpSpPr>
          <p:grpSpPr>
            <a:xfrm>
              <a:off x="2551580" y="2229217"/>
              <a:ext cx="1649455" cy="227148"/>
              <a:chOff x="2739188" y="2215529"/>
              <a:chExt cx="1649455" cy="241435"/>
            </a:xfrm>
          </p:grpSpPr>
          <p:sp>
            <p:nvSpPr>
              <p:cNvPr id="34" name="矩形: 圆顶角 33">
                <a:extLst>
                  <a:ext uri="{FF2B5EF4-FFF2-40B4-BE49-F238E27FC236}">
                    <a16:creationId xmlns:a16="http://schemas.microsoft.com/office/drawing/2014/main" id="{378FF029-6DEF-4A6D-A635-1527A240D913}"/>
                  </a:ext>
                </a:extLst>
              </p:cNvPr>
              <p:cNvSpPr/>
              <p:nvPr/>
            </p:nvSpPr>
            <p:spPr>
              <a:xfrm>
                <a:off x="2739188" y="2215529"/>
                <a:ext cx="1649455" cy="241435"/>
              </a:xfrm>
              <a:prstGeom prst="round2SameRect">
                <a:avLst>
                  <a:gd name="adj1" fmla="val 31459"/>
                  <a:gd name="adj2" fmla="val 0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700">
                    <a:solidFill>
                      <a:schemeClr val="tx1">
                        <a:lumMod val="85000"/>
                        <a:lumOff val="15000"/>
                      </a:schemeClr>
                    </a:solidFill>
                    <a:latin typeface="+mn-ea"/>
                  </a:rPr>
                  <a:t>        电离层探测管理系统</a:t>
                </a:r>
              </a:p>
            </p:txBody>
          </p:sp>
          <p:sp>
            <p:nvSpPr>
              <p:cNvPr id="36" name="十字形 35">
                <a:extLst>
                  <a:ext uri="{FF2B5EF4-FFF2-40B4-BE49-F238E27FC236}">
                    <a16:creationId xmlns:a16="http://schemas.microsoft.com/office/drawing/2014/main" id="{E9F1997F-4ED3-4719-BAA3-42D94EE50ABE}"/>
                  </a:ext>
                </a:extLst>
              </p:cNvPr>
              <p:cNvSpPr/>
              <p:nvPr/>
            </p:nvSpPr>
            <p:spPr>
              <a:xfrm rot="18900000">
                <a:off x="4213271" y="2300423"/>
                <a:ext cx="91426" cy="97487"/>
              </a:xfrm>
              <a:prstGeom prst="plus">
                <a:avLst>
                  <a:gd name="adj" fmla="val 40977"/>
                </a:avLst>
              </a:prstGeom>
              <a:solidFill>
                <a:schemeClr val="bg2">
                  <a:lumMod val="2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" name="组合 36">
                <a:extLst>
                  <a:ext uri="{FF2B5EF4-FFF2-40B4-BE49-F238E27FC236}">
                    <a16:creationId xmlns:a16="http://schemas.microsoft.com/office/drawing/2014/main" id="{9D7268A0-C88E-4D99-B82B-E3EE136BB5A8}"/>
                  </a:ext>
                </a:extLst>
              </p:cNvPr>
              <p:cNvGrpSpPr/>
              <p:nvPr/>
            </p:nvGrpSpPr>
            <p:grpSpPr>
              <a:xfrm>
                <a:off x="2808902" y="2263530"/>
                <a:ext cx="200026" cy="130058"/>
                <a:chOff x="3237008" y="1493860"/>
                <a:chExt cx="3667458" cy="2384612"/>
              </a:xfrm>
              <a:solidFill>
                <a:schemeClr val="accent2"/>
              </a:solidFill>
            </p:grpSpPr>
            <p:sp>
              <p:nvSpPr>
                <p:cNvPr id="39" name="任意多边形: 形状 38">
                  <a:extLst>
                    <a:ext uri="{FF2B5EF4-FFF2-40B4-BE49-F238E27FC236}">
                      <a16:creationId xmlns:a16="http://schemas.microsoft.com/office/drawing/2014/main" id="{D84B13C6-CA9B-492B-A592-AF3CD5101091}"/>
                    </a:ext>
                  </a:extLst>
                </p:cNvPr>
                <p:cNvSpPr/>
                <p:nvPr/>
              </p:nvSpPr>
              <p:spPr>
                <a:xfrm>
                  <a:off x="3878617" y="1493860"/>
                  <a:ext cx="2384612" cy="2384612"/>
                </a:xfrm>
                <a:custGeom>
                  <a:avLst/>
                  <a:gdLst>
                    <a:gd name="connsiteX0" fmla="*/ 51811 w 2384612"/>
                    <a:gd name="connsiteY0" fmla="*/ 844722 h 2384612"/>
                    <a:gd name="connsiteX1" fmla="*/ 80735 w 2384612"/>
                    <a:gd name="connsiteY1" fmla="*/ 884875 h 2384612"/>
                    <a:gd name="connsiteX2" fmla="*/ 962907 w 2384612"/>
                    <a:gd name="connsiteY2" fmla="*/ 1669034 h 2384612"/>
                    <a:gd name="connsiteX3" fmla="*/ 1897573 w 2384612"/>
                    <a:gd name="connsiteY3" fmla="*/ 2111504 h 2384612"/>
                    <a:gd name="connsiteX4" fmla="*/ 1937558 w 2384612"/>
                    <a:gd name="connsiteY4" fmla="*/ 2122193 h 2384612"/>
                    <a:gd name="connsiteX5" fmla="*/ 1858936 w 2384612"/>
                    <a:gd name="connsiteY5" fmla="*/ 2180985 h 2384612"/>
                    <a:gd name="connsiteX6" fmla="*/ 1192306 w 2384612"/>
                    <a:gd name="connsiteY6" fmla="*/ 2384612 h 2384612"/>
                    <a:gd name="connsiteX7" fmla="*/ 0 w 2384612"/>
                    <a:gd name="connsiteY7" fmla="*/ 1192306 h 2384612"/>
                    <a:gd name="connsiteX8" fmla="*/ 24224 w 2384612"/>
                    <a:gd name="connsiteY8" fmla="*/ 952015 h 2384612"/>
                    <a:gd name="connsiteX9" fmla="*/ 1192306 w 2384612"/>
                    <a:gd name="connsiteY9" fmla="*/ 0 h 2384612"/>
                    <a:gd name="connsiteX10" fmla="*/ 2384612 w 2384612"/>
                    <a:gd name="connsiteY10" fmla="*/ 1192306 h 2384612"/>
                    <a:gd name="connsiteX11" fmla="*/ 2180985 w 2384612"/>
                    <a:gd name="connsiteY11" fmla="*/ 1858936 h 2384612"/>
                    <a:gd name="connsiteX12" fmla="*/ 2129175 w 2384612"/>
                    <a:gd name="connsiteY12" fmla="*/ 1928221 h 2384612"/>
                    <a:gd name="connsiteX13" fmla="*/ 2123957 w 2384612"/>
                    <a:gd name="connsiteY13" fmla="*/ 1927074 h 2384612"/>
                    <a:gd name="connsiteX14" fmla="*/ 1101837 w 2384612"/>
                    <a:gd name="connsiteY14" fmla="*/ 1453749 h 2384612"/>
                    <a:gd name="connsiteX15" fmla="*/ 184484 w 2384612"/>
                    <a:gd name="connsiteY15" fmla="*/ 630307 h 2384612"/>
                    <a:gd name="connsiteX16" fmla="*/ 161621 w 2384612"/>
                    <a:gd name="connsiteY16" fmla="*/ 594822 h 2384612"/>
                    <a:gd name="connsiteX17" fmla="*/ 203628 w 2384612"/>
                    <a:gd name="connsiteY17" fmla="*/ 525677 h 2384612"/>
                    <a:gd name="connsiteX18" fmla="*/ 1192306 w 2384612"/>
                    <a:gd name="connsiteY18" fmla="*/ 0 h 238461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</a:cxnLst>
                  <a:rect l="l" t="t" r="r" b="b"/>
                  <a:pathLst>
                    <a:path w="2384612" h="2384612">
                      <a:moveTo>
                        <a:pt x="51811" y="844722"/>
                      </a:moveTo>
                      <a:lnTo>
                        <a:pt x="80735" y="884875"/>
                      </a:lnTo>
                      <a:cubicBezTo>
                        <a:pt x="285913" y="1151514"/>
                        <a:pt x="590622" y="1428787"/>
                        <a:pt x="962907" y="1669034"/>
                      </a:cubicBezTo>
                      <a:cubicBezTo>
                        <a:pt x="1282009" y="1874960"/>
                        <a:pt x="1605443" y="2024441"/>
                        <a:pt x="1897573" y="2111504"/>
                      </a:cubicBezTo>
                      <a:lnTo>
                        <a:pt x="1937558" y="2122193"/>
                      </a:lnTo>
                      <a:lnTo>
                        <a:pt x="1858936" y="2180985"/>
                      </a:lnTo>
                      <a:cubicBezTo>
                        <a:pt x="1668642" y="2309545"/>
                        <a:pt x="1439241" y="2384612"/>
                        <a:pt x="1192306" y="2384612"/>
                      </a:cubicBezTo>
                      <a:cubicBezTo>
                        <a:pt x="533814" y="2384612"/>
                        <a:pt x="0" y="1850798"/>
                        <a:pt x="0" y="1192306"/>
                      </a:cubicBezTo>
                      <a:cubicBezTo>
                        <a:pt x="0" y="1109995"/>
                        <a:pt x="8341" y="1029631"/>
                        <a:pt x="24224" y="952015"/>
                      </a:cubicBezTo>
                      <a:close/>
                      <a:moveTo>
                        <a:pt x="1192306" y="0"/>
                      </a:moveTo>
                      <a:cubicBezTo>
                        <a:pt x="1850798" y="0"/>
                        <a:pt x="2384612" y="533814"/>
                        <a:pt x="2384612" y="1192306"/>
                      </a:cubicBezTo>
                      <a:cubicBezTo>
                        <a:pt x="2384612" y="1439241"/>
                        <a:pt x="2309545" y="1668642"/>
                        <a:pt x="2180985" y="1858936"/>
                      </a:cubicBezTo>
                      <a:lnTo>
                        <a:pt x="2129175" y="1928221"/>
                      </a:lnTo>
                      <a:lnTo>
                        <a:pt x="2123957" y="1927074"/>
                      </a:lnTo>
                      <a:cubicBezTo>
                        <a:pt x="1831657" y="1853538"/>
                        <a:pt x="1467857" y="1689953"/>
                        <a:pt x="1101837" y="1453749"/>
                      </a:cubicBezTo>
                      <a:cubicBezTo>
                        <a:pt x="690066" y="1188020"/>
                        <a:pt x="363197" y="886986"/>
                        <a:pt x="184484" y="630307"/>
                      </a:cubicBezTo>
                      <a:lnTo>
                        <a:pt x="161621" y="594822"/>
                      </a:lnTo>
                      <a:lnTo>
                        <a:pt x="203628" y="525677"/>
                      </a:lnTo>
                      <a:cubicBezTo>
                        <a:pt x="417894" y="208521"/>
                        <a:pt x="780749" y="0"/>
                        <a:pt x="1192306" y="0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" name="任意多边形: 形状 39">
                  <a:extLst>
                    <a:ext uri="{FF2B5EF4-FFF2-40B4-BE49-F238E27FC236}">
                      <a16:creationId xmlns:a16="http://schemas.microsoft.com/office/drawing/2014/main" id="{5D357BA9-367B-4277-8914-AF1D0B2C8837}"/>
                    </a:ext>
                  </a:extLst>
                </p:cNvPr>
                <p:cNvSpPr/>
                <p:nvPr/>
              </p:nvSpPr>
              <p:spPr>
                <a:xfrm rot="18170124">
                  <a:off x="4424976" y="853889"/>
                  <a:ext cx="1291521" cy="3667458"/>
                </a:xfrm>
                <a:custGeom>
                  <a:avLst/>
                  <a:gdLst>
                    <a:gd name="connsiteX0" fmla="*/ 1232649 w 1378690"/>
                    <a:gd name="connsiteY0" fmla="*/ 313172 h 3667458"/>
                    <a:gd name="connsiteX1" fmla="*/ 1349657 w 1378690"/>
                    <a:gd name="connsiteY1" fmla="*/ 537087 h 3667458"/>
                    <a:gd name="connsiteX2" fmla="*/ 1378690 w 1378690"/>
                    <a:gd name="connsiteY2" fmla="*/ 611178 h 3667458"/>
                    <a:gd name="connsiteX3" fmla="*/ 1295194 w 1378690"/>
                    <a:gd name="connsiteY3" fmla="*/ 571894 h 3667458"/>
                    <a:gd name="connsiteX4" fmla="*/ 1140348 w 1378690"/>
                    <a:gd name="connsiteY4" fmla="*/ 520623 h 3667458"/>
                    <a:gd name="connsiteX5" fmla="*/ 1079732 w 1378690"/>
                    <a:gd name="connsiteY5" fmla="*/ 508311 h 3667458"/>
                    <a:gd name="connsiteX6" fmla="*/ 1045331 w 1378690"/>
                    <a:gd name="connsiteY6" fmla="*/ 446617 h 3667458"/>
                    <a:gd name="connsiteX7" fmla="*/ 790610 w 1378690"/>
                    <a:gd name="connsiteY7" fmla="*/ 256221 h 3667458"/>
                    <a:gd name="connsiteX8" fmla="*/ 256221 w 1378690"/>
                    <a:gd name="connsiteY8" fmla="*/ 1833729 h 3667458"/>
                    <a:gd name="connsiteX9" fmla="*/ 790610 w 1378690"/>
                    <a:gd name="connsiteY9" fmla="*/ 3411237 h 3667458"/>
                    <a:gd name="connsiteX10" fmla="*/ 1045332 w 1378690"/>
                    <a:gd name="connsiteY10" fmla="*/ 3220840 h 3667458"/>
                    <a:gd name="connsiteX11" fmla="*/ 1080256 w 1378690"/>
                    <a:gd name="connsiteY11" fmla="*/ 3158207 h 3667458"/>
                    <a:gd name="connsiteX12" fmla="*/ 1154776 w 1378690"/>
                    <a:gd name="connsiteY12" fmla="*/ 3143276 h 3667458"/>
                    <a:gd name="connsiteX13" fmla="*/ 1345059 w 1378690"/>
                    <a:gd name="connsiteY13" fmla="*/ 3074555 h 3667458"/>
                    <a:gd name="connsiteX14" fmla="*/ 1378687 w 1378690"/>
                    <a:gd name="connsiteY14" fmla="*/ 3056290 h 3667458"/>
                    <a:gd name="connsiteX15" fmla="*/ 1349657 w 1378690"/>
                    <a:gd name="connsiteY15" fmla="*/ 3130371 h 3667458"/>
                    <a:gd name="connsiteX16" fmla="*/ 790611 w 1378690"/>
                    <a:gd name="connsiteY16" fmla="*/ 3667458 h 3667458"/>
                    <a:gd name="connsiteX17" fmla="*/ 0 w 1378690"/>
                    <a:gd name="connsiteY17" fmla="*/ 1833729 h 3667458"/>
                    <a:gd name="connsiteX18" fmla="*/ 790611 w 1378690"/>
                    <a:gd name="connsiteY18" fmla="*/ 0 h 3667458"/>
                    <a:gd name="connsiteX19" fmla="*/ 1232649 w 1378690"/>
                    <a:gd name="connsiteY19" fmla="*/ 313172 h 3667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1378690" h="3667458">
                      <a:moveTo>
                        <a:pt x="1232649" y="313172"/>
                      </a:moveTo>
                      <a:cubicBezTo>
                        <a:pt x="1274710" y="379079"/>
                        <a:pt x="1313889" y="454127"/>
                        <a:pt x="1349657" y="537087"/>
                      </a:cubicBezTo>
                      <a:lnTo>
                        <a:pt x="1378690" y="611178"/>
                      </a:lnTo>
                      <a:lnTo>
                        <a:pt x="1295194" y="571894"/>
                      </a:lnTo>
                      <a:cubicBezTo>
                        <a:pt x="1244589" y="551708"/>
                        <a:pt x="1192871" y="534595"/>
                        <a:pt x="1140348" y="520623"/>
                      </a:cubicBezTo>
                      <a:lnTo>
                        <a:pt x="1079732" y="508311"/>
                      </a:lnTo>
                      <a:lnTo>
                        <a:pt x="1045331" y="446617"/>
                      </a:lnTo>
                      <a:cubicBezTo>
                        <a:pt x="969612" y="325193"/>
                        <a:pt x="882840" y="256221"/>
                        <a:pt x="790610" y="256221"/>
                      </a:cubicBezTo>
                      <a:cubicBezTo>
                        <a:pt x="495475" y="256221"/>
                        <a:pt x="256221" y="962495"/>
                        <a:pt x="256221" y="1833729"/>
                      </a:cubicBezTo>
                      <a:cubicBezTo>
                        <a:pt x="256221" y="2704963"/>
                        <a:pt x="495475" y="3411237"/>
                        <a:pt x="790610" y="3411237"/>
                      </a:cubicBezTo>
                      <a:cubicBezTo>
                        <a:pt x="882840" y="3411237"/>
                        <a:pt x="969612" y="3342265"/>
                        <a:pt x="1045332" y="3220840"/>
                      </a:cubicBezTo>
                      <a:lnTo>
                        <a:pt x="1080256" y="3158207"/>
                      </a:lnTo>
                      <a:lnTo>
                        <a:pt x="1154776" y="3143276"/>
                      </a:lnTo>
                      <a:cubicBezTo>
                        <a:pt x="1219168" y="3125347"/>
                        <a:pt x="1282773" y="3102479"/>
                        <a:pt x="1345059" y="3074555"/>
                      </a:cubicBezTo>
                      <a:lnTo>
                        <a:pt x="1378687" y="3056290"/>
                      </a:lnTo>
                      <a:lnTo>
                        <a:pt x="1349657" y="3130371"/>
                      </a:lnTo>
                      <a:cubicBezTo>
                        <a:pt x="1206585" y="3462211"/>
                        <a:pt x="1008932" y="3667457"/>
                        <a:pt x="790611" y="3667458"/>
                      </a:cubicBezTo>
                      <a:cubicBezTo>
                        <a:pt x="353969" y="3667458"/>
                        <a:pt x="0" y="2846470"/>
                        <a:pt x="0" y="1833729"/>
                      </a:cubicBezTo>
                      <a:cubicBezTo>
                        <a:pt x="0" y="820988"/>
                        <a:pt x="353969" y="0"/>
                        <a:pt x="790611" y="0"/>
                      </a:cubicBezTo>
                      <a:cubicBezTo>
                        <a:pt x="954352" y="0"/>
                        <a:pt x="1106467" y="115451"/>
                        <a:pt x="1232649" y="313172"/>
                      </a:cubicBezTo>
                      <a:close/>
                    </a:path>
                  </a:pathLst>
                </a:custGeom>
                <a:solidFill>
                  <a:schemeClr val="accent5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</p:grpSp>
      </p:grp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32998318-9F09-4D9B-8573-5A504BD5194F}"/>
              </a:ext>
            </a:extLst>
          </p:cNvPr>
          <p:cNvCxnSpPr>
            <a:cxnSpLocks/>
          </p:cNvCxnSpPr>
          <p:nvPr/>
        </p:nvCxnSpPr>
        <p:spPr>
          <a:xfrm>
            <a:off x="1812360" y="872859"/>
            <a:ext cx="8342655" cy="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 cap="flat">
            <a:solidFill>
              <a:schemeClr val="bg2">
                <a:lumMod val="90000"/>
              </a:schemeClr>
            </a:solidFill>
            <a:bevel/>
            <a:tailEnd type="none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7175" name="组合 7174">
            <a:extLst>
              <a:ext uri="{FF2B5EF4-FFF2-40B4-BE49-F238E27FC236}">
                <a16:creationId xmlns:a16="http://schemas.microsoft.com/office/drawing/2014/main" id="{408579E5-BCF3-413B-8C94-D9EB746F5931}"/>
              </a:ext>
            </a:extLst>
          </p:cNvPr>
          <p:cNvGrpSpPr/>
          <p:nvPr/>
        </p:nvGrpSpPr>
        <p:grpSpPr>
          <a:xfrm>
            <a:off x="2776377" y="662926"/>
            <a:ext cx="100182" cy="124960"/>
            <a:chOff x="3873500" y="4234162"/>
            <a:chExt cx="774700" cy="836313"/>
          </a:xfrm>
          <a:solidFill>
            <a:schemeClr val="bg2">
              <a:lumMod val="50000"/>
            </a:schemeClr>
          </a:solidFill>
        </p:grpSpPr>
        <p:sp>
          <p:nvSpPr>
            <p:cNvPr id="7171" name="空心弧 7170">
              <a:extLst>
                <a:ext uri="{FF2B5EF4-FFF2-40B4-BE49-F238E27FC236}">
                  <a16:creationId xmlns:a16="http://schemas.microsoft.com/office/drawing/2014/main" id="{C7D2DFE5-9539-4CBF-A272-977EF15CBFDB}"/>
                </a:ext>
              </a:extLst>
            </p:cNvPr>
            <p:cNvSpPr/>
            <p:nvPr/>
          </p:nvSpPr>
          <p:spPr>
            <a:xfrm>
              <a:off x="3972652" y="4234162"/>
              <a:ext cx="576405" cy="744797"/>
            </a:xfrm>
            <a:prstGeom prst="blockArc">
              <a:avLst>
                <a:gd name="adj1" fmla="val 10800000"/>
                <a:gd name="adj2" fmla="val 520385"/>
                <a:gd name="adj3" fmla="val 18121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7170" name="矩形 7169">
              <a:extLst>
                <a:ext uri="{FF2B5EF4-FFF2-40B4-BE49-F238E27FC236}">
                  <a16:creationId xmlns:a16="http://schemas.microsoft.com/office/drawing/2014/main" id="{2A3FCC40-3F24-4FB1-A72D-F88D73165DFB}"/>
                </a:ext>
              </a:extLst>
            </p:cNvPr>
            <p:cNvSpPr/>
            <p:nvPr/>
          </p:nvSpPr>
          <p:spPr>
            <a:xfrm>
              <a:off x="3873500" y="4559300"/>
              <a:ext cx="774700" cy="511175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62" name="图片 61">
            <a:extLst>
              <a:ext uri="{FF2B5EF4-FFF2-40B4-BE49-F238E27FC236}">
                <a16:creationId xmlns:a16="http://schemas.microsoft.com/office/drawing/2014/main" id="{98FA3F99-5BB0-429A-8F26-6948D338582B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24" t="2740" r="24" b="2740"/>
          <a:stretch>
            <a:fillRect/>
          </a:stretch>
        </p:blipFill>
        <p:spPr>
          <a:xfrm>
            <a:off x="9602313" y="631520"/>
            <a:ext cx="195956" cy="195956"/>
          </a:xfrm>
          <a:custGeom>
            <a:avLst/>
            <a:gdLst>
              <a:gd name="connsiteX0" fmla="*/ 114305 w 228610"/>
              <a:gd name="connsiteY0" fmla="*/ 0 h 228610"/>
              <a:gd name="connsiteX1" fmla="*/ 228610 w 228610"/>
              <a:gd name="connsiteY1" fmla="*/ 114305 h 228610"/>
              <a:gd name="connsiteX2" fmla="*/ 114305 w 228610"/>
              <a:gd name="connsiteY2" fmla="*/ 228610 h 228610"/>
              <a:gd name="connsiteX3" fmla="*/ 0 w 228610"/>
              <a:gd name="connsiteY3" fmla="*/ 114305 h 228610"/>
              <a:gd name="connsiteX4" fmla="*/ 114305 w 228610"/>
              <a:gd name="connsiteY4" fmla="*/ 0 h 22861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8610" h="228610">
                <a:moveTo>
                  <a:pt x="114305" y="0"/>
                </a:moveTo>
                <a:cubicBezTo>
                  <a:pt x="177434" y="0"/>
                  <a:pt x="228610" y="51176"/>
                  <a:pt x="228610" y="114305"/>
                </a:cubicBezTo>
                <a:cubicBezTo>
                  <a:pt x="228610" y="177434"/>
                  <a:pt x="177434" y="228610"/>
                  <a:pt x="114305" y="228610"/>
                </a:cubicBezTo>
                <a:cubicBezTo>
                  <a:pt x="51176" y="228610"/>
                  <a:pt x="0" y="177434"/>
                  <a:pt x="0" y="114305"/>
                </a:cubicBezTo>
                <a:cubicBezTo>
                  <a:pt x="0" y="51176"/>
                  <a:pt x="51176" y="0"/>
                  <a:pt x="114305" y="0"/>
                </a:cubicBezTo>
                <a:close/>
              </a:path>
            </a:pathLst>
          </a:custGeom>
        </p:spPr>
      </p:pic>
      <p:sp>
        <p:nvSpPr>
          <p:cNvPr id="53" name="矩形: 圆顶角 52">
            <a:extLst>
              <a:ext uri="{FF2B5EF4-FFF2-40B4-BE49-F238E27FC236}">
                <a16:creationId xmlns:a16="http://schemas.microsoft.com/office/drawing/2014/main" id="{10C1B8A8-6EE3-4E1C-8E7F-954E6ABF3B5A}"/>
              </a:ext>
            </a:extLst>
          </p:cNvPr>
          <p:cNvSpPr/>
          <p:nvPr/>
        </p:nvSpPr>
        <p:spPr>
          <a:xfrm rot="10800000">
            <a:off x="1800896" y="270904"/>
            <a:ext cx="8352000" cy="6063639"/>
          </a:xfrm>
          <a:prstGeom prst="round2SameRect">
            <a:avLst>
              <a:gd name="adj1" fmla="val 0"/>
              <a:gd name="adj2" fmla="val 0"/>
            </a:avLst>
          </a:prstGeom>
          <a:noFill/>
          <a:ln w="12700">
            <a:solidFill>
              <a:schemeClr val="bg2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186" name="图片 7185">
            <a:extLst>
              <a:ext uri="{FF2B5EF4-FFF2-40B4-BE49-F238E27FC236}">
                <a16:creationId xmlns:a16="http://schemas.microsoft.com/office/drawing/2014/main" id="{93EC7BE0-E495-4635-9A89-5AC46506D0D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25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806628" y="871078"/>
            <a:ext cx="8346268" cy="54634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3AD0EB2-AB81-4CD2-88F1-DE943312416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84126" y="1426232"/>
            <a:ext cx="1294722" cy="350979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204ED363-2994-4EEC-9E43-2ABDA639A2C7}"/>
              </a:ext>
            </a:extLst>
          </p:cNvPr>
          <p:cNvSpPr/>
          <p:nvPr/>
        </p:nvSpPr>
        <p:spPr>
          <a:xfrm>
            <a:off x="3584126" y="1901047"/>
            <a:ext cx="6417912" cy="4210050"/>
          </a:xfrm>
          <a:prstGeom prst="rect">
            <a:avLst/>
          </a:prstGeom>
          <a:solidFill>
            <a:srgbClr val="E6E6E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69C4BF5-D992-44B5-926E-E489F32D36D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13630" y="1486544"/>
            <a:ext cx="1256584" cy="26826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B0341E2B-AE30-45CB-B2B5-2D040BD834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77372" y="1989784"/>
            <a:ext cx="8024666" cy="392922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2FF736B9-7294-49B8-A6F8-387F0647545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14458" y="2368471"/>
            <a:ext cx="5781274" cy="3425170"/>
          </a:xfrm>
          <a:prstGeom prst="rect">
            <a:avLst/>
          </a:prstGeom>
        </p:spPr>
      </p:pic>
      <p:grpSp>
        <p:nvGrpSpPr>
          <p:cNvPr id="44" name="组合 43">
            <a:extLst>
              <a:ext uri="{FF2B5EF4-FFF2-40B4-BE49-F238E27FC236}">
                <a16:creationId xmlns:a16="http://schemas.microsoft.com/office/drawing/2014/main" id="{A9E2DDC9-7303-4CB8-9E3A-C1339CBA80C9}"/>
              </a:ext>
            </a:extLst>
          </p:cNvPr>
          <p:cNvGrpSpPr/>
          <p:nvPr/>
        </p:nvGrpSpPr>
        <p:grpSpPr>
          <a:xfrm>
            <a:off x="4166558" y="2368488"/>
            <a:ext cx="5206049" cy="3412371"/>
            <a:chOff x="1483797" y="630015"/>
            <a:chExt cx="9897557" cy="6235665"/>
          </a:xfrm>
        </p:grpSpPr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E2FBBF6C-C083-4E2E-9609-DFCFDE18B3E8}"/>
                </a:ext>
              </a:extLst>
            </p:cNvPr>
            <p:cNvSpPr/>
            <p:nvPr/>
          </p:nvSpPr>
          <p:spPr>
            <a:xfrm>
              <a:off x="2467330" y="630015"/>
              <a:ext cx="7864027" cy="423769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pt-BR" altLang="zh-CN" sz="10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,5,2_50_20,64_320_1,20180922_111100,22.74N_101.05E,ch_1_0_0.cos</a:t>
              </a:r>
              <a:endParaRPr lang="zh-CN" altLang="en-US" sz="10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4B5E4C7B-CF81-499A-97A7-D418A8594F26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</p:grpSpPr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9519221-4706-4DC2-8CD1-AE6DBB98B08D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28A40EA6-924E-4D93-AC00-2A2D79283515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EAE9C78B-E20B-486C-8544-0FC0FED5F245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263969FF-2FB2-47C5-903C-8AC56790EC16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D2319BC7-2644-4102-BD99-3D1C7536323B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54B9EC0C-6AB1-48B0-BF77-A9FF7C0A0FA2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F9811878-3B58-4DE3-BADA-CDB248414E6E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5A75D252-A333-4BD4-B958-486F846A8E05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4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D00677EF-3FC3-40B6-9259-E7197BFDC947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6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634DA088-FCA0-4188-9087-A139C6A1F989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58927798-7219-4252-9DE8-17805CB0C0B9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35AFEBE9-0B7D-4E09-831B-4161CBC64AC5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</p:grpSpPr>
          <p:sp>
            <p:nvSpPr>
              <p:cNvPr id="54" name="矩形 53">
                <a:extLst>
                  <a:ext uri="{FF2B5EF4-FFF2-40B4-BE49-F238E27FC236}">
                    <a16:creationId xmlns:a16="http://schemas.microsoft.com/office/drawing/2014/main" id="{EB0DFB14-FB5D-402E-8B4F-EC9BD29B3947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5" name="矩形 54">
                <a:extLst>
                  <a:ext uri="{FF2B5EF4-FFF2-40B4-BE49-F238E27FC236}">
                    <a16:creationId xmlns:a16="http://schemas.microsoft.com/office/drawing/2014/main" id="{762DAE64-CA7D-4F3A-9BA1-9AC92E2A9AD0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6" name="矩形 55">
                <a:extLst>
                  <a:ext uri="{FF2B5EF4-FFF2-40B4-BE49-F238E27FC236}">
                    <a16:creationId xmlns:a16="http://schemas.microsoft.com/office/drawing/2014/main" id="{A14C2318-AC4C-4C46-874E-D63B51D27582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3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FFCCCBDF-3058-4041-A3C7-BBAB22FD0827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6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0DCB47F1-7A67-43C2-B68C-436DEFF1A481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9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BE6BCB3E-B666-4D3F-B908-F26268F57BB0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2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10886EDF-FDA1-4063-B74B-201B5E3A53F1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5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B866E94D-6826-4961-877F-48D8A12E790B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1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CEDF0EE6-BCC8-431B-8F60-1269834155AE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18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77C8801A-208B-4A8D-BFC1-459F59693A15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4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2F1FC822-414E-4F94-8DA3-328DB9E87308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solidFill>
                <a:srgbClr val="F2F2F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ctr"/>
                <a:r>
                  <a:rPr lang="en-US" altLang="zh-CN" sz="800" b="1">
                    <a:solidFill>
                      <a:schemeClr val="tx1">
                        <a:lumMod val="75000"/>
                        <a:lumOff val="25000"/>
                      </a:schemeClr>
                    </a:solidFill>
                  </a:rPr>
                  <a:t>270</a:t>
                </a:r>
                <a:endPara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</p:grpSp>
        <p:sp>
          <p:nvSpPr>
            <p:cNvPr id="48" name="矩形 47">
              <a:extLst>
                <a:ext uri="{FF2B5EF4-FFF2-40B4-BE49-F238E27FC236}">
                  <a16:creationId xmlns:a16="http://schemas.microsoft.com/office/drawing/2014/main" id="{24B4E70E-B98F-498A-AF2E-FCFED73B1A98}"/>
                </a:ext>
              </a:extLst>
            </p:cNvPr>
            <p:cNvSpPr/>
            <p:nvPr/>
          </p:nvSpPr>
          <p:spPr>
            <a:xfrm>
              <a:off x="1602440" y="654193"/>
              <a:ext cx="759154" cy="320996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zh-CN" altLang="en-US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距离门</a:t>
              </a:r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BA260D9B-6FD4-41EC-B4C9-8F63EC4ECE36}"/>
                </a:ext>
              </a:extLst>
            </p:cNvPr>
            <p:cNvSpPr/>
            <p:nvPr/>
          </p:nvSpPr>
          <p:spPr>
            <a:xfrm>
              <a:off x="10799257" y="6223692"/>
              <a:ext cx="582097" cy="320994"/>
            </a:xfrm>
            <a:prstGeom prst="rect">
              <a:avLst/>
            </a:prstGeom>
            <a:solidFill>
              <a:srgbClr val="F2F2F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/>
            <a:lstStyle/>
            <a:p>
              <a:pPr algn="ctr"/>
              <a:r>
                <a:rPr lang="en-US" altLang="zh-CN" sz="800" b="1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MHz</a:t>
              </a:r>
              <a:endParaRPr lang="zh-CN" altLang="en-US" sz="8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273A138A-55E4-48DE-B21A-00161A8E0BA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06720" y="2657263"/>
            <a:ext cx="1815767" cy="2847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002405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>
            <a:extLst>
              <a:ext uri="{FF2B5EF4-FFF2-40B4-BE49-F238E27FC236}">
                <a16:creationId xmlns:a16="http://schemas.microsoft.com/office/drawing/2014/main" id="{85D82FF5-F0A2-4641-BCA1-3D015EA8181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E1D19D7A-66C5-4FD9-8769-3C48C8FACA48}"/>
              </a:ext>
            </a:extLst>
          </p:cNvPr>
          <p:cNvSpPr/>
          <p:nvPr/>
        </p:nvSpPr>
        <p:spPr>
          <a:xfrm>
            <a:off x="2988447" y="478511"/>
            <a:ext cx="6215105" cy="3388639"/>
          </a:xfrm>
          <a:prstGeom prst="roundRect">
            <a:avLst>
              <a:gd name="adj" fmla="val 5545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ACF1C7AA-19ED-4F9F-AA55-D06F8DA4EFA4}"/>
              </a:ext>
            </a:extLst>
          </p:cNvPr>
          <p:cNvCxnSpPr>
            <a:cxnSpLocks/>
          </p:cNvCxnSpPr>
          <p:nvPr/>
        </p:nvCxnSpPr>
        <p:spPr>
          <a:xfrm flipV="1">
            <a:off x="6081213" y="946952"/>
            <a:ext cx="0" cy="1000190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8CD440C4-D4CF-49E2-8ECA-C99EFB6945C2}"/>
              </a:ext>
            </a:extLst>
          </p:cNvPr>
          <p:cNvGrpSpPr/>
          <p:nvPr/>
        </p:nvGrpSpPr>
        <p:grpSpPr>
          <a:xfrm>
            <a:off x="4031678" y="1476199"/>
            <a:ext cx="3955725" cy="1949773"/>
            <a:chOff x="4031678" y="1476199"/>
            <a:chExt cx="3955725" cy="1949773"/>
          </a:xfrm>
          <a:noFill/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03C9D25-C673-449A-B82C-E921697F9ED7}"/>
                </a:ext>
              </a:extLst>
            </p:cNvPr>
            <p:cNvSpPr/>
            <p:nvPr/>
          </p:nvSpPr>
          <p:spPr>
            <a:xfrm>
              <a:off x="5988355" y="3245972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4312039B-F04A-426C-93A1-A5290155BBD4}"/>
                </a:ext>
              </a:extLst>
            </p:cNvPr>
            <p:cNvSpPr/>
            <p:nvPr/>
          </p:nvSpPr>
          <p:spPr>
            <a:xfrm>
              <a:off x="7807403" y="3245972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D4F2BAA3-C144-4CDC-BAD6-3621FEC33504}"/>
                </a:ext>
              </a:extLst>
            </p:cNvPr>
            <p:cNvSpPr/>
            <p:nvPr/>
          </p:nvSpPr>
          <p:spPr>
            <a:xfrm>
              <a:off x="4031678" y="3245972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880FD08-5B3A-41B8-9093-530BD10A0F70}"/>
                </a:ext>
              </a:extLst>
            </p:cNvPr>
            <p:cNvSpPr/>
            <p:nvPr/>
          </p:nvSpPr>
          <p:spPr>
            <a:xfrm>
              <a:off x="6384233" y="1947141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1F30B8D0-69EF-425F-A800-94A0CB35CD79}"/>
                </a:ext>
              </a:extLst>
            </p:cNvPr>
            <p:cNvSpPr/>
            <p:nvPr/>
          </p:nvSpPr>
          <p:spPr>
            <a:xfrm>
              <a:off x="5993449" y="1947141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74F8C60E-9D91-455E-9A8D-ED5EECE552E3}"/>
                </a:ext>
              </a:extLst>
            </p:cNvPr>
            <p:cNvSpPr/>
            <p:nvPr/>
          </p:nvSpPr>
          <p:spPr>
            <a:xfrm>
              <a:off x="5602667" y="1947141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C357F933-8B07-43C5-B3E6-2B2FDC79C04F}"/>
                </a:ext>
              </a:extLst>
            </p:cNvPr>
            <p:cNvSpPr/>
            <p:nvPr/>
          </p:nvSpPr>
          <p:spPr>
            <a:xfrm>
              <a:off x="5997233" y="2663980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7DB4F87-5713-4BC7-9B2D-2CF8DA80B036}"/>
                </a:ext>
              </a:extLst>
            </p:cNvPr>
            <p:cNvSpPr/>
            <p:nvPr/>
          </p:nvSpPr>
          <p:spPr>
            <a:xfrm>
              <a:off x="7308447" y="1662114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0CE02B5A-EE5C-496E-8744-DEF2F37ED481}"/>
                </a:ext>
              </a:extLst>
            </p:cNvPr>
            <p:cNvSpPr/>
            <p:nvPr/>
          </p:nvSpPr>
          <p:spPr>
            <a:xfrm>
              <a:off x="4614932" y="1662114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86265873-C1F1-49DF-92B9-106E6A6933BE}"/>
                </a:ext>
              </a:extLst>
            </p:cNvPr>
            <p:cNvSpPr/>
            <p:nvPr/>
          </p:nvSpPr>
          <p:spPr>
            <a:xfrm>
              <a:off x="4031678" y="219487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A6988196-C231-4D9E-9D69-B229F1515E40}"/>
                </a:ext>
              </a:extLst>
            </p:cNvPr>
            <p:cNvSpPr/>
            <p:nvPr/>
          </p:nvSpPr>
          <p:spPr>
            <a:xfrm>
              <a:off x="4033181" y="147619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1542D20E-1B80-441D-82FC-7EFB65509123}"/>
                </a:ext>
              </a:extLst>
            </p:cNvPr>
            <p:cNvSpPr/>
            <p:nvPr/>
          </p:nvSpPr>
          <p:spPr>
            <a:xfrm>
              <a:off x="7807403" y="147619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S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E6714658-8A25-4866-87EA-DF415996C868}"/>
                </a:ext>
              </a:extLst>
            </p:cNvPr>
            <p:cNvSpPr/>
            <p:nvPr/>
          </p:nvSpPr>
          <p:spPr>
            <a:xfrm>
              <a:off x="7807401" y="2194879"/>
              <a:ext cx="180000" cy="18000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prstDash val="solid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1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 dirty="0">
                  <a:solidFill>
                    <a:srgbClr val="2481BA"/>
                  </a:solidFill>
                  <a:latin typeface="Consolas" panose="020B0609020204030204" pitchFamily="49" charset="0"/>
                </a:rPr>
                <a:t>M</a:t>
              </a:r>
              <a:endParaRPr lang="zh-CN" altLang="en-US" sz="1100" b="1" kern="100" dirty="0">
                <a:solidFill>
                  <a:srgbClr val="2481BA"/>
                </a:solidFill>
                <a:latin typeface="Consolas" panose="020B0609020204030204" pitchFamily="49" charset="0"/>
              </a:endParaRPr>
            </a:p>
          </p:txBody>
        </p:sp>
      </p:grpSp>
      <p:cxnSp>
        <p:nvCxnSpPr>
          <p:cNvPr id="24" name="连接符: 肘形 23">
            <a:extLst>
              <a:ext uri="{FF2B5EF4-FFF2-40B4-BE49-F238E27FC236}">
                <a16:creationId xmlns:a16="http://schemas.microsoft.com/office/drawing/2014/main" id="{2C2D206E-BF30-4429-ACB6-71454F5B4F99}"/>
              </a:ext>
            </a:extLst>
          </p:cNvPr>
          <p:cNvCxnSpPr>
            <a:cxnSpLocks/>
            <a:stCxn id="14" idx="0"/>
            <a:endCxn id="18" idx="1"/>
          </p:cNvCxnSpPr>
          <p:nvPr/>
        </p:nvCxnSpPr>
        <p:spPr>
          <a:xfrm rot="5400000" flipH="1" flipV="1">
            <a:off x="6793827" y="1432521"/>
            <a:ext cx="195027" cy="834214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5" name="连接符: 肘形 24">
            <a:extLst>
              <a:ext uri="{FF2B5EF4-FFF2-40B4-BE49-F238E27FC236}">
                <a16:creationId xmlns:a16="http://schemas.microsoft.com/office/drawing/2014/main" id="{DDE6A496-DE6D-4AE4-B260-A9200F04586A}"/>
              </a:ext>
            </a:extLst>
          </p:cNvPr>
          <p:cNvCxnSpPr>
            <a:cxnSpLocks/>
            <a:stCxn id="16" idx="0"/>
            <a:endCxn id="19" idx="3"/>
          </p:cNvCxnSpPr>
          <p:nvPr/>
        </p:nvCxnSpPr>
        <p:spPr>
          <a:xfrm rot="16200000" flipV="1">
            <a:off x="5146287" y="1400760"/>
            <a:ext cx="195027" cy="897735"/>
          </a:xfrm>
          <a:prstGeom prst="bentConnector2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DCF68D03-AEC1-469E-BCDA-59F59622F02F}"/>
              </a:ext>
            </a:extLst>
          </p:cNvPr>
          <p:cNvCxnSpPr>
            <a:cxnSpLocks/>
            <a:stCxn id="21" idx="0"/>
          </p:cNvCxnSpPr>
          <p:nvPr/>
        </p:nvCxnSpPr>
        <p:spPr>
          <a:xfrm flipH="1" flipV="1">
            <a:off x="4121678" y="946952"/>
            <a:ext cx="1503" cy="529247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25F7C9EF-3FF5-4DA3-A9EB-CD8AC92C3CDA}"/>
              </a:ext>
            </a:extLst>
          </p:cNvPr>
          <p:cNvCxnSpPr>
            <a:cxnSpLocks/>
          </p:cNvCxnSpPr>
          <p:nvPr/>
        </p:nvCxnSpPr>
        <p:spPr>
          <a:xfrm flipH="1" flipV="1">
            <a:off x="7897401" y="962233"/>
            <a:ext cx="2" cy="504441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56406605-03E2-448B-8D36-2641F4AE9C75}"/>
              </a:ext>
            </a:extLst>
          </p:cNvPr>
          <p:cNvCxnSpPr>
            <a:cxnSpLocks/>
            <a:stCxn id="8" idx="0"/>
            <a:endCxn id="23" idx="2"/>
          </p:cNvCxnSpPr>
          <p:nvPr/>
        </p:nvCxnSpPr>
        <p:spPr>
          <a:xfrm flipH="1" flipV="1">
            <a:off x="7897401" y="2374879"/>
            <a:ext cx="2" cy="871093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1FA787CE-2BFB-4CA6-ACA9-94C0072B038A}"/>
              </a:ext>
            </a:extLst>
          </p:cNvPr>
          <p:cNvCxnSpPr>
            <a:cxnSpLocks/>
          </p:cNvCxnSpPr>
          <p:nvPr/>
        </p:nvCxnSpPr>
        <p:spPr>
          <a:xfrm flipV="1">
            <a:off x="6078355" y="2844627"/>
            <a:ext cx="0" cy="401345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32B2CBE3-2AD9-4DFD-9DDF-9275F79E9BD2}"/>
              </a:ext>
            </a:extLst>
          </p:cNvPr>
          <p:cNvCxnSpPr>
            <a:stCxn id="9" idx="0"/>
            <a:endCxn id="20" idx="2"/>
          </p:cNvCxnSpPr>
          <p:nvPr/>
        </p:nvCxnSpPr>
        <p:spPr>
          <a:xfrm flipV="1">
            <a:off x="4121678" y="2374879"/>
            <a:ext cx="0" cy="871093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31" name="文本框 30">
            <a:extLst>
              <a:ext uri="{FF2B5EF4-FFF2-40B4-BE49-F238E27FC236}">
                <a16:creationId xmlns:a16="http://schemas.microsoft.com/office/drawing/2014/main" id="{E135C441-9CBE-48D1-B52A-EB776225EFBB}"/>
              </a:ext>
            </a:extLst>
          </p:cNvPr>
          <p:cNvSpPr txBox="1"/>
          <p:nvPr/>
        </p:nvSpPr>
        <p:spPr>
          <a:xfrm>
            <a:off x="3424860" y="3454816"/>
            <a:ext cx="1389733" cy="217894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 Main switc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F768DECB-6356-4167-9E10-A794496581E2}"/>
              </a:ext>
            </a:extLst>
          </p:cNvPr>
          <p:cNvSpPr txBox="1"/>
          <p:nvPr/>
        </p:nvSpPr>
        <p:spPr>
          <a:xfrm>
            <a:off x="5130797" y="3448609"/>
            <a:ext cx="2001472" cy="230305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Slave Peripheral Switc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65860BA4-5D96-4AFB-9074-A70A0D33D6DC}"/>
              </a:ext>
            </a:extLst>
          </p:cNvPr>
          <p:cNvSpPr txBox="1"/>
          <p:nvPr/>
        </p:nvSpPr>
        <p:spPr>
          <a:xfrm>
            <a:off x="7348453" y="3455063"/>
            <a:ext cx="1420478" cy="217399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 Main switch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4AB87794-B689-47CF-9201-F4CFD39CCEEE}"/>
              </a:ext>
            </a:extLst>
          </p:cNvPr>
          <p:cNvSpPr txBox="1"/>
          <p:nvPr/>
        </p:nvSpPr>
        <p:spPr>
          <a:xfrm>
            <a:off x="6484687" y="3090837"/>
            <a:ext cx="1144269" cy="24680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L3 interconnec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58C4F344-BB09-4B02-806D-A3FCD77A4DBB}"/>
              </a:ext>
            </a:extLst>
          </p:cNvPr>
          <p:cNvSpPr txBox="1"/>
          <p:nvPr/>
        </p:nvSpPr>
        <p:spPr>
          <a:xfrm>
            <a:off x="4063295" y="1091480"/>
            <a:ext cx="1283273" cy="236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32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64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128 bi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C0C8CABA-C7DE-47A0-87D2-F14D7215698A}"/>
              </a:ext>
            </a:extLst>
          </p:cNvPr>
          <p:cNvSpPr txBox="1"/>
          <p:nvPr/>
        </p:nvSpPr>
        <p:spPr>
          <a:xfrm>
            <a:off x="6028981" y="1094179"/>
            <a:ext cx="606217" cy="236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32 bi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253CCC39-69D8-4DA0-B075-FEA478A75E49}"/>
              </a:ext>
            </a:extLst>
          </p:cNvPr>
          <p:cNvSpPr txBox="1"/>
          <p:nvPr/>
        </p:nvSpPr>
        <p:spPr>
          <a:xfrm>
            <a:off x="7854371" y="1091480"/>
            <a:ext cx="1262205" cy="236867"/>
          </a:xfrm>
          <a:prstGeom prst="rect">
            <a:avLst/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32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64</a:t>
            </a:r>
            <a:r>
              <a:rPr lang="zh-CN" altLang="en-US">
                <a:solidFill>
                  <a:schemeClr val="tx1"/>
                </a:solidFill>
              </a:rPr>
              <a:t>、</a:t>
            </a:r>
            <a:r>
              <a:rPr lang="en-US" altLang="zh-CN">
                <a:solidFill>
                  <a:schemeClr val="tx1"/>
                </a:solidFill>
              </a:rPr>
              <a:t>128 bit</a:t>
            </a:r>
            <a:endParaRPr lang="zh-CN" altLang="en-US" dirty="0">
              <a:solidFill>
                <a:schemeClr val="tx1"/>
              </a:solidFill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431C04B0-3351-4338-946B-EA3C6F42F82D}"/>
              </a:ext>
            </a:extLst>
          </p:cNvPr>
          <p:cNvGrpSpPr/>
          <p:nvPr/>
        </p:nvGrpSpPr>
        <p:grpSpPr>
          <a:xfrm>
            <a:off x="3224466" y="569892"/>
            <a:ext cx="5708796" cy="3177735"/>
            <a:chOff x="3224466" y="569892"/>
            <a:chExt cx="5708796" cy="3177735"/>
          </a:xfrm>
        </p:grpSpPr>
        <p:sp>
          <p:nvSpPr>
            <p:cNvPr id="40" name="矩形: 圆角 39">
              <a:extLst>
                <a:ext uri="{FF2B5EF4-FFF2-40B4-BE49-F238E27FC236}">
                  <a16:creationId xmlns:a16="http://schemas.microsoft.com/office/drawing/2014/main" id="{7CECA3B5-CA15-4CFB-B03F-2ACF441CB576}"/>
                </a:ext>
              </a:extLst>
            </p:cNvPr>
            <p:cNvSpPr/>
            <p:nvPr/>
          </p:nvSpPr>
          <p:spPr>
            <a:xfrm>
              <a:off x="3225487" y="3152697"/>
              <a:ext cx="5707775" cy="594930"/>
            </a:xfrm>
            <a:prstGeom prst="roundRect">
              <a:avLst>
                <a:gd name="adj" fmla="val 21938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41" name="矩形: 圆角 40">
              <a:extLst>
                <a:ext uri="{FF2B5EF4-FFF2-40B4-BE49-F238E27FC236}">
                  <a16:creationId xmlns:a16="http://schemas.microsoft.com/office/drawing/2014/main" id="{CA8F6C5A-061D-4527-9DCF-DB81237B95F9}"/>
                </a:ext>
              </a:extLst>
            </p:cNvPr>
            <p:cNvSpPr/>
            <p:nvPr/>
          </p:nvSpPr>
          <p:spPr>
            <a:xfrm>
              <a:off x="3224467" y="569892"/>
              <a:ext cx="5707775" cy="375019"/>
            </a:xfrm>
            <a:prstGeom prst="roundRect">
              <a:avLst>
                <a:gd name="adj" fmla="val 21938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FPGA Fabric</a:t>
              </a:r>
              <a:endParaRPr lang="zh-CN" altLang="en-US" sz="1100" b="1" kern="100" dirty="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2" name="矩形: 圆角 41">
              <a:extLst>
                <a:ext uri="{FF2B5EF4-FFF2-40B4-BE49-F238E27FC236}">
                  <a16:creationId xmlns:a16="http://schemas.microsoft.com/office/drawing/2014/main" id="{AC0F3695-618D-480E-80AF-4310CFABB887}"/>
                </a:ext>
              </a:extLst>
            </p:cNvPr>
            <p:cNvSpPr/>
            <p:nvPr/>
          </p:nvSpPr>
          <p:spPr>
            <a:xfrm>
              <a:off x="3224466" y="1364668"/>
              <a:ext cx="1747099" cy="1140796"/>
            </a:xfrm>
            <a:prstGeom prst="roundRect">
              <a:avLst>
                <a:gd name="adj" fmla="val 11919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HPS to FPGA</a:t>
              </a:r>
            </a:p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ridge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FE2981F8-6EB1-4774-891E-4BA1B053A652}"/>
                </a:ext>
              </a:extLst>
            </p:cNvPr>
            <p:cNvSpPr/>
            <p:nvPr/>
          </p:nvSpPr>
          <p:spPr>
            <a:xfrm>
              <a:off x="5223337" y="1849627"/>
              <a:ext cx="1747099" cy="1140796"/>
            </a:xfrm>
            <a:prstGeom prst="roundRect">
              <a:avLst>
                <a:gd name="adj" fmla="val 11919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Lightweight </a:t>
              </a:r>
            </a:p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HPS to FPGA Bridge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F86F1889-ECC6-4D09-97C7-934E41B6D761}"/>
                </a:ext>
              </a:extLst>
            </p:cNvPr>
            <p:cNvSpPr/>
            <p:nvPr/>
          </p:nvSpPr>
          <p:spPr>
            <a:xfrm>
              <a:off x="7185143" y="1365601"/>
              <a:ext cx="1747099" cy="1140796"/>
            </a:xfrm>
            <a:prstGeom prst="roundRect">
              <a:avLst>
                <a:gd name="adj" fmla="val 11919"/>
              </a:avLst>
            </a:prstGeom>
            <a:noFill/>
            <a:ln w="12700">
              <a:solidFill>
                <a:schemeClr val="tx1"/>
              </a:solidFill>
              <a:prstDash val="dash"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FPGA to HPS</a:t>
              </a:r>
            </a:p>
            <a:p>
              <a:pPr algn="ctr"/>
              <a:r>
                <a:rPr lang="en-US" altLang="zh-CN" sz="11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Bridge</a:t>
              </a:r>
              <a:endPara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96639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3011437" y="581025"/>
            <a:ext cx="6215105" cy="3943350"/>
          </a:xfrm>
          <a:prstGeom prst="roundRect">
            <a:avLst>
              <a:gd name="adj" fmla="val 4556"/>
            </a:avLst>
          </a:prstGeom>
          <a:noFill/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4584C372-767B-4776-8204-35E76127C489}"/>
              </a:ext>
            </a:extLst>
          </p:cNvPr>
          <p:cNvSpPr/>
          <p:nvPr/>
        </p:nvSpPr>
        <p:spPr>
          <a:xfrm>
            <a:off x="4399502" y="699336"/>
            <a:ext cx="3420225" cy="282573"/>
          </a:xfrm>
          <a:prstGeom prst="roundRect">
            <a:avLst>
              <a:gd name="adj" fmla="val 31150"/>
            </a:avLst>
          </a:prstGeom>
          <a:noFill/>
          <a:ln w="12700">
            <a:noFill/>
            <a:prstDash val="das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{“deviceId”: “100001”, “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startFreq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”: 20}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A9671460-79CF-4AEB-B763-175C049BEEEB}"/>
              </a:ext>
            </a:extLst>
          </p:cNvPr>
          <p:cNvSpPr/>
          <p:nvPr/>
        </p:nvSpPr>
        <p:spPr>
          <a:xfrm>
            <a:off x="5951720" y="984491"/>
            <a:ext cx="923689" cy="379010"/>
          </a:xfrm>
          <a:prstGeom prst="roundRect">
            <a:avLst>
              <a:gd name="adj" fmla="val 23993"/>
            </a:avLst>
          </a:prstGeom>
          <a:noFill/>
          <a:ln w="12700">
            <a:noFill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arse()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59B2244E-EF1E-467F-9D77-27AF94B3FF3F}"/>
              </a:ext>
            </a:extLst>
          </p:cNvPr>
          <p:cNvCxnSpPr>
            <a:cxnSpLocks/>
            <a:stCxn id="26" idx="2"/>
            <a:endCxn id="20" idx="0"/>
          </p:cNvCxnSpPr>
          <p:nvPr/>
        </p:nvCxnSpPr>
        <p:spPr>
          <a:xfrm flipH="1">
            <a:off x="6109614" y="981909"/>
            <a:ext cx="1" cy="606596"/>
          </a:xfrm>
          <a:prstGeom prst="straightConnector1">
            <a:avLst/>
          </a:prstGeom>
          <a:solidFill>
            <a:schemeClr val="bg2">
              <a:lumMod val="90000"/>
            </a:schemeClr>
          </a:solidFill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19" name="矩形: 圆角 18">
            <a:extLst>
              <a:ext uri="{FF2B5EF4-FFF2-40B4-BE49-F238E27FC236}">
                <a16:creationId xmlns:a16="http://schemas.microsoft.com/office/drawing/2014/main" id="{602E3F6B-05D4-4A8A-982E-5B5138FF059E}"/>
              </a:ext>
            </a:extLst>
          </p:cNvPr>
          <p:cNvSpPr/>
          <p:nvPr/>
        </p:nvSpPr>
        <p:spPr>
          <a:xfrm>
            <a:off x="4399502" y="1325284"/>
            <a:ext cx="3420221" cy="2110364"/>
          </a:xfrm>
          <a:prstGeom prst="roundRect">
            <a:avLst>
              <a:gd name="adj" fmla="val 5254"/>
            </a:avLst>
          </a:prstGeom>
          <a:noFill/>
          <a:ln w="12700">
            <a:solidFill>
              <a:schemeClr val="tx1"/>
            </a:solidFill>
            <a:prstDash val="das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0" name="矩形: 圆角 19">
            <a:extLst>
              <a:ext uri="{FF2B5EF4-FFF2-40B4-BE49-F238E27FC236}">
                <a16:creationId xmlns:a16="http://schemas.microsoft.com/office/drawing/2014/main" id="{715BB3C9-7830-48C5-B870-81B33673C2AB}"/>
              </a:ext>
            </a:extLst>
          </p:cNvPr>
          <p:cNvSpPr/>
          <p:nvPr/>
        </p:nvSpPr>
        <p:spPr>
          <a:xfrm>
            <a:off x="5694851" y="1588505"/>
            <a:ext cx="829526" cy="379010"/>
          </a:xfrm>
          <a:prstGeom prst="roundRect">
            <a:avLst>
              <a:gd name="adj" fmla="val 23993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object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A20A39C3-71B1-4A3C-A2B1-4D10A80214ED}"/>
              </a:ext>
            </a:extLst>
          </p:cNvPr>
          <p:cNvGrpSpPr/>
          <p:nvPr/>
        </p:nvGrpSpPr>
        <p:grpSpPr>
          <a:xfrm>
            <a:off x="5039869" y="2284556"/>
            <a:ext cx="2139491" cy="1021957"/>
            <a:chOff x="9135978" y="3127525"/>
            <a:chExt cx="2139491" cy="1021957"/>
          </a:xfrm>
          <a:noFill/>
        </p:grpSpPr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5DE90CB7-0C0A-40E6-B158-2C976736E810}"/>
                </a:ext>
              </a:extLst>
            </p:cNvPr>
            <p:cNvGrpSpPr/>
            <p:nvPr/>
          </p:nvGrpSpPr>
          <p:grpSpPr>
            <a:xfrm>
              <a:off x="9135978" y="3127525"/>
              <a:ext cx="923689" cy="1021957"/>
              <a:chOff x="9135978" y="3127525"/>
              <a:chExt cx="923689" cy="1021957"/>
            </a:xfrm>
            <a:grpFill/>
          </p:grpSpPr>
          <p:sp>
            <p:nvSpPr>
              <p:cNvPr id="24" name="矩形: 圆角 23">
                <a:extLst>
                  <a:ext uri="{FF2B5EF4-FFF2-40B4-BE49-F238E27FC236}">
                    <a16:creationId xmlns:a16="http://schemas.microsoft.com/office/drawing/2014/main" id="{4B3CD62B-702F-4327-9B97-FD0FF7EF929E}"/>
                  </a:ext>
                </a:extLst>
              </p:cNvPr>
              <p:cNvSpPr/>
              <p:nvPr/>
            </p:nvSpPr>
            <p:spPr>
              <a:xfrm>
                <a:off x="9135978" y="3127525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tring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“deviceId”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矩形: 圆角 27">
                <a:extLst>
                  <a:ext uri="{FF2B5EF4-FFF2-40B4-BE49-F238E27FC236}">
                    <a16:creationId xmlns:a16="http://schemas.microsoft.com/office/drawing/2014/main" id="{79E62F01-1DA8-4A8F-9857-2AC0039BA100}"/>
                  </a:ext>
                </a:extLst>
              </p:cNvPr>
              <p:cNvSpPr/>
              <p:nvPr/>
            </p:nvSpPr>
            <p:spPr>
              <a:xfrm>
                <a:off x="9135978" y="3770472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tring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“100001”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5D37AECE-AC24-4331-8770-3B90255B7149}"/>
                </a:ext>
              </a:extLst>
            </p:cNvPr>
            <p:cNvGrpSpPr/>
            <p:nvPr/>
          </p:nvGrpSpPr>
          <p:grpSpPr>
            <a:xfrm>
              <a:off x="10351780" y="3127525"/>
              <a:ext cx="923689" cy="1021957"/>
              <a:chOff x="10351780" y="3127525"/>
              <a:chExt cx="923689" cy="1021957"/>
            </a:xfrm>
            <a:grpFill/>
          </p:grpSpPr>
          <p:sp>
            <p:nvSpPr>
              <p:cNvPr id="27" name="矩形: 圆角 26">
                <a:extLst>
                  <a:ext uri="{FF2B5EF4-FFF2-40B4-BE49-F238E27FC236}">
                    <a16:creationId xmlns:a16="http://schemas.microsoft.com/office/drawing/2014/main" id="{A556CA06-57B6-4E3E-BA34-707FA38E4E1A}"/>
                  </a:ext>
                </a:extLst>
              </p:cNvPr>
              <p:cNvSpPr/>
              <p:nvPr/>
            </p:nvSpPr>
            <p:spPr>
              <a:xfrm>
                <a:off x="10351780" y="3127525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string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“startFreq”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9" name="矩形: 圆角 28">
                <a:extLst>
                  <a:ext uri="{FF2B5EF4-FFF2-40B4-BE49-F238E27FC236}">
                    <a16:creationId xmlns:a16="http://schemas.microsoft.com/office/drawing/2014/main" id="{2CA73AE8-E2E1-45C4-A28F-E66CC3037763}"/>
                  </a:ext>
                </a:extLst>
              </p:cNvPr>
              <p:cNvSpPr/>
              <p:nvPr/>
            </p:nvSpPr>
            <p:spPr>
              <a:xfrm>
                <a:off x="10351780" y="3770472"/>
                <a:ext cx="923689" cy="379010"/>
              </a:xfrm>
              <a:prstGeom prst="roundRect">
                <a:avLst>
                  <a:gd name="adj" fmla="val 23993"/>
                </a:avLst>
              </a:prstGeom>
              <a:grpFill/>
              <a:ln w="12700">
                <a:solidFill>
                  <a:schemeClr val="tx1"/>
                </a:solidFill>
                <a:tailEnd type="stealt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r>
                  <a:rPr lang="en-US" altLang="zh-CN" sz="1100" b="1" kern="100">
                    <a:solidFill>
                      <a:srgbClr val="2481BA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number</a:t>
                </a:r>
              </a:p>
              <a:p>
                <a:pPr algn="ctr"/>
                <a:r>
                  <a:rPr lang="en-US" altLang="zh-CN" sz="1100" b="1" kern="100">
                    <a:solidFill>
                      <a:schemeClr val="tx1"/>
                    </a:solidFill>
                    <a:latin typeface="Consolas" panose="020B0609020204030204" pitchFamily="49" charset="0"/>
                    <a:cs typeface="Consolas" panose="020B0609020204030204" pitchFamily="49" charset="0"/>
                  </a:rPr>
                  <a:t>20</a:t>
                </a:r>
                <a:endParaRPr lang="zh-CN" altLang="en-US" sz="1100" b="1" kern="10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</p:grpSp>
      <p:sp>
        <p:nvSpPr>
          <p:cNvPr id="30" name="矩形 29">
            <a:extLst>
              <a:ext uri="{FF2B5EF4-FFF2-40B4-BE49-F238E27FC236}">
                <a16:creationId xmlns:a16="http://schemas.microsoft.com/office/drawing/2014/main" id="{3069CF4B-2A08-4EA3-8516-5B5D2373D89A}"/>
              </a:ext>
            </a:extLst>
          </p:cNvPr>
          <p:cNvSpPr/>
          <p:nvPr/>
        </p:nvSpPr>
        <p:spPr>
          <a:xfrm>
            <a:off x="4397954" y="1323233"/>
            <a:ext cx="800219" cy="2616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</a:rPr>
              <a:t>Document</a:t>
            </a:r>
            <a:endParaRPr lang="zh-CN" altLang="en-US" sz="1100">
              <a:solidFill>
                <a:srgbClr val="2481BA"/>
              </a:solidFill>
            </a:endParaRPr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E744664E-7ABE-4AAC-85BD-CE5FB5B7DF69}"/>
              </a:ext>
            </a:extLst>
          </p:cNvPr>
          <p:cNvSpPr/>
          <p:nvPr/>
        </p:nvSpPr>
        <p:spPr>
          <a:xfrm>
            <a:off x="4399502" y="3744806"/>
            <a:ext cx="3420221" cy="632706"/>
          </a:xfrm>
          <a:prstGeom prst="roundRect">
            <a:avLst>
              <a:gd name="adj" fmla="val 21938"/>
            </a:avLst>
          </a:prstGeom>
          <a:noFill/>
          <a:ln w="12700">
            <a:noFill/>
            <a:prstDash val="dash"/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ring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deviceId  = “100001”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</a:p>
          <a:p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startFreq = 20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；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</a:p>
        </p:txBody>
      </p:sp>
      <p:cxnSp>
        <p:nvCxnSpPr>
          <p:cNvPr id="51" name="连接符: 曲线 50">
            <a:extLst>
              <a:ext uri="{FF2B5EF4-FFF2-40B4-BE49-F238E27FC236}">
                <a16:creationId xmlns:a16="http://schemas.microsoft.com/office/drawing/2014/main" id="{F7AF3C11-605F-4621-A04C-20B42675B2A0}"/>
              </a:ext>
            </a:extLst>
          </p:cNvPr>
          <p:cNvCxnSpPr>
            <a:stCxn id="20" idx="2"/>
            <a:endCxn id="24" idx="0"/>
          </p:cNvCxnSpPr>
          <p:nvPr/>
        </p:nvCxnSpPr>
        <p:spPr>
          <a:xfrm rot="5400000">
            <a:off x="5647144" y="1822085"/>
            <a:ext cx="317041" cy="607900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2" name="连接符: 曲线 51">
            <a:extLst>
              <a:ext uri="{FF2B5EF4-FFF2-40B4-BE49-F238E27FC236}">
                <a16:creationId xmlns:a16="http://schemas.microsoft.com/office/drawing/2014/main" id="{DAA44254-8637-4E77-AF11-0B9E1B6EE6F0}"/>
              </a:ext>
            </a:extLst>
          </p:cNvPr>
          <p:cNvCxnSpPr>
            <a:cxnSpLocks/>
            <a:stCxn id="20" idx="2"/>
            <a:endCxn id="27" idx="0"/>
          </p:cNvCxnSpPr>
          <p:nvPr/>
        </p:nvCxnSpPr>
        <p:spPr>
          <a:xfrm rot="16200000" flipH="1">
            <a:off x="6255045" y="1822084"/>
            <a:ext cx="317041" cy="607902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3B87B18B-B211-4A58-9D44-452E455EA3B8}"/>
              </a:ext>
            </a:extLst>
          </p:cNvPr>
          <p:cNvCxnSpPr>
            <a:stCxn id="24" idx="2"/>
            <a:endCxn id="28" idx="0"/>
          </p:cNvCxnSpPr>
          <p:nvPr/>
        </p:nvCxnSpPr>
        <p:spPr>
          <a:xfrm>
            <a:off x="5501714" y="2663566"/>
            <a:ext cx="0" cy="263937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3A14A5D0-3BAF-44D1-89E8-0F0E75BF6D1E}"/>
              </a:ext>
            </a:extLst>
          </p:cNvPr>
          <p:cNvCxnSpPr>
            <a:cxnSpLocks/>
            <a:stCxn id="27" idx="2"/>
            <a:endCxn id="29" idx="0"/>
          </p:cNvCxnSpPr>
          <p:nvPr/>
        </p:nvCxnSpPr>
        <p:spPr>
          <a:xfrm>
            <a:off x="6717516" y="2663566"/>
            <a:ext cx="0" cy="263937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0" name="连接符: 曲线 59">
            <a:extLst>
              <a:ext uri="{FF2B5EF4-FFF2-40B4-BE49-F238E27FC236}">
                <a16:creationId xmlns:a16="http://schemas.microsoft.com/office/drawing/2014/main" id="{D2EE949F-A6B7-44C5-8DB3-7ECFB4C74601}"/>
              </a:ext>
            </a:extLst>
          </p:cNvPr>
          <p:cNvCxnSpPr>
            <a:cxnSpLocks/>
            <a:stCxn id="28" idx="2"/>
            <a:endCxn id="40" idx="0"/>
          </p:cNvCxnSpPr>
          <p:nvPr/>
        </p:nvCxnSpPr>
        <p:spPr>
          <a:xfrm rot="16200000" flipH="1">
            <a:off x="5586517" y="3221709"/>
            <a:ext cx="438293" cy="607899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3" name="连接符: 曲线 62">
            <a:extLst>
              <a:ext uri="{FF2B5EF4-FFF2-40B4-BE49-F238E27FC236}">
                <a16:creationId xmlns:a16="http://schemas.microsoft.com/office/drawing/2014/main" id="{D046686E-8E34-451E-9895-F1E5CE0D2003}"/>
              </a:ext>
            </a:extLst>
          </p:cNvPr>
          <p:cNvCxnSpPr>
            <a:cxnSpLocks/>
            <a:stCxn id="29" idx="2"/>
            <a:endCxn id="40" idx="0"/>
          </p:cNvCxnSpPr>
          <p:nvPr/>
        </p:nvCxnSpPr>
        <p:spPr>
          <a:xfrm rot="5400000">
            <a:off x="6194419" y="3221708"/>
            <a:ext cx="438293" cy="607903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5164390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>
            <a:extLst>
              <a:ext uri="{FF2B5EF4-FFF2-40B4-BE49-F238E27FC236}">
                <a16:creationId xmlns:a16="http://schemas.microsoft.com/office/drawing/2014/main" id="{F6B34F3A-34FB-4FE8-B074-E72D2EDBE484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b="1"/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207438A8-8F50-48D6-80C2-F9F7892393C0}"/>
              </a:ext>
            </a:extLst>
          </p:cNvPr>
          <p:cNvSpPr/>
          <p:nvPr/>
        </p:nvSpPr>
        <p:spPr>
          <a:xfrm>
            <a:off x="2988447" y="914401"/>
            <a:ext cx="6215105" cy="1628774"/>
          </a:xfrm>
          <a:prstGeom prst="roundRect">
            <a:avLst>
              <a:gd name="adj" fmla="val 4968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31" name="矩形: 圆角 30">
            <a:extLst>
              <a:ext uri="{FF2B5EF4-FFF2-40B4-BE49-F238E27FC236}">
                <a16:creationId xmlns:a16="http://schemas.microsoft.com/office/drawing/2014/main" id="{D400ADEB-7C7D-4BBF-8501-CB3336B37DA5}"/>
              </a:ext>
            </a:extLst>
          </p:cNvPr>
          <p:cNvSpPr/>
          <p:nvPr/>
        </p:nvSpPr>
        <p:spPr>
          <a:xfrm>
            <a:off x="5139440" y="1038225"/>
            <a:ext cx="1863246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微处理器 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C6356B6C-CE35-4300-9367-7C577F35609F}"/>
              </a:ext>
            </a:extLst>
          </p:cNvPr>
          <p:cNvSpPr/>
          <p:nvPr/>
        </p:nvSpPr>
        <p:spPr>
          <a:xfrm>
            <a:off x="4433313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存储器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0CEB4D36-BD63-40D6-A649-0A4AF8C6149C}"/>
              </a:ext>
            </a:extLst>
          </p:cNvPr>
          <p:cNvSpPr/>
          <p:nvPr/>
        </p:nvSpPr>
        <p:spPr>
          <a:xfrm>
            <a:off x="6146229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外设接口 </a:t>
            </a:r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06710088-965F-4672-BB10-D37C15A6491D}"/>
              </a:ext>
            </a:extLst>
          </p:cNvPr>
          <p:cNvSpPr/>
          <p:nvPr/>
        </p:nvSpPr>
        <p:spPr>
          <a:xfrm>
            <a:off x="5289771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总线</a:t>
            </a:r>
            <a:endParaRPr lang="en-US" altLang="zh-CN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IP</a:t>
            </a:r>
            <a:r>
              <a:rPr lang="zh-CN" altLang="en-US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核</a:t>
            </a:r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BD02DAC5-15AC-45EF-AE15-D116A411AF44}"/>
              </a:ext>
            </a:extLst>
          </p:cNvPr>
          <p:cNvSpPr/>
          <p:nvPr/>
        </p:nvSpPr>
        <p:spPr>
          <a:xfrm>
            <a:off x="7002686" y="1946255"/>
            <a:ext cx="756000" cy="499951"/>
          </a:xfrm>
          <a:prstGeom prst="roundRect">
            <a:avLst>
              <a:gd name="adj" fmla="val 10395"/>
            </a:avLst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sz="1100" b="1" kern="100">
                <a:solidFill>
                  <a:schemeClr val="tx1"/>
                </a:solidFill>
                <a:latin typeface="Consolas" panose="020B0609020204030204" pitchFamily="49" charset="0"/>
              </a:rPr>
              <a:t>……</a:t>
            </a:r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grpSp>
        <p:nvGrpSpPr>
          <p:cNvPr id="2" name="组合 1">
            <a:extLst>
              <a:ext uri="{FF2B5EF4-FFF2-40B4-BE49-F238E27FC236}">
                <a16:creationId xmlns:a16="http://schemas.microsoft.com/office/drawing/2014/main" id="{64A9FCD2-0206-46BD-9647-A9C624D7D4C5}"/>
              </a:ext>
            </a:extLst>
          </p:cNvPr>
          <p:cNvGrpSpPr/>
          <p:nvPr/>
        </p:nvGrpSpPr>
        <p:grpSpPr>
          <a:xfrm>
            <a:off x="4811314" y="1538176"/>
            <a:ext cx="2569373" cy="408079"/>
            <a:chOff x="4637584" y="4940902"/>
            <a:chExt cx="2569373" cy="406602"/>
          </a:xfrm>
          <a:noFill/>
        </p:grpSpPr>
        <p:cxnSp>
          <p:nvCxnSpPr>
            <p:cNvPr id="3" name="连接符: 肘形 2">
              <a:extLst>
                <a:ext uri="{FF2B5EF4-FFF2-40B4-BE49-F238E27FC236}">
                  <a16:creationId xmlns:a16="http://schemas.microsoft.com/office/drawing/2014/main" id="{D6F98DD5-E9C9-4842-8EF1-0A1AC3F47443}"/>
                </a:ext>
              </a:extLst>
            </p:cNvPr>
            <p:cNvCxnSpPr>
              <a:cxnSpLocks/>
              <a:stCxn id="31" idx="2"/>
              <a:endCxn id="36" idx="0"/>
            </p:cNvCxnSpPr>
            <p:nvPr/>
          </p:nvCxnSpPr>
          <p:spPr>
            <a:xfrm rot="5400000">
              <a:off x="5064158" y="4514328"/>
              <a:ext cx="406602" cy="1259750"/>
            </a:xfrm>
            <a:prstGeom prst="bentConnector3">
              <a:avLst/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2" name="连接符: 肘形 41">
              <a:extLst>
                <a:ext uri="{FF2B5EF4-FFF2-40B4-BE49-F238E27FC236}">
                  <a16:creationId xmlns:a16="http://schemas.microsoft.com/office/drawing/2014/main" id="{7DB9FB57-9405-47FA-B72E-369E1500318A}"/>
                </a:ext>
              </a:extLst>
            </p:cNvPr>
            <p:cNvCxnSpPr>
              <a:cxnSpLocks/>
              <a:stCxn id="31" idx="2"/>
              <a:endCxn id="39" idx="0"/>
            </p:cNvCxnSpPr>
            <p:nvPr/>
          </p:nvCxnSpPr>
          <p:spPr>
            <a:xfrm rot="5400000">
              <a:off x="5492387" y="4942557"/>
              <a:ext cx="406602" cy="403292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A6790D18-6434-4DDA-B02A-703AE2A456C8}"/>
                </a:ext>
              </a:extLst>
            </p:cNvPr>
            <p:cNvCxnSpPr>
              <a:cxnSpLocks/>
              <a:stCxn id="31" idx="2"/>
              <a:endCxn id="37" idx="0"/>
            </p:cNvCxnSpPr>
            <p:nvPr/>
          </p:nvCxnSpPr>
          <p:spPr>
            <a:xfrm rot="16200000" flipH="1">
              <a:off x="5920616" y="4917620"/>
              <a:ext cx="406602" cy="453166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  <p:cxnSp>
          <p:nvCxnSpPr>
            <p:cNvPr id="44" name="连接符: 肘形 43">
              <a:extLst>
                <a:ext uri="{FF2B5EF4-FFF2-40B4-BE49-F238E27FC236}">
                  <a16:creationId xmlns:a16="http://schemas.microsoft.com/office/drawing/2014/main" id="{5B03F7BC-E965-42FF-836E-765ED437949C}"/>
                </a:ext>
              </a:extLst>
            </p:cNvPr>
            <p:cNvCxnSpPr>
              <a:cxnSpLocks/>
              <a:stCxn id="31" idx="2"/>
              <a:endCxn id="40" idx="0"/>
            </p:cNvCxnSpPr>
            <p:nvPr/>
          </p:nvCxnSpPr>
          <p:spPr>
            <a:xfrm rot="16200000" flipH="1">
              <a:off x="6348844" y="4489391"/>
              <a:ext cx="406602" cy="1309623"/>
            </a:xfrm>
            <a:prstGeom prst="bentConnector3">
              <a:avLst>
                <a:gd name="adj1" fmla="val 50000"/>
              </a:avLst>
            </a:prstGeom>
            <a:grpFill/>
            <a:ln w="12700">
              <a:solidFill>
                <a:schemeClr val="tx1"/>
              </a:solidFill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cxnSp>
      </p:grpSp>
      <p:sp>
        <p:nvSpPr>
          <p:cNvPr id="32" name="矩形: 圆角 31">
            <a:extLst>
              <a:ext uri="{FF2B5EF4-FFF2-40B4-BE49-F238E27FC236}">
                <a16:creationId xmlns:a16="http://schemas.microsoft.com/office/drawing/2014/main" id="{297BAFA0-BEE2-45DD-97DB-CF6D95B092C9}"/>
              </a:ext>
            </a:extLst>
          </p:cNvPr>
          <p:cNvSpPr/>
          <p:nvPr/>
        </p:nvSpPr>
        <p:spPr>
          <a:xfrm>
            <a:off x="4229100" y="895351"/>
            <a:ext cx="3714750" cy="1695449"/>
          </a:xfrm>
          <a:prstGeom prst="roundRect">
            <a:avLst>
              <a:gd name="adj" fmla="val 3131"/>
            </a:avLst>
          </a:prstGeom>
          <a:noFill/>
          <a:ln w="1270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2DB3617F-45CD-4BD3-8A44-18680AE1F15D}"/>
              </a:ext>
            </a:extLst>
          </p:cNvPr>
          <p:cNvSpPr/>
          <p:nvPr/>
        </p:nvSpPr>
        <p:spPr>
          <a:xfrm>
            <a:off x="4229100" y="893023"/>
            <a:ext cx="41549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100" b="1" kern="100">
                <a:solidFill>
                  <a:srgbClr val="2481BA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OC</a:t>
            </a:r>
            <a:endParaRPr lang="zh-CN" altLang="en-US" sz="1100" b="1" kern="100">
              <a:solidFill>
                <a:srgbClr val="2481BA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1838458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2988447" y="489558"/>
            <a:ext cx="6215105" cy="4162341"/>
          </a:xfrm>
          <a:prstGeom prst="roundRect">
            <a:avLst>
              <a:gd name="adj" fmla="val 4556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B3392C5-E94A-43A6-82A2-0436EB47D1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5584" y="695694"/>
            <a:ext cx="4880830" cy="37500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408304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2988447" y="489558"/>
            <a:ext cx="6215105" cy="5488548"/>
          </a:xfrm>
          <a:prstGeom prst="roundRect">
            <a:avLst>
              <a:gd name="adj" fmla="val 3299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854CCAEF-5970-4F61-8516-8447781B4F2F}"/>
              </a:ext>
            </a:extLst>
          </p:cNvPr>
          <p:cNvGrpSpPr/>
          <p:nvPr/>
        </p:nvGrpSpPr>
        <p:grpSpPr>
          <a:xfrm>
            <a:off x="4272767" y="704776"/>
            <a:ext cx="3646465" cy="5058112"/>
            <a:chOff x="3242309" y="1122901"/>
            <a:chExt cx="4076103" cy="492947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AB583A85-23E6-47D3-AA8C-7BFAE25C3C9E}"/>
                </a:ext>
              </a:extLst>
            </p:cNvPr>
            <p:cNvSpPr/>
            <p:nvPr/>
          </p:nvSpPr>
          <p:spPr>
            <a:xfrm>
              <a:off x="3242309" y="1122901"/>
              <a:ext cx="4076101" cy="303364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en-US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员</a:t>
              </a:r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terminal</a:t>
              </a:r>
              <a:endParaRPr lang="zh-CN" altLang="en-US" sz="1100">
                <a:solidFill>
                  <a:srgbClr val="26272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368D77F6-C4BA-4654-93FC-36ED4D55087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406" b="12201"/>
            <a:stretch/>
          </p:blipFill>
          <p:spPr>
            <a:xfrm>
              <a:off x="3303925" y="1188121"/>
              <a:ext cx="238049" cy="177454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2B2347AA-AA06-494C-ADFD-2989C549DDC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923375" y="1188121"/>
              <a:ext cx="1370337" cy="177454"/>
            </a:xfrm>
            <a:prstGeom prst="rect">
              <a:avLst/>
            </a:prstGeom>
          </p:spPr>
        </p:pic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C77E2F6D-7EAC-4C40-A65A-7CAE13AEE2F0}"/>
                </a:ext>
              </a:extLst>
            </p:cNvPr>
            <p:cNvSpPr/>
            <p:nvPr/>
          </p:nvSpPr>
          <p:spPr>
            <a:xfrm>
              <a:off x="3242309" y="1426265"/>
              <a:ext cx="4076101" cy="4626111"/>
            </a:xfrm>
            <a:prstGeom prst="rect">
              <a:avLst/>
            </a:prstGeom>
            <a:solidFill>
              <a:srgbClr val="11111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测试探测参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{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mode": "verticalDetection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send_recv_mode": "send_recv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interval": 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groups_number": 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repetition_number": 3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mode": "COS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art": 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ep": 0.05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end": 2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id": 16000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duration": 25.6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ulse_length": 360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}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发送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接收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出错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正确率  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100%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zh-CN" altLang="en-US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57865BB1-A7D5-447C-B837-06AE794E8F19}"/>
                </a:ext>
              </a:extLst>
            </p:cNvPr>
            <p:cNvCxnSpPr>
              <a:cxnSpLocks/>
            </p:cNvCxnSpPr>
            <p:nvPr/>
          </p:nvCxnSpPr>
          <p:spPr>
            <a:xfrm>
              <a:off x="3348777" y="5224098"/>
              <a:ext cx="0" cy="151888"/>
            </a:xfrm>
            <a:prstGeom prst="line">
              <a:avLst/>
            </a:prstGeom>
            <a:ln w="15875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E0199FD-438D-4A0D-907E-0795E293D4E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96005" t="6047" r="574" b="486"/>
            <a:stretch/>
          </p:blipFill>
          <p:spPr>
            <a:xfrm>
              <a:off x="7163327" y="1426264"/>
              <a:ext cx="155085" cy="462611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2950319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2B086C05-C3E2-4E5D-AD28-DDCE131D54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4878" y="779980"/>
            <a:ext cx="4455220" cy="5497931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D9F9D38C-0604-4632-A165-032C9C5BBC65}"/>
              </a:ext>
            </a:extLst>
          </p:cNvPr>
          <p:cNvGrpSpPr/>
          <p:nvPr/>
        </p:nvGrpSpPr>
        <p:grpSpPr>
          <a:xfrm>
            <a:off x="2521114" y="779980"/>
            <a:ext cx="3646465" cy="5058112"/>
            <a:chOff x="3242309" y="1122901"/>
            <a:chExt cx="4076103" cy="4929475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A15C271E-BF47-4B64-AAA1-16DF45B825FE}"/>
                </a:ext>
              </a:extLst>
            </p:cNvPr>
            <p:cNvSpPr/>
            <p:nvPr/>
          </p:nvSpPr>
          <p:spPr>
            <a:xfrm>
              <a:off x="3242309" y="1122901"/>
              <a:ext cx="4076101" cy="303364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    </a:t>
              </a:r>
              <a:r>
                <a:rPr lang="zh-CN" altLang="en-US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员</a:t>
              </a:r>
              <a:r>
                <a:rPr lang="en-US" altLang="zh-CN" sz="1100">
                  <a:solidFill>
                    <a:srgbClr val="26272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: terminal</a:t>
              </a:r>
              <a:endParaRPr lang="zh-CN" altLang="en-US" sz="1100">
                <a:solidFill>
                  <a:srgbClr val="26272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31E0DD31-A86A-4E76-8BAF-8B4418D2EAF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7406" b="12201"/>
            <a:stretch/>
          </p:blipFill>
          <p:spPr>
            <a:xfrm>
              <a:off x="3303925" y="1188121"/>
              <a:ext cx="238049" cy="177454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8193D85D-E972-45C8-9A41-E240B65AA43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23375" y="1188121"/>
              <a:ext cx="1370337" cy="177454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9C6FFF4-8822-4A72-AA88-B30929F3A439}"/>
                </a:ext>
              </a:extLst>
            </p:cNvPr>
            <p:cNvSpPr/>
            <p:nvPr/>
          </p:nvSpPr>
          <p:spPr>
            <a:xfrm>
              <a:off x="3242309" y="1426265"/>
              <a:ext cx="4076101" cy="4626111"/>
            </a:xfrm>
            <a:prstGeom prst="rect">
              <a:avLst/>
            </a:prstGeom>
            <a:solidFill>
              <a:srgbClr val="111111"/>
            </a:solidFill>
            <a:ln>
              <a:solidFill>
                <a:srgbClr val="5E5E5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测试探测参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{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mode": "verticalDetection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send_recv_mode": "send_recv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robe_interval": 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groups_number": 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repetition_number": 3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mode": "COS"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art": 2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step": 0.05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freq_end": 20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id": 160001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code_duration": 25.6,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   "pulse_length": 360</a:t>
              </a:r>
            </a:p>
            <a:p>
              <a:pPr>
                <a:spcBef>
                  <a:spcPts val="100"/>
                </a:spcBef>
              </a:pP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}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发送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接收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50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出错次数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0</a:t>
              </a:r>
            </a:p>
            <a:p>
              <a:pPr>
                <a:spcBef>
                  <a:spcPts val="100"/>
                </a:spcBef>
              </a:pPr>
              <a:r>
                <a:rPr lang="zh-CN" altLang="en-US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正确率   </a:t>
              </a:r>
              <a:r>
                <a:rPr lang="en-US" altLang="zh-CN" sz="1200">
                  <a:solidFill>
                    <a:srgbClr val="C6C4C4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= 100%</a:t>
              </a: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en-US" altLang="zh-CN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  <a:p>
              <a:pPr>
                <a:spcBef>
                  <a:spcPts val="100"/>
                </a:spcBef>
              </a:pPr>
              <a:endParaRPr lang="zh-CN" altLang="en-US" sz="1200">
                <a:solidFill>
                  <a:srgbClr val="C6C4C4"/>
                </a:solidFill>
                <a:latin typeface="Consolas" panose="020B0609020204030204" pitchFamily="49" charset="0"/>
                <a:ea typeface="微软雅黑" panose="020B0503020204020204" pitchFamily="34" charset="-122"/>
                <a:cs typeface="Consolas" panose="020B0609020204030204" pitchFamily="49" charset="0"/>
              </a:endParaRPr>
            </a:p>
          </p:txBody>
        </p: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A8FF18FD-455D-4231-894C-AFCEEE16CF0D}"/>
                </a:ext>
              </a:extLst>
            </p:cNvPr>
            <p:cNvCxnSpPr>
              <a:cxnSpLocks/>
            </p:cNvCxnSpPr>
            <p:nvPr/>
          </p:nvCxnSpPr>
          <p:spPr>
            <a:xfrm>
              <a:off x="3348777" y="5224098"/>
              <a:ext cx="0" cy="151888"/>
            </a:xfrm>
            <a:prstGeom prst="line">
              <a:avLst/>
            </a:prstGeom>
            <a:ln w="15875">
              <a:solidFill>
                <a:schemeClr val="bg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FC76C09C-9E18-4C22-A0CC-21CE36CAD9C0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96005" t="6047" r="574" b="486"/>
            <a:stretch/>
          </p:blipFill>
          <p:spPr>
            <a:xfrm>
              <a:off x="7163327" y="1426264"/>
              <a:ext cx="155085" cy="462611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5714473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DADBD918-CF6E-4418-BB2B-555DEAB09106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6" name="矩形: 圆角 5">
            <a:extLst>
              <a:ext uri="{FF2B5EF4-FFF2-40B4-BE49-F238E27FC236}">
                <a16:creationId xmlns:a16="http://schemas.microsoft.com/office/drawing/2014/main" id="{2077954D-986F-4ECA-B1A6-341E039141D1}"/>
              </a:ext>
            </a:extLst>
          </p:cNvPr>
          <p:cNvSpPr/>
          <p:nvPr/>
        </p:nvSpPr>
        <p:spPr>
          <a:xfrm>
            <a:off x="2988447" y="489558"/>
            <a:ext cx="6215105" cy="4952454"/>
          </a:xfrm>
          <a:prstGeom prst="roundRect">
            <a:avLst>
              <a:gd name="adj" fmla="val 3839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pic>
        <p:nvPicPr>
          <p:cNvPr id="32" name="图片 31">
            <a:extLst>
              <a:ext uri="{FF2B5EF4-FFF2-40B4-BE49-F238E27FC236}">
                <a16:creationId xmlns:a16="http://schemas.microsoft.com/office/drawing/2014/main" id="{6EF64773-B636-46A8-AD38-A43FA1F62C73}"/>
              </a:ext>
            </a:extLst>
          </p:cNvPr>
          <p:cNvPicPr/>
          <p:nvPr/>
        </p:nvPicPr>
        <p:blipFill>
          <a:blip r:embed="rId2">
            <a:grayscl/>
          </a:blip>
          <a:stretch>
            <a:fillRect/>
          </a:stretch>
        </p:blipFill>
        <p:spPr>
          <a:xfrm>
            <a:off x="2988447" y="675989"/>
            <a:ext cx="6135956" cy="457959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21226804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>
            <a:extLst>
              <a:ext uri="{FF2B5EF4-FFF2-40B4-BE49-F238E27FC236}">
                <a16:creationId xmlns:a16="http://schemas.microsoft.com/office/drawing/2014/main" id="{353B10D3-5D20-4ADE-91F1-28E72873203C}"/>
              </a:ext>
            </a:extLst>
          </p:cNvPr>
          <p:cNvGrpSpPr/>
          <p:nvPr/>
        </p:nvGrpSpPr>
        <p:grpSpPr>
          <a:xfrm>
            <a:off x="2476500" y="779145"/>
            <a:ext cx="7010400" cy="5151120"/>
            <a:chOff x="2438400" y="1493520"/>
            <a:chExt cx="7010400" cy="5151120"/>
          </a:xfrm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BE9F9CE8-4498-4737-8E17-9E4C8BE4DC1B}"/>
                </a:ext>
              </a:extLst>
            </p:cNvPr>
            <p:cNvSpPr/>
            <p:nvPr/>
          </p:nvSpPr>
          <p:spPr>
            <a:xfrm>
              <a:off x="2438400" y="1493520"/>
              <a:ext cx="7010400" cy="515112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38BA4BDA-5DA1-43DF-8922-4AB75283189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905759" y="1798181"/>
              <a:ext cx="6015007" cy="4580178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0069DFE1-647D-4607-9125-8C737188D994}"/>
                </a:ext>
              </a:extLst>
            </p:cNvPr>
            <p:cNvGrpSpPr/>
            <p:nvPr/>
          </p:nvGrpSpPr>
          <p:grpSpPr>
            <a:xfrm>
              <a:off x="2621561" y="1798181"/>
              <a:ext cx="1563403" cy="1563403"/>
              <a:chOff x="1666239" y="1223192"/>
              <a:chExt cx="2336800" cy="2336800"/>
            </a:xfrm>
          </p:grpSpPr>
          <p:sp>
            <p:nvSpPr>
              <p:cNvPr id="16" name="对话气泡: 椭圆形 15">
                <a:extLst>
                  <a:ext uri="{FF2B5EF4-FFF2-40B4-BE49-F238E27FC236}">
                    <a16:creationId xmlns:a16="http://schemas.microsoft.com/office/drawing/2014/main" id="{36B28868-CD5F-4222-828D-7319DD0C6A6B}"/>
                  </a:ext>
                </a:extLst>
              </p:cNvPr>
              <p:cNvSpPr/>
              <p:nvPr/>
            </p:nvSpPr>
            <p:spPr>
              <a:xfrm>
                <a:off x="2201322" y="1798181"/>
                <a:ext cx="1586957" cy="1506446"/>
              </a:xfrm>
              <a:prstGeom prst="wedgeEllipseCallout">
                <a:avLst>
                  <a:gd name="adj1" fmla="val 49315"/>
                  <a:gd name="adj2" fmla="val 115097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>
                <a:extLst>
                  <a:ext uri="{FF2B5EF4-FFF2-40B4-BE49-F238E27FC236}">
                    <a16:creationId xmlns:a16="http://schemas.microsoft.com/office/drawing/2014/main" id="{B3F3DF02-B378-4CC8-9EF1-812CA9AF27A4}"/>
                  </a:ext>
                </a:extLst>
              </p:cNvPr>
              <p:cNvSpPr/>
              <p:nvPr/>
            </p:nvSpPr>
            <p:spPr>
              <a:xfrm>
                <a:off x="1666239" y="1223192"/>
                <a:ext cx="2336800" cy="23368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8FB67089-E0FF-4C8D-ADB9-1478D30B3B9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rcRect l="16994" t="9373" r="16994" b="9373"/>
              <a:stretch>
                <a:fillRect/>
              </a:stretch>
            </p:blipFill>
            <p:spPr>
              <a:xfrm>
                <a:off x="1731735" y="1288688"/>
                <a:ext cx="2205808" cy="2205808"/>
              </a:xfrm>
              <a:custGeom>
                <a:avLst/>
                <a:gdLst>
                  <a:gd name="connsiteX0" fmla="*/ 1102904 w 2205808"/>
                  <a:gd name="connsiteY0" fmla="*/ 0 h 2205808"/>
                  <a:gd name="connsiteX1" fmla="*/ 2205808 w 2205808"/>
                  <a:gd name="connsiteY1" fmla="*/ 1102904 h 2205808"/>
                  <a:gd name="connsiteX2" fmla="*/ 1102904 w 2205808"/>
                  <a:gd name="connsiteY2" fmla="*/ 2205808 h 2205808"/>
                  <a:gd name="connsiteX3" fmla="*/ 0 w 2205808"/>
                  <a:gd name="connsiteY3" fmla="*/ 1102904 h 2205808"/>
                  <a:gd name="connsiteX4" fmla="*/ 1102904 w 2205808"/>
                  <a:gd name="connsiteY4" fmla="*/ 0 h 22058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05808" h="2205808">
                    <a:moveTo>
                      <a:pt x="1102904" y="0"/>
                    </a:moveTo>
                    <a:cubicBezTo>
                      <a:pt x="1712021" y="0"/>
                      <a:pt x="2205808" y="493787"/>
                      <a:pt x="2205808" y="1102904"/>
                    </a:cubicBezTo>
                    <a:cubicBezTo>
                      <a:pt x="2205808" y="1712021"/>
                      <a:pt x="1712021" y="2205808"/>
                      <a:pt x="1102904" y="2205808"/>
                    </a:cubicBezTo>
                    <a:cubicBezTo>
                      <a:pt x="493787" y="2205808"/>
                      <a:pt x="0" y="1712021"/>
                      <a:pt x="0" y="1102904"/>
                    </a:cubicBezTo>
                    <a:cubicBezTo>
                      <a:pt x="0" y="493787"/>
                      <a:pt x="493787" y="0"/>
                      <a:pt x="1102904" y="0"/>
                    </a:cubicBezTo>
                    <a:close/>
                  </a:path>
                </a:pathLst>
              </a:custGeom>
            </p:spPr>
          </p:pic>
        </p:grpSp>
        <p:grpSp>
          <p:nvGrpSpPr>
            <p:cNvPr id="23" name="组合 22">
              <a:extLst>
                <a:ext uri="{FF2B5EF4-FFF2-40B4-BE49-F238E27FC236}">
                  <a16:creationId xmlns:a16="http://schemas.microsoft.com/office/drawing/2014/main" id="{9529A7B5-C663-49A2-9117-87073FC1793F}"/>
                </a:ext>
              </a:extLst>
            </p:cNvPr>
            <p:cNvGrpSpPr/>
            <p:nvPr/>
          </p:nvGrpSpPr>
          <p:grpSpPr>
            <a:xfrm>
              <a:off x="6736084" y="2089308"/>
              <a:ext cx="1563403" cy="1563403"/>
              <a:chOff x="7122173" y="1126307"/>
              <a:chExt cx="2336800" cy="2336800"/>
            </a:xfrm>
          </p:grpSpPr>
          <p:sp>
            <p:nvSpPr>
              <p:cNvPr id="18" name="对话气泡: 椭圆形 17">
                <a:extLst>
                  <a:ext uri="{FF2B5EF4-FFF2-40B4-BE49-F238E27FC236}">
                    <a16:creationId xmlns:a16="http://schemas.microsoft.com/office/drawing/2014/main" id="{66D2C2C8-4441-4D9C-ABC5-7EADC1BB931B}"/>
                  </a:ext>
                </a:extLst>
              </p:cNvPr>
              <p:cNvSpPr/>
              <p:nvPr/>
            </p:nvSpPr>
            <p:spPr>
              <a:xfrm>
                <a:off x="7399305" y="1798181"/>
                <a:ext cx="1586957" cy="1506446"/>
              </a:xfrm>
              <a:prstGeom prst="wedgeEllipseCallout">
                <a:avLst>
                  <a:gd name="adj1" fmla="val -98300"/>
                  <a:gd name="adj2" fmla="val 78132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50A180E1-3631-435A-B926-3F60A1B9005F}"/>
                  </a:ext>
                </a:extLst>
              </p:cNvPr>
              <p:cNvSpPr/>
              <p:nvPr/>
            </p:nvSpPr>
            <p:spPr>
              <a:xfrm>
                <a:off x="7122173" y="1126307"/>
                <a:ext cx="2336800" cy="23368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8BBB4FDD-3675-4495-B52D-F94446E5B5C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rcRect l="17688" t="9704" r="16852" b="12568"/>
              <a:stretch>
                <a:fillRect/>
              </a:stretch>
            </p:blipFill>
            <p:spPr>
              <a:xfrm>
                <a:off x="7187669" y="1191803"/>
                <a:ext cx="2205808" cy="2205808"/>
              </a:xfrm>
              <a:custGeom>
                <a:avLst/>
                <a:gdLst>
                  <a:gd name="connsiteX0" fmla="*/ 1102904 w 2205808"/>
                  <a:gd name="connsiteY0" fmla="*/ 0 h 2205808"/>
                  <a:gd name="connsiteX1" fmla="*/ 2205808 w 2205808"/>
                  <a:gd name="connsiteY1" fmla="*/ 1102904 h 2205808"/>
                  <a:gd name="connsiteX2" fmla="*/ 1102904 w 2205808"/>
                  <a:gd name="connsiteY2" fmla="*/ 2205808 h 2205808"/>
                  <a:gd name="connsiteX3" fmla="*/ 0 w 2205808"/>
                  <a:gd name="connsiteY3" fmla="*/ 1102904 h 2205808"/>
                  <a:gd name="connsiteX4" fmla="*/ 1102904 w 2205808"/>
                  <a:gd name="connsiteY4" fmla="*/ 0 h 22058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205808" h="2205808">
                    <a:moveTo>
                      <a:pt x="1102904" y="0"/>
                    </a:moveTo>
                    <a:cubicBezTo>
                      <a:pt x="1712021" y="0"/>
                      <a:pt x="2205808" y="493787"/>
                      <a:pt x="2205808" y="1102904"/>
                    </a:cubicBezTo>
                    <a:cubicBezTo>
                      <a:pt x="2205808" y="1712021"/>
                      <a:pt x="1712021" y="2205808"/>
                      <a:pt x="1102904" y="2205808"/>
                    </a:cubicBezTo>
                    <a:cubicBezTo>
                      <a:pt x="493787" y="2205808"/>
                      <a:pt x="0" y="1712021"/>
                      <a:pt x="0" y="1102904"/>
                    </a:cubicBezTo>
                    <a:cubicBezTo>
                      <a:pt x="0" y="493787"/>
                      <a:pt x="493787" y="0"/>
                      <a:pt x="1102904" y="0"/>
                    </a:cubicBezTo>
                    <a:close/>
                  </a:path>
                </a:pathLst>
              </a:custGeom>
            </p:spPr>
          </p:pic>
        </p:grpSp>
      </p:grpSp>
    </p:spTree>
    <p:extLst>
      <p:ext uri="{BB962C8B-B14F-4D97-AF65-F5344CB8AC3E}">
        <p14:creationId xmlns:p14="http://schemas.microsoft.com/office/powerpoint/2010/main" val="41137766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3" name="图片 412">
            <a:extLst>
              <a:ext uri="{FF2B5EF4-FFF2-40B4-BE49-F238E27FC236}">
                <a16:creationId xmlns:a16="http://schemas.microsoft.com/office/drawing/2014/main" id="{75AC8AE3-4498-40E7-9A51-18D417B990E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88" t="31620" r="15003" b="28629"/>
          <a:stretch/>
        </p:blipFill>
        <p:spPr>
          <a:xfrm>
            <a:off x="1679278" y="7465478"/>
            <a:ext cx="5317099" cy="1570547"/>
          </a:xfrm>
          <a:prstGeom prst="rect">
            <a:avLst/>
          </a:prstGeom>
        </p:spPr>
      </p:pic>
      <p:pic>
        <p:nvPicPr>
          <p:cNvPr id="414" name="图片 413">
            <a:extLst>
              <a:ext uri="{FF2B5EF4-FFF2-40B4-BE49-F238E27FC236}">
                <a16:creationId xmlns:a16="http://schemas.microsoft.com/office/drawing/2014/main" id="{C2B14B9D-75FF-42B4-B937-16EA096CB0D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5309" t="28644" r="14057" b="41945"/>
          <a:stretch/>
        </p:blipFill>
        <p:spPr>
          <a:xfrm>
            <a:off x="1102828" y="7248872"/>
            <a:ext cx="5224538" cy="11811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0C1BAC3-05E8-424A-A3A5-7A7752DE585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82043" y="255791"/>
            <a:ext cx="6015007" cy="458017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444" name="图片 443">
            <a:extLst>
              <a:ext uri="{FF2B5EF4-FFF2-40B4-BE49-F238E27FC236}">
                <a16:creationId xmlns:a16="http://schemas.microsoft.com/office/drawing/2014/main" id="{2ADCDE8E-F6A2-41D0-947D-8D30DE37C978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20" t="23551" r="26244" b="52468"/>
          <a:stretch/>
        </p:blipFill>
        <p:spPr>
          <a:xfrm>
            <a:off x="2583028" y="5978732"/>
            <a:ext cx="2781899" cy="789428"/>
          </a:xfrm>
          <a:prstGeom prst="rect">
            <a:avLst/>
          </a:prstGeom>
        </p:spPr>
      </p:pic>
      <p:pic>
        <p:nvPicPr>
          <p:cNvPr id="446" name="图片 445">
            <a:extLst>
              <a:ext uri="{FF2B5EF4-FFF2-40B4-BE49-F238E27FC236}">
                <a16:creationId xmlns:a16="http://schemas.microsoft.com/office/drawing/2014/main" id="{C87304E4-354E-4383-8D4F-F72AD77768BD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310" t="28917" r="28968" b="40605"/>
          <a:stretch/>
        </p:blipFill>
        <p:spPr>
          <a:xfrm>
            <a:off x="7106544" y="5370146"/>
            <a:ext cx="2831421" cy="1398014"/>
          </a:xfrm>
          <a:prstGeom prst="rect">
            <a:avLst/>
          </a:prstGeom>
        </p:spPr>
      </p:pic>
      <p:grpSp>
        <p:nvGrpSpPr>
          <p:cNvPr id="712" name="组合 711">
            <a:extLst>
              <a:ext uri="{FF2B5EF4-FFF2-40B4-BE49-F238E27FC236}">
                <a16:creationId xmlns:a16="http://schemas.microsoft.com/office/drawing/2014/main" id="{B5EB0597-8414-4331-A15A-AB40C1CD17CD}"/>
              </a:ext>
            </a:extLst>
          </p:cNvPr>
          <p:cNvGrpSpPr/>
          <p:nvPr/>
        </p:nvGrpSpPr>
        <p:grpSpPr>
          <a:xfrm>
            <a:off x="514899" y="42744"/>
            <a:ext cx="6726876" cy="5167671"/>
            <a:chOff x="-111049" y="638629"/>
            <a:chExt cx="6726876" cy="5167671"/>
          </a:xfrm>
        </p:grpSpPr>
        <p:sp>
          <p:nvSpPr>
            <p:cNvPr id="711" name="矩形: 圆角 710">
              <a:extLst>
                <a:ext uri="{FF2B5EF4-FFF2-40B4-BE49-F238E27FC236}">
                  <a16:creationId xmlns:a16="http://schemas.microsoft.com/office/drawing/2014/main" id="{B23092CC-212F-471E-9555-1C7642284F9E}"/>
                </a:ext>
              </a:extLst>
            </p:cNvPr>
            <p:cNvSpPr/>
            <p:nvPr/>
          </p:nvSpPr>
          <p:spPr>
            <a:xfrm>
              <a:off x="-111049" y="638629"/>
              <a:ext cx="6653650" cy="5167671"/>
            </a:xfrm>
            <a:prstGeom prst="roundRect">
              <a:avLst>
                <a:gd name="adj" fmla="val 3479"/>
              </a:avLst>
            </a:prstGeom>
            <a:solidFill>
              <a:srgbClr val="1D456D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2594E29C-C258-48E6-9321-75588C1012B9}"/>
                </a:ext>
              </a:extLst>
            </p:cNvPr>
            <p:cNvSpPr/>
            <p:nvPr/>
          </p:nvSpPr>
          <p:spPr>
            <a:xfrm>
              <a:off x="79775" y="797172"/>
              <a:ext cx="6383475" cy="4954706"/>
            </a:xfrm>
            <a:prstGeom prst="rect">
              <a:avLst/>
            </a:prstGeom>
            <a:solidFill>
              <a:srgbClr val="1D456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29C3CAF5-43EE-4769-BF71-C9BD808D2125}"/>
                </a:ext>
              </a:extLst>
            </p:cNvPr>
            <p:cNvSpPr/>
            <p:nvPr/>
          </p:nvSpPr>
          <p:spPr>
            <a:xfrm>
              <a:off x="422252" y="1195362"/>
              <a:ext cx="4971600" cy="3981600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2700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54" name="组合 153">
              <a:extLst>
                <a:ext uri="{FF2B5EF4-FFF2-40B4-BE49-F238E27FC236}">
                  <a16:creationId xmlns:a16="http://schemas.microsoft.com/office/drawing/2014/main" id="{016F23C5-6DA2-47CE-90E2-8E4A1F40D1BA}"/>
                </a:ext>
              </a:extLst>
            </p:cNvPr>
            <p:cNvGrpSpPr/>
            <p:nvPr/>
          </p:nvGrpSpPr>
          <p:grpSpPr>
            <a:xfrm>
              <a:off x="422880" y="1195305"/>
              <a:ext cx="4970344" cy="3981714"/>
              <a:chOff x="3799933" y="1185487"/>
              <a:chExt cx="4970344" cy="3981714"/>
            </a:xfrm>
          </p:grpSpPr>
          <p:grpSp>
            <p:nvGrpSpPr>
              <p:cNvPr id="155" name="组合 154">
                <a:extLst>
                  <a:ext uri="{FF2B5EF4-FFF2-40B4-BE49-F238E27FC236}">
                    <a16:creationId xmlns:a16="http://schemas.microsoft.com/office/drawing/2014/main" id="{95DAC898-A612-498F-9021-D7375B5D6F40}"/>
                  </a:ext>
                </a:extLst>
              </p:cNvPr>
              <p:cNvGrpSpPr/>
              <p:nvPr/>
            </p:nvGrpSpPr>
            <p:grpSpPr>
              <a:xfrm>
                <a:off x="3811840" y="1683439"/>
                <a:ext cx="4953000" cy="2986086"/>
                <a:chOff x="3811840" y="1683439"/>
                <a:chExt cx="4953000" cy="2986086"/>
              </a:xfrm>
            </p:grpSpPr>
            <p:cxnSp>
              <p:nvCxnSpPr>
                <p:cNvPr id="395" name="直接连接符 394">
                  <a:extLst>
                    <a:ext uri="{FF2B5EF4-FFF2-40B4-BE49-F238E27FC236}">
                      <a16:creationId xmlns:a16="http://schemas.microsoft.com/office/drawing/2014/main" id="{410CEC7C-B259-4C28-9D6D-AFC88074317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193025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6" name="直接连接符 395">
                  <a:extLst>
                    <a:ext uri="{FF2B5EF4-FFF2-40B4-BE49-F238E27FC236}">
                      <a16:creationId xmlns:a16="http://schemas.microsoft.com/office/drawing/2014/main" id="{27745956-AC8D-4BA1-AB8D-FA670056419A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695344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7" name="直接连接符 396">
                  <a:extLst>
                    <a:ext uri="{FF2B5EF4-FFF2-40B4-BE49-F238E27FC236}">
                      <a16:creationId xmlns:a16="http://schemas.microsoft.com/office/drawing/2014/main" id="{719CA896-ACD3-4AA2-AC6F-DD18E70E0CE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197663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8" name="直接连接符 397">
                  <a:extLst>
                    <a:ext uri="{FF2B5EF4-FFF2-40B4-BE49-F238E27FC236}">
                      <a16:creationId xmlns:a16="http://schemas.microsoft.com/office/drawing/2014/main" id="{D2BE0D65-0B40-4EC6-82DC-2D17DCAA528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699982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9" name="直接连接符 398">
                  <a:extLst>
                    <a:ext uri="{FF2B5EF4-FFF2-40B4-BE49-F238E27FC236}">
                      <a16:creationId xmlns:a16="http://schemas.microsoft.com/office/drawing/2014/main" id="{BC281B45-F048-4740-914E-A9B1EDA8E858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0230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0" name="直接连接符 399">
                  <a:extLst>
                    <a:ext uri="{FF2B5EF4-FFF2-40B4-BE49-F238E27FC236}">
                      <a16:creationId xmlns:a16="http://schemas.microsoft.com/office/drawing/2014/main" id="{7B18EC56-E8F0-428E-AB98-FC90C3C3A4AE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295380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1" name="直接连接符 400">
                  <a:extLst>
                    <a:ext uri="{FF2B5EF4-FFF2-40B4-BE49-F238E27FC236}">
                      <a16:creationId xmlns:a16="http://schemas.microsoft.com/office/drawing/2014/main" id="{256F9B51-07BA-4F09-9030-64B9E91CCE23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79306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6" name="组合 155">
                <a:extLst>
                  <a:ext uri="{FF2B5EF4-FFF2-40B4-BE49-F238E27FC236}">
                    <a16:creationId xmlns:a16="http://schemas.microsoft.com/office/drawing/2014/main" id="{5830C7EA-7F8B-4AF2-AD25-3762056474AA}"/>
                  </a:ext>
                </a:extLst>
              </p:cNvPr>
              <p:cNvGrpSpPr/>
              <p:nvPr/>
            </p:nvGrpSpPr>
            <p:grpSpPr>
              <a:xfrm>
                <a:off x="3799933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354" name="直接连接符 353">
                  <a:extLst>
                    <a:ext uri="{FF2B5EF4-FFF2-40B4-BE49-F238E27FC236}">
                      <a16:creationId xmlns:a16="http://schemas.microsoft.com/office/drawing/2014/main" id="{6C2476CC-7791-43B9-A65E-381C4D670E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5" name="直接连接符 354">
                  <a:extLst>
                    <a:ext uri="{FF2B5EF4-FFF2-40B4-BE49-F238E27FC236}">
                      <a16:creationId xmlns:a16="http://schemas.microsoft.com/office/drawing/2014/main" id="{7276E3CD-A7F8-4845-8A9F-B557019373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6" name="直接连接符 355">
                  <a:extLst>
                    <a:ext uri="{FF2B5EF4-FFF2-40B4-BE49-F238E27FC236}">
                      <a16:creationId xmlns:a16="http://schemas.microsoft.com/office/drawing/2014/main" id="{7C715579-8E1A-4F13-9D38-DDEDADC25E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7" name="直接连接符 356">
                  <a:extLst>
                    <a:ext uri="{FF2B5EF4-FFF2-40B4-BE49-F238E27FC236}">
                      <a16:creationId xmlns:a16="http://schemas.microsoft.com/office/drawing/2014/main" id="{610C3EE3-03C4-41CC-B2E5-C1CBB505013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8" name="直接连接符 357">
                  <a:extLst>
                    <a:ext uri="{FF2B5EF4-FFF2-40B4-BE49-F238E27FC236}">
                      <a16:creationId xmlns:a16="http://schemas.microsoft.com/office/drawing/2014/main" id="{D02DE7DA-13F7-4CE7-B3CA-A336D3F016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9" name="直接连接符 358">
                  <a:extLst>
                    <a:ext uri="{FF2B5EF4-FFF2-40B4-BE49-F238E27FC236}">
                      <a16:creationId xmlns:a16="http://schemas.microsoft.com/office/drawing/2014/main" id="{2F8046AD-EB26-4246-843C-6A86C5C422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0" name="直接连接符 359">
                  <a:extLst>
                    <a:ext uri="{FF2B5EF4-FFF2-40B4-BE49-F238E27FC236}">
                      <a16:creationId xmlns:a16="http://schemas.microsoft.com/office/drawing/2014/main" id="{1BF748BB-735C-4DC8-B280-4CE4CD45D5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1" name="直接连接符 360">
                  <a:extLst>
                    <a:ext uri="{FF2B5EF4-FFF2-40B4-BE49-F238E27FC236}">
                      <a16:creationId xmlns:a16="http://schemas.microsoft.com/office/drawing/2014/main" id="{1F2A6706-08A3-4E92-AEB9-BD8301CE64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直接连接符 361">
                  <a:extLst>
                    <a:ext uri="{FF2B5EF4-FFF2-40B4-BE49-F238E27FC236}">
                      <a16:creationId xmlns:a16="http://schemas.microsoft.com/office/drawing/2014/main" id="{3EE44680-FB77-4B41-8AC4-C04A257464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3" name="直接连接符 362">
                  <a:extLst>
                    <a:ext uri="{FF2B5EF4-FFF2-40B4-BE49-F238E27FC236}">
                      <a16:creationId xmlns:a16="http://schemas.microsoft.com/office/drawing/2014/main" id="{4B4077AC-3692-4B90-9B70-B8A47A1597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4" name="直接连接符 363">
                  <a:extLst>
                    <a:ext uri="{FF2B5EF4-FFF2-40B4-BE49-F238E27FC236}">
                      <a16:creationId xmlns:a16="http://schemas.microsoft.com/office/drawing/2014/main" id="{DBAAA8D2-4B37-4C9F-99F4-2B41FED9B3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5" name="直接连接符 364">
                  <a:extLst>
                    <a:ext uri="{FF2B5EF4-FFF2-40B4-BE49-F238E27FC236}">
                      <a16:creationId xmlns:a16="http://schemas.microsoft.com/office/drawing/2014/main" id="{633FF367-11E4-4521-9226-E7CD69BEFB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直接连接符 365">
                  <a:extLst>
                    <a:ext uri="{FF2B5EF4-FFF2-40B4-BE49-F238E27FC236}">
                      <a16:creationId xmlns:a16="http://schemas.microsoft.com/office/drawing/2014/main" id="{61109B59-B84D-45D8-A157-361DD6A18A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直接连接符 366">
                  <a:extLst>
                    <a:ext uri="{FF2B5EF4-FFF2-40B4-BE49-F238E27FC236}">
                      <a16:creationId xmlns:a16="http://schemas.microsoft.com/office/drawing/2014/main" id="{231EEA13-C6A9-4AC3-B549-869118AC5B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8" name="直接连接符 367">
                  <a:extLst>
                    <a:ext uri="{FF2B5EF4-FFF2-40B4-BE49-F238E27FC236}">
                      <a16:creationId xmlns:a16="http://schemas.microsoft.com/office/drawing/2014/main" id="{30563D92-A28B-4C27-823C-A8AD85BE3B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9" name="直接连接符 368">
                  <a:extLst>
                    <a:ext uri="{FF2B5EF4-FFF2-40B4-BE49-F238E27FC236}">
                      <a16:creationId xmlns:a16="http://schemas.microsoft.com/office/drawing/2014/main" id="{192CB971-4427-4C68-9B07-6FC0B579B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0" name="直接连接符 369">
                  <a:extLst>
                    <a:ext uri="{FF2B5EF4-FFF2-40B4-BE49-F238E27FC236}">
                      <a16:creationId xmlns:a16="http://schemas.microsoft.com/office/drawing/2014/main" id="{79DD3E1A-C588-4381-8AA9-9E7C6E14E8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1" name="直接连接符 370">
                  <a:extLst>
                    <a:ext uri="{FF2B5EF4-FFF2-40B4-BE49-F238E27FC236}">
                      <a16:creationId xmlns:a16="http://schemas.microsoft.com/office/drawing/2014/main" id="{456A5A3B-C120-43C7-814F-05724C7AFE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2" name="直接连接符 371">
                  <a:extLst>
                    <a:ext uri="{FF2B5EF4-FFF2-40B4-BE49-F238E27FC236}">
                      <a16:creationId xmlns:a16="http://schemas.microsoft.com/office/drawing/2014/main" id="{D894164A-B36C-41E0-9B18-5BD81741C3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3" name="直接连接符 372">
                  <a:extLst>
                    <a:ext uri="{FF2B5EF4-FFF2-40B4-BE49-F238E27FC236}">
                      <a16:creationId xmlns:a16="http://schemas.microsoft.com/office/drawing/2014/main" id="{973B929D-1923-4E6D-930E-AEBEB040D5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4" name="直接连接符 373">
                  <a:extLst>
                    <a:ext uri="{FF2B5EF4-FFF2-40B4-BE49-F238E27FC236}">
                      <a16:creationId xmlns:a16="http://schemas.microsoft.com/office/drawing/2014/main" id="{52FBD98E-3A64-4B3D-B738-54A2D0A8B9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直接连接符 374">
                  <a:extLst>
                    <a:ext uri="{FF2B5EF4-FFF2-40B4-BE49-F238E27FC236}">
                      <a16:creationId xmlns:a16="http://schemas.microsoft.com/office/drawing/2014/main" id="{45141D36-750A-43B2-BFB5-BB802D4EBA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6" name="直接连接符 375">
                  <a:extLst>
                    <a:ext uri="{FF2B5EF4-FFF2-40B4-BE49-F238E27FC236}">
                      <a16:creationId xmlns:a16="http://schemas.microsoft.com/office/drawing/2014/main" id="{63458651-60BF-4337-8138-619ED7B154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直接连接符 376">
                  <a:extLst>
                    <a:ext uri="{FF2B5EF4-FFF2-40B4-BE49-F238E27FC236}">
                      <a16:creationId xmlns:a16="http://schemas.microsoft.com/office/drawing/2014/main" id="{A15B1F4D-8CF5-4857-A092-A4328143F0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8" name="直接连接符 377">
                  <a:extLst>
                    <a:ext uri="{FF2B5EF4-FFF2-40B4-BE49-F238E27FC236}">
                      <a16:creationId xmlns:a16="http://schemas.microsoft.com/office/drawing/2014/main" id="{B3099256-AAF8-4215-BA1C-BE38F5A6926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9" name="直接连接符 378">
                  <a:extLst>
                    <a:ext uri="{FF2B5EF4-FFF2-40B4-BE49-F238E27FC236}">
                      <a16:creationId xmlns:a16="http://schemas.microsoft.com/office/drawing/2014/main" id="{0603C72B-1701-41FA-AB29-594D025E61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0" name="直接连接符 379">
                  <a:extLst>
                    <a:ext uri="{FF2B5EF4-FFF2-40B4-BE49-F238E27FC236}">
                      <a16:creationId xmlns:a16="http://schemas.microsoft.com/office/drawing/2014/main" id="{86AB02FE-ACF2-44B3-BDC6-FAE2B9DFFC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直接连接符 380">
                  <a:extLst>
                    <a:ext uri="{FF2B5EF4-FFF2-40B4-BE49-F238E27FC236}">
                      <a16:creationId xmlns:a16="http://schemas.microsoft.com/office/drawing/2014/main" id="{81E9E2DF-40A3-4568-A152-2BA890C37E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直接连接符 381">
                  <a:extLst>
                    <a:ext uri="{FF2B5EF4-FFF2-40B4-BE49-F238E27FC236}">
                      <a16:creationId xmlns:a16="http://schemas.microsoft.com/office/drawing/2014/main" id="{50E65065-B193-4EBE-87F0-C881678534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3" name="直接连接符 382">
                  <a:extLst>
                    <a:ext uri="{FF2B5EF4-FFF2-40B4-BE49-F238E27FC236}">
                      <a16:creationId xmlns:a16="http://schemas.microsoft.com/office/drawing/2014/main" id="{6C2D0701-C24D-4D71-9F7B-1818F1B3C9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4" name="直接连接符 383">
                  <a:extLst>
                    <a:ext uri="{FF2B5EF4-FFF2-40B4-BE49-F238E27FC236}">
                      <a16:creationId xmlns:a16="http://schemas.microsoft.com/office/drawing/2014/main" id="{CC6D7C72-BC36-4497-8D04-D4966ECA72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直接连接符 384">
                  <a:extLst>
                    <a:ext uri="{FF2B5EF4-FFF2-40B4-BE49-F238E27FC236}">
                      <a16:creationId xmlns:a16="http://schemas.microsoft.com/office/drawing/2014/main" id="{8DD45EA5-887C-4613-89FF-432665170AA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>
                  <a:extLst>
                    <a:ext uri="{FF2B5EF4-FFF2-40B4-BE49-F238E27FC236}">
                      <a16:creationId xmlns:a16="http://schemas.microsoft.com/office/drawing/2014/main" id="{4917F371-3F63-4B0C-92A1-2BDB3C3EF80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>
                  <a:extLst>
                    <a:ext uri="{FF2B5EF4-FFF2-40B4-BE49-F238E27FC236}">
                      <a16:creationId xmlns:a16="http://schemas.microsoft.com/office/drawing/2014/main" id="{62A1B3A0-9C4E-4DC0-A3DD-AADC09D06D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8" name="直接连接符 387">
                  <a:extLst>
                    <a:ext uri="{FF2B5EF4-FFF2-40B4-BE49-F238E27FC236}">
                      <a16:creationId xmlns:a16="http://schemas.microsoft.com/office/drawing/2014/main" id="{69BE8159-719D-4F5C-8F1A-8AB6DB1FBB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9" name="直接连接符 388">
                  <a:extLst>
                    <a:ext uri="{FF2B5EF4-FFF2-40B4-BE49-F238E27FC236}">
                      <a16:creationId xmlns:a16="http://schemas.microsoft.com/office/drawing/2014/main" id="{D4E0F0A0-055C-4498-8122-0070DACB88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0" name="直接连接符 389">
                  <a:extLst>
                    <a:ext uri="{FF2B5EF4-FFF2-40B4-BE49-F238E27FC236}">
                      <a16:creationId xmlns:a16="http://schemas.microsoft.com/office/drawing/2014/main" id="{6B54DE37-AC9D-446E-93FA-B1401471E5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1" name="直接连接符 390">
                  <a:extLst>
                    <a:ext uri="{FF2B5EF4-FFF2-40B4-BE49-F238E27FC236}">
                      <a16:creationId xmlns:a16="http://schemas.microsoft.com/office/drawing/2014/main" id="{03378A21-039A-4376-82B9-DA468AF310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2" name="直接连接符 391">
                  <a:extLst>
                    <a:ext uri="{FF2B5EF4-FFF2-40B4-BE49-F238E27FC236}">
                      <a16:creationId xmlns:a16="http://schemas.microsoft.com/office/drawing/2014/main" id="{744B20FA-43EB-4840-8CAE-BE737A7CC9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直接连接符 392">
                  <a:extLst>
                    <a:ext uri="{FF2B5EF4-FFF2-40B4-BE49-F238E27FC236}">
                      <a16:creationId xmlns:a16="http://schemas.microsoft.com/office/drawing/2014/main" id="{A880F2FB-50D1-4E1A-AD07-08F6957FD4C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4" name="直接连接符 393">
                  <a:extLst>
                    <a:ext uri="{FF2B5EF4-FFF2-40B4-BE49-F238E27FC236}">
                      <a16:creationId xmlns:a16="http://schemas.microsoft.com/office/drawing/2014/main" id="{6EB42737-79C8-45AB-82DA-E6F0546984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7" name="组合 156">
                <a:extLst>
                  <a:ext uri="{FF2B5EF4-FFF2-40B4-BE49-F238E27FC236}">
                    <a16:creationId xmlns:a16="http://schemas.microsoft.com/office/drawing/2014/main" id="{4244262F-B0DC-4C1F-ADE7-3635C4F34E66}"/>
                  </a:ext>
                </a:extLst>
              </p:cNvPr>
              <p:cNvGrpSpPr/>
              <p:nvPr/>
            </p:nvGrpSpPr>
            <p:grpSpPr>
              <a:xfrm>
                <a:off x="6246027" y="1185755"/>
                <a:ext cx="72000" cy="3981436"/>
                <a:chOff x="2667794" y="1185755"/>
                <a:chExt cx="1143958" cy="4072874"/>
              </a:xfrm>
            </p:grpSpPr>
            <p:cxnSp>
              <p:nvCxnSpPr>
                <p:cNvPr id="313" name="直接连接符 312">
                  <a:extLst>
                    <a:ext uri="{FF2B5EF4-FFF2-40B4-BE49-F238E27FC236}">
                      <a16:creationId xmlns:a16="http://schemas.microsoft.com/office/drawing/2014/main" id="{5564295D-B031-4BF9-8A1C-3CCE6EBC11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" name="直接连接符 313">
                  <a:extLst>
                    <a:ext uri="{FF2B5EF4-FFF2-40B4-BE49-F238E27FC236}">
                      <a16:creationId xmlns:a16="http://schemas.microsoft.com/office/drawing/2014/main" id="{A58D1A4E-F28C-44E0-B19D-F53DD4704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5" name="直接连接符 314">
                  <a:extLst>
                    <a:ext uri="{FF2B5EF4-FFF2-40B4-BE49-F238E27FC236}">
                      <a16:creationId xmlns:a16="http://schemas.microsoft.com/office/drawing/2014/main" id="{BB94FD44-B846-413A-8CB9-B9FCA08406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6" name="直接连接符 315">
                  <a:extLst>
                    <a:ext uri="{FF2B5EF4-FFF2-40B4-BE49-F238E27FC236}">
                      <a16:creationId xmlns:a16="http://schemas.microsoft.com/office/drawing/2014/main" id="{58C573C2-BA7D-4881-A558-966083B718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7" name="直接连接符 316">
                  <a:extLst>
                    <a:ext uri="{FF2B5EF4-FFF2-40B4-BE49-F238E27FC236}">
                      <a16:creationId xmlns:a16="http://schemas.microsoft.com/office/drawing/2014/main" id="{ABC5A04F-24F2-4FB2-9185-4D11CB38C1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8" name="直接连接符 317">
                  <a:extLst>
                    <a:ext uri="{FF2B5EF4-FFF2-40B4-BE49-F238E27FC236}">
                      <a16:creationId xmlns:a16="http://schemas.microsoft.com/office/drawing/2014/main" id="{27338E95-B91A-4E22-9B01-BDE7544FA4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9" name="直接连接符 318">
                  <a:extLst>
                    <a:ext uri="{FF2B5EF4-FFF2-40B4-BE49-F238E27FC236}">
                      <a16:creationId xmlns:a16="http://schemas.microsoft.com/office/drawing/2014/main" id="{778B8C9B-198D-4197-BB6F-5A2F5F6857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0" name="直接连接符 319">
                  <a:extLst>
                    <a:ext uri="{FF2B5EF4-FFF2-40B4-BE49-F238E27FC236}">
                      <a16:creationId xmlns:a16="http://schemas.microsoft.com/office/drawing/2014/main" id="{2767858F-EFA6-493E-8A83-0E501EC1A2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1" name="直接连接符 320">
                  <a:extLst>
                    <a:ext uri="{FF2B5EF4-FFF2-40B4-BE49-F238E27FC236}">
                      <a16:creationId xmlns:a16="http://schemas.microsoft.com/office/drawing/2014/main" id="{75AB879C-5D0D-4E34-B215-3B92D9527E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2" name="直接连接符 321">
                  <a:extLst>
                    <a:ext uri="{FF2B5EF4-FFF2-40B4-BE49-F238E27FC236}">
                      <a16:creationId xmlns:a16="http://schemas.microsoft.com/office/drawing/2014/main" id="{1A21CDF2-F2F0-4821-929B-D2B36433AF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3" name="直接连接符 322">
                  <a:extLst>
                    <a:ext uri="{FF2B5EF4-FFF2-40B4-BE49-F238E27FC236}">
                      <a16:creationId xmlns:a16="http://schemas.microsoft.com/office/drawing/2014/main" id="{5EAB556D-B7FD-42EC-970D-A9A5937C2BC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4" name="直接连接符 323">
                  <a:extLst>
                    <a:ext uri="{FF2B5EF4-FFF2-40B4-BE49-F238E27FC236}">
                      <a16:creationId xmlns:a16="http://schemas.microsoft.com/office/drawing/2014/main" id="{AA07CF65-A55F-4A55-9E1A-F29818F894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5" name="直接连接符 324">
                  <a:extLst>
                    <a:ext uri="{FF2B5EF4-FFF2-40B4-BE49-F238E27FC236}">
                      <a16:creationId xmlns:a16="http://schemas.microsoft.com/office/drawing/2014/main" id="{A81739B5-7EAC-47EF-92D1-66A26940D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6" name="直接连接符 325">
                  <a:extLst>
                    <a:ext uri="{FF2B5EF4-FFF2-40B4-BE49-F238E27FC236}">
                      <a16:creationId xmlns:a16="http://schemas.microsoft.com/office/drawing/2014/main" id="{F8E8CF61-0F8A-448F-B2B4-54925EF2DC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7" name="直接连接符 326">
                  <a:extLst>
                    <a:ext uri="{FF2B5EF4-FFF2-40B4-BE49-F238E27FC236}">
                      <a16:creationId xmlns:a16="http://schemas.microsoft.com/office/drawing/2014/main" id="{F16F8C40-6D67-4894-B6CD-8BBAB41856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8" name="直接连接符 327">
                  <a:extLst>
                    <a:ext uri="{FF2B5EF4-FFF2-40B4-BE49-F238E27FC236}">
                      <a16:creationId xmlns:a16="http://schemas.microsoft.com/office/drawing/2014/main" id="{205F5B0E-9CF3-4784-BE36-7369BE28F5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9" name="直接连接符 328">
                  <a:extLst>
                    <a:ext uri="{FF2B5EF4-FFF2-40B4-BE49-F238E27FC236}">
                      <a16:creationId xmlns:a16="http://schemas.microsoft.com/office/drawing/2014/main" id="{A0806E56-6D09-469B-B453-1581200678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0" name="直接连接符 329">
                  <a:extLst>
                    <a:ext uri="{FF2B5EF4-FFF2-40B4-BE49-F238E27FC236}">
                      <a16:creationId xmlns:a16="http://schemas.microsoft.com/office/drawing/2014/main" id="{9B27B13F-E21B-453C-936E-84683AEB97C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1" name="直接连接符 330">
                  <a:extLst>
                    <a:ext uri="{FF2B5EF4-FFF2-40B4-BE49-F238E27FC236}">
                      <a16:creationId xmlns:a16="http://schemas.microsoft.com/office/drawing/2014/main" id="{CEC9AD40-E0AA-4624-98A8-5A50AE01B0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2" name="直接连接符 331">
                  <a:extLst>
                    <a:ext uri="{FF2B5EF4-FFF2-40B4-BE49-F238E27FC236}">
                      <a16:creationId xmlns:a16="http://schemas.microsoft.com/office/drawing/2014/main" id="{90E0A0B8-3079-4497-9522-34813ACC39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3" name="直接连接符 332">
                  <a:extLst>
                    <a:ext uri="{FF2B5EF4-FFF2-40B4-BE49-F238E27FC236}">
                      <a16:creationId xmlns:a16="http://schemas.microsoft.com/office/drawing/2014/main" id="{599DEB5D-1D2F-4948-85F5-22A60EC2CC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4" name="直接连接符 333">
                  <a:extLst>
                    <a:ext uri="{FF2B5EF4-FFF2-40B4-BE49-F238E27FC236}">
                      <a16:creationId xmlns:a16="http://schemas.microsoft.com/office/drawing/2014/main" id="{E32D084C-ED0F-4F68-844B-1DE0EA305B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5" name="直接连接符 334">
                  <a:extLst>
                    <a:ext uri="{FF2B5EF4-FFF2-40B4-BE49-F238E27FC236}">
                      <a16:creationId xmlns:a16="http://schemas.microsoft.com/office/drawing/2014/main" id="{652ABF21-2E0A-43F5-B4BE-D5FABB5F4D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6" name="直接连接符 335">
                  <a:extLst>
                    <a:ext uri="{FF2B5EF4-FFF2-40B4-BE49-F238E27FC236}">
                      <a16:creationId xmlns:a16="http://schemas.microsoft.com/office/drawing/2014/main" id="{C4DC08FC-3DCA-4825-A4AE-661B2CFF9F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7" name="直接连接符 336">
                  <a:extLst>
                    <a:ext uri="{FF2B5EF4-FFF2-40B4-BE49-F238E27FC236}">
                      <a16:creationId xmlns:a16="http://schemas.microsoft.com/office/drawing/2014/main" id="{B4ECFD6C-BDED-4D54-93A3-5C25121D2A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8" name="直接连接符 337">
                  <a:extLst>
                    <a:ext uri="{FF2B5EF4-FFF2-40B4-BE49-F238E27FC236}">
                      <a16:creationId xmlns:a16="http://schemas.microsoft.com/office/drawing/2014/main" id="{53DC1FBF-712A-4558-8FB3-DBA0A96364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9" name="直接连接符 338">
                  <a:extLst>
                    <a:ext uri="{FF2B5EF4-FFF2-40B4-BE49-F238E27FC236}">
                      <a16:creationId xmlns:a16="http://schemas.microsoft.com/office/drawing/2014/main" id="{8B58D3E7-564D-49EA-93AB-7D23BE1C82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0" name="直接连接符 339">
                  <a:extLst>
                    <a:ext uri="{FF2B5EF4-FFF2-40B4-BE49-F238E27FC236}">
                      <a16:creationId xmlns:a16="http://schemas.microsoft.com/office/drawing/2014/main" id="{4D455EB9-5DF4-47FE-B94E-78BE0A2A80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1" name="直接连接符 340">
                  <a:extLst>
                    <a:ext uri="{FF2B5EF4-FFF2-40B4-BE49-F238E27FC236}">
                      <a16:creationId xmlns:a16="http://schemas.microsoft.com/office/drawing/2014/main" id="{6E7EB141-250F-406F-B581-36100BF8CD4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2" name="直接连接符 341">
                  <a:extLst>
                    <a:ext uri="{FF2B5EF4-FFF2-40B4-BE49-F238E27FC236}">
                      <a16:creationId xmlns:a16="http://schemas.microsoft.com/office/drawing/2014/main" id="{6AA8BE23-ADF2-4BF3-9EC5-2BE164725F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3" name="直接连接符 342">
                  <a:extLst>
                    <a:ext uri="{FF2B5EF4-FFF2-40B4-BE49-F238E27FC236}">
                      <a16:creationId xmlns:a16="http://schemas.microsoft.com/office/drawing/2014/main" id="{FAA9B6BC-7174-4EE2-9BCD-582D80E33E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4" name="直接连接符 343">
                  <a:extLst>
                    <a:ext uri="{FF2B5EF4-FFF2-40B4-BE49-F238E27FC236}">
                      <a16:creationId xmlns:a16="http://schemas.microsoft.com/office/drawing/2014/main" id="{1ECBC1F5-533A-4323-9C61-D50BC79847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5" name="直接连接符 344">
                  <a:extLst>
                    <a:ext uri="{FF2B5EF4-FFF2-40B4-BE49-F238E27FC236}">
                      <a16:creationId xmlns:a16="http://schemas.microsoft.com/office/drawing/2014/main" id="{11D5EFD9-FD8E-49DF-A5C1-47EFB26E4F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6" name="直接连接符 345">
                  <a:extLst>
                    <a:ext uri="{FF2B5EF4-FFF2-40B4-BE49-F238E27FC236}">
                      <a16:creationId xmlns:a16="http://schemas.microsoft.com/office/drawing/2014/main" id="{10BCD615-0ED6-4D26-96D8-B92D1E55FF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7" name="直接连接符 346">
                  <a:extLst>
                    <a:ext uri="{FF2B5EF4-FFF2-40B4-BE49-F238E27FC236}">
                      <a16:creationId xmlns:a16="http://schemas.microsoft.com/office/drawing/2014/main" id="{6B8D25C2-799E-4DEE-9055-292EA7FC8D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8" name="直接连接符 347">
                  <a:extLst>
                    <a:ext uri="{FF2B5EF4-FFF2-40B4-BE49-F238E27FC236}">
                      <a16:creationId xmlns:a16="http://schemas.microsoft.com/office/drawing/2014/main" id="{08060235-9537-4871-BD43-7B5C5B012D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9" name="直接连接符 348">
                  <a:extLst>
                    <a:ext uri="{FF2B5EF4-FFF2-40B4-BE49-F238E27FC236}">
                      <a16:creationId xmlns:a16="http://schemas.microsoft.com/office/drawing/2014/main" id="{73633C43-D42F-43A1-8346-1899D84FFA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0" name="直接连接符 349">
                  <a:extLst>
                    <a:ext uri="{FF2B5EF4-FFF2-40B4-BE49-F238E27FC236}">
                      <a16:creationId xmlns:a16="http://schemas.microsoft.com/office/drawing/2014/main" id="{0385B886-7F84-45A0-A3BE-B965E2D3B2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1" name="直接连接符 350">
                  <a:extLst>
                    <a:ext uri="{FF2B5EF4-FFF2-40B4-BE49-F238E27FC236}">
                      <a16:creationId xmlns:a16="http://schemas.microsoft.com/office/drawing/2014/main" id="{887F90B9-D9E7-4594-B5B4-595EFFC541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2" name="直接连接符 351">
                  <a:extLst>
                    <a:ext uri="{FF2B5EF4-FFF2-40B4-BE49-F238E27FC236}">
                      <a16:creationId xmlns:a16="http://schemas.microsoft.com/office/drawing/2014/main" id="{7803BBBA-F01F-4759-AF52-4814F9AC0C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3" name="直接连接符 352">
                  <a:extLst>
                    <a:ext uri="{FF2B5EF4-FFF2-40B4-BE49-F238E27FC236}">
                      <a16:creationId xmlns:a16="http://schemas.microsoft.com/office/drawing/2014/main" id="{C15B3D66-4B18-417E-A476-C43A31660C6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8" name="组合 157">
                <a:extLst>
                  <a:ext uri="{FF2B5EF4-FFF2-40B4-BE49-F238E27FC236}">
                    <a16:creationId xmlns:a16="http://schemas.microsoft.com/office/drawing/2014/main" id="{83F0CD3A-03E8-4E6F-9DFF-CF98863B8F39}"/>
                  </a:ext>
                </a:extLst>
              </p:cNvPr>
              <p:cNvGrpSpPr/>
              <p:nvPr/>
            </p:nvGrpSpPr>
            <p:grpSpPr>
              <a:xfrm>
                <a:off x="8714980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272" name="直接连接符 271">
                  <a:extLst>
                    <a:ext uri="{FF2B5EF4-FFF2-40B4-BE49-F238E27FC236}">
                      <a16:creationId xmlns:a16="http://schemas.microsoft.com/office/drawing/2014/main" id="{D8D78646-ED8C-43BA-B63A-2EF193EB36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3" name="直接连接符 272">
                  <a:extLst>
                    <a:ext uri="{FF2B5EF4-FFF2-40B4-BE49-F238E27FC236}">
                      <a16:creationId xmlns:a16="http://schemas.microsoft.com/office/drawing/2014/main" id="{68E41C6D-6563-43E4-B111-6A09EF8CED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4" name="直接连接符 273">
                  <a:extLst>
                    <a:ext uri="{FF2B5EF4-FFF2-40B4-BE49-F238E27FC236}">
                      <a16:creationId xmlns:a16="http://schemas.microsoft.com/office/drawing/2014/main" id="{536CD09F-6D59-4705-B213-B4BC0CDA28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5" name="直接连接符 274">
                  <a:extLst>
                    <a:ext uri="{FF2B5EF4-FFF2-40B4-BE49-F238E27FC236}">
                      <a16:creationId xmlns:a16="http://schemas.microsoft.com/office/drawing/2014/main" id="{CDE41CF2-97AC-4DBA-8134-12CD921001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6" name="直接连接符 275">
                  <a:extLst>
                    <a:ext uri="{FF2B5EF4-FFF2-40B4-BE49-F238E27FC236}">
                      <a16:creationId xmlns:a16="http://schemas.microsoft.com/office/drawing/2014/main" id="{08467B1A-F41C-4804-B969-0A90AFBB6F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直接连接符 276">
                  <a:extLst>
                    <a:ext uri="{FF2B5EF4-FFF2-40B4-BE49-F238E27FC236}">
                      <a16:creationId xmlns:a16="http://schemas.microsoft.com/office/drawing/2014/main" id="{D9C4D549-9D77-4DB8-9D00-828363C392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直接连接符 277">
                  <a:extLst>
                    <a:ext uri="{FF2B5EF4-FFF2-40B4-BE49-F238E27FC236}">
                      <a16:creationId xmlns:a16="http://schemas.microsoft.com/office/drawing/2014/main" id="{E3DEEB72-39AC-4709-BA70-12CBF2DDE8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直接连接符 278">
                  <a:extLst>
                    <a:ext uri="{FF2B5EF4-FFF2-40B4-BE49-F238E27FC236}">
                      <a16:creationId xmlns:a16="http://schemas.microsoft.com/office/drawing/2014/main" id="{565B8E7A-1C4D-491B-966B-C868BF89FB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0" name="直接连接符 279">
                  <a:extLst>
                    <a:ext uri="{FF2B5EF4-FFF2-40B4-BE49-F238E27FC236}">
                      <a16:creationId xmlns:a16="http://schemas.microsoft.com/office/drawing/2014/main" id="{AFCFBD1F-7A0B-42C6-9FC3-F3BD63C6882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1" name="直接连接符 280">
                  <a:extLst>
                    <a:ext uri="{FF2B5EF4-FFF2-40B4-BE49-F238E27FC236}">
                      <a16:creationId xmlns:a16="http://schemas.microsoft.com/office/drawing/2014/main" id="{4F205441-E6A0-4D89-83AF-19A6941217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2" name="直接连接符 281">
                  <a:extLst>
                    <a:ext uri="{FF2B5EF4-FFF2-40B4-BE49-F238E27FC236}">
                      <a16:creationId xmlns:a16="http://schemas.microsoft.com/office/drawing/2014/main" id="{48FC1605-193E-4BAC-BD84-5F96CCF8AF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3" name="直接连接符 282">
                  <a:extLst>
                    <a:ext uri="{FF2B5EF4-FFF2-40B4-BE49-F238E27FC236}">
                      <a16:creationId xmlns:a16="http://schemas.microsoft.com/office/drawing/2014/main" id="{C0DB824A-7191-4F37-883D-D2B256908E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4" name="直接连接符 283">
                  <a:extLst>
                    <a:ext uri="{FF2B5EF4-FFF2-40B4-BE49-F238E27FC236}">
                      <a16:creationId xmlns:a16="http://schemas.microsoft.com/office/drawing/2014/main" id="{FCC6335D-3B58-4035-8426-0D3680F5D68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5" name="直接连接符 284">
                  <a:extLst>
                    <a:ext uri="{FF2B5EF4-FFF2-40B4-BE49-F238E27FC236}">
                      <a16:creationId xmlns:a16="http://schemas.microsoft.com/office/drawing/2014/main" id="{B4E94F32-C8C8-4784-8DF0-B80B960224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直接连接符 285">
                  <a:extLst>
                    <a:ext uri="{FF2B5EF4-FFF2-40B4-BE49-F238E27FC236}">
                      <a16:creationId xmlns:a16="http://schemas.microsoft.com/office/drawing/2014/main" id="{B5B8BE8F-E0EF-42F0-8944-96B8F6F67F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7" name="直接连接符 286">
                  <a:extLst>
                    <a:ext uri="{FF2B5EF4-FFF2-40B4-BE49-F238E27FC236}">
                      <a16:creationId xmlns:a16="http://schemas.microsoft.com/office/drawing/2014/main" id="{62349497-13F7-44D9-BB65-8E4677D651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8" name="直接连接符 287">
                  <a:extLst>
                    <a:ext uri="{FF2B5EF4-FFF2-40B4-BE49-F238E27FC236}">
                      <a16:creationId xmlns:a16="http://schemas.microsoft.com/office/drawing/2014/main" id="{E72D7055-20AD-4739-AAC0-8C120F28A0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9" name="直接连接符 288">
                  <a:extLst>
                    <a:ext uri="{FF2B5EF4-FFF2-40B4-BE49-F238E27FC236}">
                      <a16:creationId xmlns:a16="http://schemas.microsoft.com/office/drawing/2014/main" id="{D9F8FB22-DB76-4049-B688-EA2DB381F2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0" name="直接连接符 289">
                  <a:extLst>
                    <a:ext uri="{FF2B5EF4-FFF2-40B4-BE49-F238E27FC236}">
                      <a16:creationId xmlns:a16="http://schemas.microsoft.com/office/drawing/2014/main" id="{92D192AD-BE70-4905-83E2-64FEB2A1E83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1" name="直接连接符 290">
                  <a:extLst>
                    <a:ext uri="{FF2B5EF4-FFF2-40B4-BE49-F238E27FC236}">
                      <a16:creationId xmlns:a16="http://schemas.microsoft.com/office/drawing/2014/main" id="{84DD1CE7-ABC8-44AC-88CC-63D3B6FC93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直接连接符 291">
                  <a:extLst>
                    <a:ext uri="{FF2B5EF4-FFF2-40B4-BE49-F238E27FC236}">
                      <a16:creationId xmlns:a16="http://schemas.microsoft.com/office/drawing/2014/main" id="{E3E862A8-2BEF-4001-B21C-2D6065F726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3" name="直接连接符 292">
                  <a:extLst>
                    <a:ext uri="{FF2B5EF4-FFF2-40B4-BE49-F238E27FC236}">
                      <a16:creationId xmlns:a16="http://schemas.microsoft.com/office/drawing/2014/main" id="{27BA4578-EC38-4DDC-A406-B8B35F76C8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4" name="直接连接符 293">
                  <a:extLst>
                    <a:ext uri="{FF2B5EF4-FFF2-40B4-BE49-F238E27FC236}">
                      <a16:creationId xmlns:a16="http://schemas.microsoft.com/office/drawing/2014/main" id="{9CB9B3BC-767B-4167-8D90-A2ABA2353CB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5" name="直接连接符 294">
                  <a:extLst>
                    <a:ext uri="{FF2B5EF4-FFF2-40B4-BE49-F238E27FC236}">
                      <a16:creationId xmlns:a16="http://schemas.microsoft.com/office/drawing/2014/main" id="{586E0293-0004-4B12-86E9-65AEEAB356D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6" name="直接连接符 295">
                  <a:extLst>
                    <a:ext uri="{FF2B5EF4-FFF2-40B4-BE49-F238E27FC236}">
                      <a16:creationId xmlns:a16="http://schemas.microsoft.com/office/drawing/2014/main" id="{23E26658-D097-423B-82E7-5F18298C3D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7" name="直接连接符 296">
                  <a:extLst>
                    <a:ext uri="{FF2B5EF4-FFF2-40B4-BE49-F238E27FC236}">
                      <a16:creationId xmlns:a16="http://schemas.microsoft.com/office/drawing/2014/main" id="{ED99AAF7-754F-4F93-B6C2-9423CC36C5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8" name="直接连接符 297">
                  <a:extLst>
                    <a:ext uri="{FF2B5EF4-FFF2-40B4-BE49-F238E27FC236}">
                      <a16:creationId xmlns:a16="http://schemas.microsoft.com/office/drawing/2014/main" id="{08F5F474-F799-4AF3-A239-D15C82615A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9" name="直接连接符 298">
                  <a:extLst>
                    <a:ext uri="{FF2B5EF4-FFF2-40B4-BE49-F238E27FC236}">
                      <a16:creationId xmlns:a16="http://schemas.microsoft.com/office/drawing/2014/main" id="{AA44EEAA-E777-47D5-B96D-E0364E762F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0" name="直接连接符 299">
                  <a:extLst>
                    <a:ext uri="{FF2B5EF4-FFF2-40B4-BE49-F238E27FC236}">
                      <a16:creationId xmlns:a16="http://schemas.microsoft.com/office/drawing/2014/main" id="{FA54C17E-93EB-4252-AB12-A39109CFCB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1" name="直接连接符 300">
                  <a:extLst>
                    <a:ext uri="{FF2B5EF4-FFF2-40B4-BE49-F238E27FC236}">
                      <a16:creationId xmlns:a16="http://schemas.microsoft.com/office/drawing/2014/main" id="{8A8B3A8B-D0C7-464D-A3BF-89B273C2C9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2" name="直接连接符 301">
                  <a:extLst>
                    <a:ext uri="{FF2B5EF4-FFF2-40B4-BE49-F238E27FC236}">
                      <a16:creationId xmlns:a16="http://schemas.microsoft.com/office/drawing/2014/main" id="{4F8541BC-F034-4546-B89B-5E84F22F18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3" name="直接连接符 302">
                  <a:extLst>
                    <a:ext uri="{FF2B5EF4-FFF2-40B4-BE49-F238E27FC236}">
                      <a16:creationId xmlns:a16="http://schemas.microsoft.com/office/drawing/2014/main" id="{1E2D7C28-3B56-4191-80EF-3413260DE3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4" name="直接连接符 303">
                  <a:extLst>
                    <a:ext uri="{FF2B5EF4-FFF2-40B4-BE49-F238E27FC236}">
                      <a16:creationId xmlns:a16="http://schemas.microsoft.com/office/drawing/2014/main" id="{26345EED-0C78-4F13-B4AE-9DF6175873C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5" name="直接连接符 304">
                  <a:extLst>
                    <a:ext uri="{FF2B5EF4-FFF2-40B4-BE49-F238E27FC236}">
                      <a16:creationId xmlns:a16="http://schemas.microsoft.com/office/drawing/2014/main" id="{6F78E30D-767A-4CBB-9B6E-F148FB8B2D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6" name="直接连接符 305">
                  <a:extLst>
                    <a:ext uri="{FF2B5EF4-FFF2-40B4-BE49-F238E27FC236}">
                      <a16:creationId xmlns:a16="http://schemas.microsoft.com/office/drawing/2014/main" id="{F4885BDE-E233-404B-A4FC-E2B16FF3E3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7" name="直接连接符 306">
                  <a:extLst>
                    <a:ext uri="{FF2B5EF4-FFF2-40B4-BE49-F238E27FC236}">
                      <a16:creationId xmlns:a16="http://schemas.microsoft.com/office/drawing/2014/main" id="{5EE868D8-BDD0-49E5-887D-D7ED78B72F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8" name="直接连接符 307">
                  <a:extLst>
                    <a:ext uri="{FF2B5EF4-FFF2-40B4-BE49-F238E27FC236}">
                      <a16:creationId xmlns:a16="http://schemas.microsoft.com/office/drawing/2014/main" id="{1D2DB9FE-DB47-458D-8F5F-141B66B8A5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9" name="直接连接符 308">
                  <a:extLst>
                    <a:ext uri="{FF2B5EF4-FFF2-40B4-BE49-F238E27FC236}">
                      <a16:creationId xmlns:a16="http://schemas.microsoft.com/office/drawing/2014/main" id="{30BF4A2A-7E28-4564-9BED-6457B1D6DC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0" name="直接连接符 309">
                  <a:extLst>
                    <a:ext uri="{FF2B5EF4-FFF2-40B4-BE49-F238E27FC236}">
                      <a16:creationId xmlns:a16="http://schemas.microsoft.com/office/drawing/2014/main" id="{88E83F16-C977-48E2-A03E-3E0C9BE93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1" name="直接连接符 310">
                  <a:extLst>
                    <a:ext uri="{FF2B5EF4-FFF2-40B4-BE49-F238E27FC236}">
                      <a16:creationId xmlns:a16="http://schemas.microsoft.com/office/drawing/2014/main" id="{74BB4F4F-1132-49F1-A68B-7A30A11E95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2" name="直接连接符 311">
                  <a:extLst>
                    <a:ext uri="{FF2B5EF4-FFF2-40B4-BE49-F238E27FC236}">
                      <a16:creationId xmlns:a16="http://schemas.microsoft.com/office/drawing/2014/main" id="{5DD10294-632E-4309-A537-0A14A99CD5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2671C42F-F14B-46FE-A1D6-3062C13E34BE}"/>
                  </a:ext>
                </a:extLst>
              </p:cNvPr>
              <p:cNvGrpSpPr/>
              <p:nvPr/>
            </p:nvGrpSpPr>
            <p:grpSpPr>
              <a:xfrm>
                <a:off x="3799941" y="5113191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221" name="直接连接符 220">
                  <a:extLst>
                    <a:ext uri="{FF2B5EF4-FFF2-40B4-BE49-F238E27FC236}">
                      <a16:creationId xmlns:a16="http://schemas.microsoft.com/office/drawing/2014/main" id="{7118B4F4-706C-4ACE-8FBE-FD2C99C5A96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2" name="直接连接符 221">
                  <a:extLst>
                    <a:ext uri="{FF2B5EF4-FFF2-40B4-BE49-F238E27FC236}">
                      <a16:creationId xmlns:a16="http://schemas.microsoft.com/office/drawing/2014/main" id="{0E7778A4-EADB-48FF-914B-9B8034E10F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3" name="直接连接符 222">
                  <a:extLst>
                    <a:ext uri="{FF2B5EF4-FFF2-40B4-BE49-F238E27FC236}">
                      <a16:creationId xmlns:a16="http://schemas.microsoft.com/office/drawing/2014/main" id="{EB1B1B87-25DE-4B42-A5BF-2435713090F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4" name="直接连接符 223">
                  <a:extLst>
                    <a:ext uri="{FF2B5EF4-FFF2-40B4-BE49-F238E27FC236}">
                      <a16:creationId xmlns:a16="http://schemas.microsoft.com/office/drawing/2014/main" id="{447DD588-7568-4504-BA81-E5BE3CA27D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5" name="直接连接符 224">
                  <a:extLst>
                    <a:ext uri="{FF2B5EF4-FFF2-40B4-BE49-F238E27FC236}">
                      <a16:creationId xmlns:a16="http://schemas.microsoft.com/office/drawing/2014/main" id="{CBE7DB37-4935-4B92-950A-6917C0723B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6" name="直接连接符 225">
                  <a:extLst>
                    <a:ext uri="{FF2B5EF4-FFF2-40B4-BE49-F238E27FC236}">
                      <a16:creationId xmlns:a16="http://schemas.microsoft.com/office/drawing/2014/main" id="{A1811CC1-6D20-48E4-ACE7-4FAA5836E59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>
                  <a:extLst>
                    <a:ext uri="{FF2B5EF4-FFF2-40B4-BE49-F238E27FC236}">
                      <a16:creationId xmlns:a16="http://schemas.microsoft.com/office/drawing/2014/main" id="{D5854A1A-BB33-4E09-9A83-A1D55AEEC9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>
                  <a:extLst>
                    <a:ext uri="{FF2B5EF4-FFF2-40B4-BE49-F238E27FC236}">
                      <a16:creationId xmlns:a16="http://schemas.microsoft.com/office/drawing/2014/main" id="{2C735DCA-925D-43AB-84B0-9267ABBA2B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03B1216F-8E14-4116-A30B-54DC6754B1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0" name="直接连接符 229">
                  <a:extLst>
                    <a:ext uri="{FF2B5EF4-FFF2-40B4-BE49-F238E27FC236}">
                      <a16:creationId xmlns:a16="http://schemas.microsoft.com/office/drawing/2014/main" id="{443AB599-62E1-404B-B458-12843EED7E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1" name="直接连接符 230">
                  <a:extLst>
                    <a:ext uri="{FF2B5EF4-FFF2-40B4-BE49-F238E27FC236}">
                      <a16:creationId xmlns:a16="http://schemas.microsoft.com/office/drawing/2014/main" id="{659B18BC-F032-4BF3-9361-57D6201073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2" name="直接连接符 231">
                  <a:extLst>
                    <a:ext uri="{FF2B5EF4-FFF2-40B4-BE49-F238E27FC236}">
                      <a16:creationId xmlns:a16="http://schemas.microsoft.com/office/drawing/2014/main" id="{7F667A53-16E5-44DA-9C14-B160C38BCB0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3" name="直接连接符 232">
                  <a:extLst>
                    <a:ext uri="{FF2B5EF4-FFF2-40B4-BE49-F238E27FC236}">
                      <a16:creationId xmlns:a16="http://schemas.microsoft.com/office/drawing/2014/main" id="{E73F8F85-6060-45B1-B565-0E3637044E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4" name="直接连接符 233">
                  <a:extLst>
                    <a:ext uri="{FF2B5EF4-FFF2-40B4-BE49-F238E27FC236}">
                      <a16:creationId xmlns:a16="http://schemas.microsoft.com/office/drawing/2014/main" id="{5F393BA6-A4E7-4A2A-BEEC-F9FFB3334B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5" name="直接连接符 234">
                  <a:extLst>
                    <a:ext uri="{FF2B5EF4-FFF2-40B4-BE49-F238E27FC236}">
                      <a16:creationId xmlns:a16="http://schemas.microsoft.com/office/drawing/2014/main" id="{1DE306F1-4AEF-45B4-A2D4-965C57E2EC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6" name="直接连接符 235">
                  <a:extLst>
                    <a:ext uri="{FF2B5EF4-FFF2-40B4-BE49-F238E27FC236}">
                      <a16:creationId xmlns:a16="http://schemas.microsoft.com/office/drawing/2014/main" id="{4E4CEC3E-23B1-4281-B3B5-1A18CCA6B2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7" name="直接连接符 236">
                  <a:extLst>
                    <a:ext uri="{FF2B5EF4-FFF2-40B4-BE49-F238E27FC236}">
                      <a16:creationId xmlns:a16="http://schemas.microsoft.com/office/drawing/2014/main" id="{468E40DE-8823-41BA-96B2-B07F46624E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8" name="直接连接符 237">
                  <a:extLst>
                    <a:ext uri="{FF2B5EF4-FFF2-40B4-BE49-F238E27FC236}">
                      <a16:creationId xmlns:a16="http://schemas.microsoft.com/office/drawing/2014/main" id="{DE290C11-7EF2-4289-8ACE-8BB9E6DDC0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9" name="直接连接符 238">
                  <a:extLst>
                    <a:ext uri="{FF2B5EF4-FFF2-40B4-BE49-F238E27FC236}">
                      <a16:creationId xmlns:a16="http://schemas.microsoft.com/office/drawing/2014/main" id="{A94B1A62-13E1-435A-905C-2A2D3B4CFB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0" name="直接连接符 239">
                  <a:extLst>
                    <a:ext uri="{FF2B5EF4-FFF2-40B4-BE49-F238E27FC236}">
                      <a16:creationId xmlns:a16="http://schemas.microsoft.com/office/drawing/2014/main" id="{E1C4ABB4-E50F-4B4D-B83B-EB8FC21E8B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1" name="直接连接符 240">
                  <a:extLst>
                    <a:ext uri="{FF2B5EF4-FFF2-40B4-BE49-F238E27FC236}">
                      <a16:creationId xmlns:a16="http://schemas.microsoft.com/office/drawing/2014/main" id="{01C4C2EE-733D-43B0-8C99-83DB773407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2" name="直接连接符 241">
                  <a:extLst>
                    <a:ext uri="{FF2B5EF4-FFF2-40B4-BE49-F238E27FC236}">
                      <a16:creationId xmlns:a16="http://schemas.microsoft.com/office/drawing/2014/main" id="{16EF3F44-183B-4E82-ADE0-ACAEF1B91E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3" name="直接连接符 242">
                  <a:extLst>
                    <a:ext uri="{FF2B5EF4-FFF2-40B4-BE49-F238E27FC236}">
                      <a16:creationId xmlns:a16="http://schemas.microsoft.com/office/drawing/2014/main" id="{6D7E9046-B568-4F04-870E-3ED4E06A9F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4" name="直接连接符 243">
                  <a:extLst>
                    <a:ext uri="{FF2B5EF4-FFF2-40B4-BE49-F238E27FC236}">
                      <a16:creationId xmlns:a16="http://schemas.microsoft.com/office/drawing/2014/main" id="{05C791A0-3E76-4280-818B-A5C0F10E29A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5" name="直接连接符 244">
                  <a:extLst>
                    <a:ext uri="{FF2B5EF4-FFF2-40B4-BE49-F238E27FC236}">
                      <a16:creationId xmlns:a16="http://schemas.microsoft.com/office/drawing/2014/main" id="{0C041FC9-8417-4401-A407-63DAD9496A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6" name="直接连接符 245">
                  <a:extLst>
                    <a:ext uri="{FF2B5EF4-FFF2-40B4-BE49-F238E27FC236}">
                      <a16:creationId xmlns:a16="http://schemas.microsoft.com/office/drawing/2014/main" id="{3379117E-A095-4577-9BF0-9A6A7C1B69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7" name="直接连接符 246">
                  <a:extLst>
                    <a:ext uri="{FF2B5EF4-FFF2-40B4-BE49-F238E27FC236}">
                      <a16:creationId xmlns:a16="http://schemas.microsoft.com/office/drawing/2014/main" id="{2160BE40-20A4-49BB-9AAF-2715E8E675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8" name="直接连接符 247">
                  <a:extLst>
                    <a:ext uri="{FF2B5EF4-FFF2-40B4-BE49-F238E27FC236}">
                      <a16:creationId xmlns:a16="http://schemas.microsoft.com/office/drawing/2014/main" id="{A03B00F5-D196-4C68-B489-5379829CFA2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9" name="直接连接符 248">
                  <a:extLst>
                    <a:ext uri="{FF2B5EF4-FFF2-40B4-BE49-F238E27FC236}">
                      <a16:creationId xmlns:a16="http://schemas.microsoft.com/office/drawing/2014/main" id="{66726BE7-6A48-481B-A294-B6CA28AA4D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0" name="直接连接符 249">
                  <a:extLst>
                    <a:ext uri="{FF2B5EF4-FFF2-40B4-BE49-F238E27FC236}">
                      <a16:creationId xmlns:a16="http://schemas.microsoft.com/office/drawing/2014/main" id="{8AA26DED-913D-4EE6-AFEB-7BC8E8DF27B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1" name="直接连接符 250">
                  <a:extLst>
                    <a:ext uri="{FF2B5EF4-FFF2-40B4-BE49-F238E27FC236}">
                      <a16:creationId xmlns:a16="http://schemas.microsoft.com/office/drawing/2014/main" id="{B09E3FBF-D980-4377-9F11-F4B1D7F72F5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2" name="直接连接符 251">
                  <a:extLst>
                    <a:ext uri="{FF2B5EF4-FFF2-40B4-BE49-F238E27FC236}">
                      <a16:creationId xmlns:a16="http://schemas.microsoft.com/office/drawing/2014/main" id="{36AC5D4A-0F3C-4646-9E85-1BCEC422B5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3" name="直接连接符 252">
                  <a:extLst>
                    <a:ext uri="{FF2B5EF4-FFF2-40B4-BE49-F238E27FC236}">
                      <a16:creationId xmlns:a16="http://schemas.microsoft.com/office/drawing/2014/main" id="{6305C1A4-C541-4CBE-AC74-E3C553932A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4" name="直接连接符 253">
                  <a:extLst>
                    <a:ext uri="{FF2B5EF4-FFF2-40B4-BE49-F238E27FC236}">
                      <a16:creationId xmlns:a16="http://schemas.microsoft.com/office/drawing/2014/main" id="{55A2ED02-DF8E-469F-A4A8-53D3FF2F9D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5" name="直接连接符 254">
                  <a:extLst>
                    <a:ext uri="{FF2B5EF4-FFF2-40B4-BE49-F238E27FC236}">
                      <a16:creationId xmlns:a16="http://schemas.microsoft.com/office/drawing/2014/main" id="{35326116-CEA7-43BB-B592-DF662624DA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6" name="直接连接符 255">
                  <a:extLst>
                    <a:ext uri="{FF2B5EF4-FFF2-40B4-BE49-F238E27FC236}">
                      <a16:creationId xmlns:a16="http://schemas.microsoft.com/office/drawing/2014/main" id="{BA295D78-6912-4B6F-8D36-461A1675CC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7" name="直接连接符 256">
                  <a:extLst>
                    <a:ext uri="{FF2B5EF4-FFF2-40B4-BE49-F238E27FC236}">
                      <a16:creationId xmlns:a16="http://schemas.microsoft.com/office/drawing/2014/main" id="{5E547CDE-69CE-48E6-8E74-A58C72F256D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8" name="直接连接符 257">
                  <a:extLst>
                    <a:ext uri="{FF2B5EF4-FFF2-40B4-BE49-F238E27FC236}">
                      <a16:creationId xmlns:a16="http://schemas.microsoft.com/office/drawing/2014/main" id="{A1A057EE-2B7C-470F-B637-A8CDB90863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9" name="直接连接符 258">
                  <a:extLst>
                    <a:ext uri="{FF2B5EF4-FFF2-40B4-BE49-F238E27FC236}">
                      <a16:creationId xmlns:a16="http://schemas.microsoft.com/office/drawing/2014/main" id="{67BACEA9-06DC-4C12-BFAE-243A1FE4A5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0" name="直接连接符 259">
                  <a:extLst>
                    <a:ext uri="{FF2B5EF4-FFF2-40B4-BE49-F238E27FC236}">
                      <a16:creationId xmlns:a16="http://schemas.microsoft.com/office/drawing/2014/main" id="{74BD94BB-63DC-43A1-BC2F-17489651FE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1" name="直接连接符 260">
                  <a:extLst>
                    <a:ext uri="{FF2B5EF4-FFF2-40B4-BE49-F238E27FC236}">
                      <a16:creationId xmlns:a16="http://schemas.microsoft.com/office/drawing/2014/main" id="{1747ECA9-85F2-49CE-AB07-4BE600E9F7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2" name="直接连接符 261">
                  <a:extLst>
                    <a:ext uri="{FF2B5EF4-FFF2-40B4-BE49-F238E27FC236}">
                      <a16:creationId xmlns:a16="http://schemas.microsoft.com/office/drawing/2014/main" id="{1815C3BD-8CE4-43AD-99D9-5468CEAF3F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3" name="直接连接符 262">
                  <a:extLst>
                    <a:ext uri="{FF2B5EF4-FFF2-40B4-BE49-F238E27FC236}">
                      <a16:creationId xmlns:a16="http://schemas.microsoft.com/office/drawing/2014/main" id="{CBE996DB-C1E3-4A48-BB25-083F7AE7C4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4" name="直接连接符 263">
                  <a:extLst>
                    <a:ext uri="{FF2B5EF4-FFF2-40B4-BE49-F238E27FC236}">
                      <a16:creationId xmlns:a16="http://schemas.microsoft.com/office/drawing/2014/main" id="{3723ED2A-A805-4222-9FE7-BB749EA2B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5" name="直接连接符 264">
                  <a:extLst>
                    <a:ext uri="{FF2B5EF4-FFF2-40B4-BE49-F238E27FC236}">
                      <a16:creationId xmlns:a16="http://schemas.microsoft.com/office/drawing/2014/main" id="{7B0C66EF-157E-4F49-B3CF-2B97BB1846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6" name="直接连接符 265">
                  <a:extLst>
                    <a:ext uri="{FF2B5EF4-FFF2-40B4-BE49-F238E27FC236}">
                      <a16:creationId xmlns:a16="http://schemas.microsoft.com/office/drawing/2014/main" id="{CC4E55EC-C8FA-4272-B1CD-CD9795C7A8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7" name="直接连接符 266">
                  <a:extLst>
                    <a:ext uri="{FF2B5EF4-FFF2-40B4-BE49-F238E27FC236}">
                      <a16:creationId xmlns:a16="http://schemas.microsoft.com/office/drawing/2014/main" id="{8E74AFEC-D7E3-4DB2-878F-36664714F5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8" name="直接连接符 267">
                  <a:extLst>
                    <a:ext uri="{FF2B5EF4-FFF2-40B4-BE49-F238E27FC236}">
                      <a16:creationId xmlns:a16="http://schemas.microsoft.com/office/drawing/2014/main" id="{ABC9C8BA-02F9-4F94-833D-A171F25759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9" name="直接连接符 268">
                  <a:extLst>
                    <a:ext uri="{FF2B5EF4-FFF2-40B4-BE49-F238E27FC236}">
                      <a16:creationId xmlns:a16="http://schemas.microsoft.com/office/drawing/2014/main" id="{7026C963-8B25-4FD7-9F92-B9B1E15B88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0" name="直接连接符 269">
                  <a:extLst>
                    <a:ext uri="{FF2B5EF4-FFF2-40B4-BE49-F238E27FC236}">
                      <a16:creationId xmlns:a16="http://schemas.microsoft.com/office/drawing/2014/main" id="{91405DE5-CBEC-4CB8-B3A3-D5D7E1A55E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1" name="直接连接符 270">
                  <a:extLst>
                    <a:ext uri="{FF2B5EF4-FFF2-40B4-BE49-F238E27FC236}">
                      <a16:creationId xmlns:a16="http://schemas.microsoft.com/office/drawing/2014/main" id="{3BC3ACBC-CA18-4479-8D7F-B8647B4E49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0" name="组合 159">
                <a:extLst>
                  <a:ext uri="{FF2B5EF4-FFF2-40B4-BE49-F238E27FC236}">
                    <a16:creationId xmlns:a16="http://schemas.microsoft.com/office/drawing/2014/main" id="{7DD80E51-70CB-4D34-8094-135D6D457056}"/>
                  </a:ext>
                </a:extLst>
              </p:cNvPr>
              <p:cNvGrpSpPr/>
              <p:nvPr/>
            </p:nvGrpSpPr>
            <p:grpSpPr>
              <a:xfrm>
                <a:off x="3799940" y="1185487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170" name="直接连接符 169">
                  <a:extLst>
                    <a:ext uri="{FF2B5EF4-FFF2-40B4-BE49-F238E27FC236}">
                      <a16:creationId xmlns:a16="http://schemas.microsoft.com/office/drawing/2014/main" id="{005EEFFF-68B6-42A6-8EDE-65582F8776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1" name="直接连接符 170">
                  <a:extLst>
                    <a:ext uri="{FF2B5EF4-FFF2-40B4-BE49-F238E27FC236}">
                      <a16:creationId xmlns:a16="http://schemas.microsoft.com/office/drawing/2014/main" id="{251CA3F2-5F02-4DD7-A118-0165D01BF0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2" name="直接连接符 171">
                  <a:extLst>
                    <a:ext uri="{FF2B5EF4-FFF2-40B4-BE49-F238E27FC236}">
                      <a16:creationId xmlns:a16="http://schemas.microsoft.com/office/drawing/2014/main" id="{547D208C-DB1C-4693-813A-56271EA93A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3" name="直接连接符 172">
                  <a:extLst>
                    <a:ext uri="{FF2B5EF4-FFF2-40B4-BE49-F238E27FC236}">
                      <a16:creationId xmlns:a16="http://schemas.microsoft.com/office/drawing/2014/main" id="{F5B8A224-73C5-46E2-8345-16FC33D335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4" name="直接连接符 173">
                  <a:extLst>
                    <a:ext uri="{FF2B5EF4-FFF2-40B4-BE49-F238E27FC236}">
                      <a16:creationId xmlns:a16="http://schemas.microsoft.com/office/drawing/2014/main" id="{B33F5A34-9E69-4D7A-990A-0FA3846DC9C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5" name="直接连接符 174">
                  <a:extLst>
                    <a:ext uri="{FF2B5EF4-FFF2-40B4-BE49-F238E27FC236}">
                      <a16:creationId xmlns:a16="http://schemas.microsoft.com/office/drawing/2014/main" id="{AD3C76C0-28E4-4CED-88E4-C1A46A5F93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6" name="直接连接符 175">
                  <a:extLst>
                    <a:ext uri="{FF2B5EF4-FFF2-40B4-BE49-F238E27FC236}">
                      <a16:creationId xmlns:a16="http://schemas.microsoft.com/office/drawing/2014/main" id="{E66F6BD7-5963-461D-BD0D-78C870F58A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7" name="直接连接符 176">
                  <a:extLst>
                    <a:ext uri="{FF2B5EF4-FFF2-40B4-BE49-F238E27FC236}">
                      <a16:creationId xmlns:a16="http://schemas.microsoft.com/office/drawing/2014/main" id="{870F5C8D-3A85-4AAA-A563-65FBF02D2CB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8" name="直接连接符 177">
                  <a:extLst>
                    <a:ext uri="{FF2B5EF4-FFF2-40B4-BE49-F238E27FC236}">
                      <a16:creationId xmlns:a16="http://schemas.microsoft.com/office/drawing/2014/main" id="{076DD637-BD46-42F8-B3A6-1C417A3683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9" name="直接连接符 178">
                  <a:extLst>
                    <a:ext uri="{FF2B5EF4-FFF2-40B4-BE49-F238E27FC236}">
                      <a16:creationId xmlns:a16="http://schemas.microsoft.com/office/drawing/2014/main" id="{3D511F31-39BF-4401-AAFB-BA6C5985AA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0" name="直接连接符 179">
                  <a:extLst>
                    <a:ext uri="{FF2B5EF4-FFF2-40B4-BE49-F238E27FC236}">
                      <a16:creationId xmlns:a16="http://schemas.microsoft.com/office/drawing/2014/main" id="{1C2FB79C-F45D-4992-B551-D694A154EB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1" name="直接连接符 180">
                  <a:extLst>
                    <a:ext uri="{FF2B5EF4-FFF2-40B4-BE49-F238E27FC236}">
                      <a16:creationId xmlns:a16="http://schemas.microsoft.com/office/drawing/2014/main" id="{ABC266EE-347D-4F31-B939-C001E67F10E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2" name="直接连接符 181">
                  <a:extLst>
                    <a:ext uri="{FF2B5EF4-FFF2-40B4-BE49-F238E27FC236}">
                      <a16:creationId xmlns:a16="http://schemas.microsoft.com/office/drawing/2014/main" id="{078FECE3-033D-4B8F-8267-1C354D61C0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3" name="直接连接符 182">
                  <a:extLst>
                    <a:ext uri="{FF2B5EF4-FFF2-40B4-BE49-F238E27FC236}">
                      <a16:creationId xmlns:a16="http://schemas.microsoft.com/office/drawing/2014/main" id="{2E0ED9BF-8829-4787-88E7-7EF387662D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4" name="直接连接符 183">
                  <a:extLst>
                    <a:ext uri="{FF2B5EF4-FFF2-40B4-BE49-F238E27FC236}">
                      <a16:creationId xmlns:a16="http://schemas.microsoft.com/office/drawing/2014/main" id="{792A155F-53F5-4A40-806F-DEAF83C9B55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5" name="直接连接符 184">
                  <a:extLst>
                    <a:ext uri="{FF2B5EF4-FFF2-40B4-BE49-F238E27FC236}">
                      <a16:creationId xmlns:a16="http://schemas.microsoft.com/office/drawing/2014/main" id="{17727A87-11B2-46EE-9387-987D61CF09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6" name="直接连接符 185">
                  <a:extLst>
                    <a:ext uri="{FF2B5EF4-FFF2-40B4-BE49-F238E27FC236}">
                      <a16:creationId xmlns:a16="http://schemas.microsoft.com/office/drawing/2014/main" id="{4C3E8BDA-B373-4D4B-8966-A1652E57C6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7" name="直接连接符 186">
                  <a:extLst>
                    <a:ext uri="{FF2B5EF4-FFF2-40B4-BE49-F238E27FC236}">
                      <a16:creationId xmlns:a16="http://schemas.microsoft.com/office/drawing/2014/main" id="{E6B22221-67BD-4C60-9505-1F199D39A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8" name="直接连接符 187">
                  <a:extLst>
                    <a:ext uri="{FF2B5EF4-FFF2-40B4-BE49-F238E27FC236}">
                      <a16:creationId xmlns:a16="http://schemas.microsoft.com/office/drawing/2014/main" id="{DBF7E4A4-12AF-4F66-B453-2C24BD0E56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9" name="直接连接符 188">
                  <a:extLst>
                    <a:ext uri="{FF2B5EF4-FFF2-40B4-BE49-F238E27FC236}">
                      <a16:creationId xmlns:a16="http://schemas.microsoft.com/office/drawing/2014/main" id="{CADAE633-5491-47DA-ABC8-ECFDD844BB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0" name="直接连接符 189">
                  <a:extLst>
                    <a:ext uri="{FF2B5EF4-FFF2-40B4-BE49-F238E27FC236}">
                      <a16:creationId xmlns:a16="http://schemas.microsoft.com/office/drawing/2014/main" id="{F4ADB8E4-07FD-4355-B433-247D485F6C2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1" name="直接连接符 190">
                  <a:extLst>
                    <a:ext uri="{FF2B5EF4-FFF2-40B4-BE49-F238E27FC236}">
                      <a16:creationId xmlns:a16="http://schemas.microsoft.com/office/drawing/2014/main" id="{13494FE1-CA57-4B64-86FE-12BA30CF7E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2" name="直接连接符 191">
                  <a:extLst>
                    <a:ext uri="{FF2B5EF4-FFF2-40B4-BE49-F238E27FC236}">
                      <a16:creationId xmlns:a16="http://schemas.microsoft.com/office/drawing/2014/main" id="{B05347A0-94FA-4449-815A-D5B338655C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3" name="直接连接符 192">
                  <a:extLst>
                    <a:ext uri="{FF2B5EF4-FFF2-40B4-BE49-F238E27FC236}">
                      <a16:creationId xmlns:a16="http://schemas.microsoft.com/office/drawing/2014/main" id="{27D4A87A-E919-4641-AF8E-2B793DC1142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4" name="直接连接符 193">
                  <a:extLst>
                    <a:ext uri="{FF2B5EF4-FFF2-40B4-BE49-F238E27FC236}">
                      <a16:creationId xmlns:a16="http://schemas.microsoft.com/office/drawing/2014/main" id="{F41ABD87-4348-4407-B35C-9DA91DBFE70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5" name="直接连接符 194">
                  <a:extLst>
                    <a:ext uri="{FF2B5EF4-FFF2-40B4-BE49-F238E27FC236}">
                      <a16:creationId xmlns:a16="http://schemas.microsoft.com/office/drawing/2014/main" id="{C6D31FDB-355A-449D-A039-CCD72E9117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6" name="直接连接符 195">
                  <a:extLst>
                    <a:ext uri="{FF2B5EF4-FFF2-40B4-BE49-F238E27FC236}">
                      <a16:creationId xmlns:a16="http://schemas.microsoft.com/office/drawing/2014/main" id="{5AC43644-2BCC-41B5-A6F2-34B34B4EF8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7" name="直接连接符 196">
                  <a:extLst>
                    <a:ext uri="{FF2B5EF4-FFF2-40B4-BE49-F238E27FC236}">
                      <a16:creationId xmlns:a16="http://schemas.microsoft.com/office/drawing/2014/main" id="{B328A44A-2ED2-446B-8786-EE12BD9E8A5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8" name="直接连接符 197">
                  <a:extLst>
                    <a:ext uri="{FF2B5EF4-FFF2-40B4-BE49-F238E27FC236}">
                      <a16:creationId xmlns:a16="http://schemas.microsoft.com/office/drawing/2014/main" id="{36D4DDB1-B3CD-4420-9907-66303E85A1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9" name="直接连接符 198">
                  <a:extLst>
                    <a:ext uri="{FF2B5EF4-FFF2-40B4-BE49-F238E27FC236}">
                      <a16:creationId xmlns:a16="http://schemas.microsoft.com/office/drawing/2014/main" id="{A0544206-BDFA-4E8D-868C-A752E661805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0" name="直接连接符 199">
                  <a:extLst>
                    <a:ext uri="{FF2B5EF4-FFF2-40B4-BE49-F238E27FC236}">
                      <a16:creationId xmlns:a16="http://schemas.microsoft.com/office/drawing/2014/main" id="{717029CB-C008-4E62-BC17-DDF73AB77CB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1" name="直接连接符 200">
                  <a:extLst>
                    <a:ext uri="{FF2B5EF4-FFF2-40B4-BE49-F238E27FC236}">
                      <a16:creationId xmlns:a16="http://schemas.microsoft.com/office/drawing/2014/main" id="{54CC358D-3945-4851-A400-4723630BB3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2" name="直接连接符 201">
                  <a:extLst>
                    <a:ext uri="{FF2B5EF4-FFF2-40B4-BE49-F238E27FC236}">
                      <a16:creationId xmlns:a16="http://schemas.microsoft.com/office/drawing/2014/main" id="{51D890CD-1223-4EEB-8DA5-212E9485B1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3" name="直接连接符 202">
                  <a:extLst>
                    <a:ext uri="{FF2B5EF4-FFF2-40B4-BE49-F238E27FC236}">
                      <a16:creationId xmlns:a16="http://schemas.microsoft.com/office/drawing/2014/main" id="{9BC97371-C560-4418-B75D-84F319E5F8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4" name="直接连接符 203">
                  <a:extLst>
                    <a:ext uri="{FF2B5EF4-FFF2-40B4-BE49-F238E27FC236}">
                      <a16:creationId xmlns:a16="http://schemas.microsoft.com/office/drawing/2014/main" id="{5918D82B-64D3-46DD-87AF-5676A847BC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5" name="直接连接符 204">
                  <a:extLst>
                    <a:ext uri="{FF2B5EF4-FFF2-40B4-BE49-F238E27FC236}">
                      <a16:creationId xmlns:a16="http://schemas.microsoft.com/office/drawing/2014/main" id="{890F75C7-4DC5-4E0D-B37E-FE5120C78C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6" name="直接连接符 205">
                  <a:extLst>
                    <a:ext uri="{FF2B5EF4-FFF2-40B4-BE49-F238E27FC236}">
                      <a16:creationId xmlns:a16="http://schemas.microsoft.com/office/drawing/2014/main" id="{BFBD1FCF-7095-455B-8F7B-BA647BEE00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7" name="直接连接符 206">
                  <a:extLst>
                    <a:ext uri="{FF2B5EF4-FFF2-40B4-BE49-F238E27FC236}">
                      <a16:creationId xmlns:a16="http://schemas.microsoft.com/office/drawing/2014/main" id="{6F30FA6D-1BA5-403F-9341-E5CEEDE6BF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8" name="直接连接符 207">
                  <a:extLst>
                    <a:ext uri="{FF2B5EF4-FFF2-40B4-BE49-F238E27FC236}">
                      <a16:creationId xmlns:a16="http://schemas.microsoft.com/office/drawing/2014/main" id="{3F046BE6-3E57-4748-A2A7-5A6F117C28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9" name="直接连接符 208">
                  <a:extLst>
                    <a:ext uri="{FF2B5EF4-FFF2-40B4-BE49-F238E27FC236}">
                      <a16:creationId xmlns:a16="http://schemas.microsoft.com/office/drawing/2014/main" id="{45A6E2C1-91A3-4166-BA01-2DA09A1D975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0" name="直接连接符 209">
                  <a:extLst>
                    <a:ext uri="{FF2B5EF4-FFF2-40B4-BE49-F238E27FC236}">
                      <a16:creationId xmlns:a16="http://schemas.microsoft.com/office/drawing/2014/main" id="{551A3DA9-37E2-45D1-9184-1FB976E3D3B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1" name="直接连接符 210">
                  <a:extLst>
                    <a:ext uri="{FF2B5EF4-FFF2-40B4-BE49-F238E27FC236}">
                      <a16:creationId xmlns:a16="http://schemas.microsoft.com/office/drawing/2014/main" id="{0AB2CA73-A71F-41AE-82CC-2DA0EDBA9A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2" name="直接连接符 211">
                  <a:extLst>
                    <a:ext uri="{FF2B5EF4-FFF2-40B4-BE49-F238E27FC236}">
                      <a16:creationId xmlns:a16="http://schemas.microsoft.com/office/drawing/2014/main" id="{2BF95E83-B933-4031-956E-AAB732F5D9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3" name="直接连接符 212">
                  <a:extLst>
                    <a:ext uri="{FF2B5EF4-FFF2-40B4-BE49-F238E27FC236}">
                      <a16:creationId xmlns:a16="http://schemas.microsoft.com/office/drawing/2014/main" id="{A5C7EA2D-3D02-44EF-9E52-66B3FE4A46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4" name="直接连接符 213">
                  <a:extLst>
                    <a:ext uri="{FF2B5EF4-FFF2-40B4-BE49-F238E27FC236}">
                      <a16:creationId xmlns:a16="http://schemas.microsoft.com/office/drawing/2014/main" id="{E69343C7-0652-45AE-A0C4-4F59F5E3E2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5" name="直接连接符 214">
                  <a:extLst>
                    <a:ext uri="{FF2B5EF4-FFF2-40B4-BE49-F238E27FC236}">
                      <a16:creationId xmlns:a16="http://schemas.microsoft.com/office/drawing/2014/main" id="{A969710C-66B3-48A1-B8C3-2E50C7AFAA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6" name="直接连接符 215">
                  <a:extLst>
                    <a:ext uri="{FF2B5EF4-FFF2-40B4-BE49-F238E27FC236}">
                      <a16:creationId xmlns:a16="http://schemas.microsoft.com/office/drawing/2014/main" id="{AD052B1E-0DB8-45B0-9058-2BD12890D97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7" name="直接连接符 216">
                  <a:extLst>
                    <a:ext uri="{FF2B5EF4-FFF2-40B4-BE49-F238E27FC236}">
                      <a16:creationId xmlns:a16="http://schemas.microsoft.com/office/drawing/2014/main" id="{35B2287E-9EF7-4B17-861E-D850650D1B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8" name="直接连接符 217">
                  <a:extLst>
                    <a:ext uri="{FF2B5EF4-FFF2-40B4-BE49-F238E27FC236}">
                      <a16:creationId xmlns:a16="http://schemas.microsoft.com/office/drawing/2014/main" id="{C03BBDAC-DB04-4B30-B960-7CABF0FE22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9" name="直接连接符 218">
                  <a:extLst>
                    <a:ext uri="{FF2B5EF4-FFF2-40B4-BE49-F238E27FC236}">
                      <a16:creationId xmlns:a16="http://schemas.microsoft.com/office/drawing/2014/main" id="{1BC18A91-095F-408D-AF10-46525D261C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0" name="直接连接符 219">
                  <a:extLst>
                    <a:ext uri="{FF2B5EF4-FFF2-40B4-BE49-F238E27FC236}">
                      <a16:creationId xmlns:a16="http://schemas.microsoft.com/office/drawing/2014/main" id="{0BE42760-9F8E-44D2-A5AC-2C8A65D8A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1" name="组合 160">
                <a:extLst>
                  <a:ext uri="{FF2B5EF4-FFF2-40B4-BE49-F238E27FC236}">
                    <a16:creationId xmlns:a16="http://schemas.microsoft.com/office/drawing/2014/main" id="{AFD2EF7F-BE05-4A49-87C9-E2693B2B8EBF}"/>
                  </a:ext>
                </a:extLst>
              </p:cNvPr>
              <p:cNvGrpSpPr/>
              <p:nvPr/>
            </p:nvGrpSpPr>
            <p:grpSpPr>
              <a:xfrm>
                <a:off x="4297614" y="1185761"/>
                <a:ext cx="3976687" cy="3981440"/>
                <a:chOff x="4297614" y="1185761"/>
                <a:chExt cx="3976687" cy="3981440"/>
              </a:xfrm>
            </p:grpSpPr>
            <p:cxnSp>
              <p:nvCxnSpPr>
                <p:cNvPr id="162" name="直接连接符 161">
                  <a:extLst>
                    <a:ext uri="{FF2B5EF4-FFF2-40B4-BE49-F238E27FC236}">
                      <a16:creationId xmlns:a16="http://schemas.microsoft.com/office/drawing/2014/main" id="{E002D957-A5EC-42BC-B68F-C2744D4C2E53}"/>
                    </a:ext>
                  </a:extLst>
                </p:cNvPr>
                <p:cNvCxnSpPr/>
                <p:nvPr/>
              </p:nvCxnSpPr>
              <p:spPr>
                <a:xfrm>
                  <a:off x="4297614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3" name="直接连接符 162">
                  <a:extLst>
                    <a:ext uri="{FF2B5EF4-FFF2-40B4-BE49-F238E27FC236}">
                      <a16:creationId xmlns:a16="http://schemas.microsoft.com/office/drawing/2014/main" id="{2DD20D7D-1377-4A08-965C-617B0BC7D2B2}"/>
                    </a:ext>
                  </a:extLst>
                </p:cNvPr>
                <p:cNvCxnSpPr/>
                <p:nvPr/>
              </p:nvCxnSpPr>
              <p:spPr>
                <a:xfrm>
                  <a:off x="4795295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4" name="直接连接符 163">
                  <a:extLst>
                    <a:ext uri="{FF2B5EF4-FFF2-40B4-BE49-F238E27FC236}">
                      <a16:creationId xmlns:a16="http://schemas.microsoft.com/office/drawing/2014/main" id="{6DF40FEC-B326-4E70-8DC3-CCE41BF99F10}"/>
                    </a:ext>
                  </a:extLst>
                </p:cNvPr>
                <p:cNvCxnSpPr/>
                <p:nvPr/>
              </p:nvCxnSpPr>
              <p:spPr>
                <a:xfrm>
                  <a:off x="52929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5" name="直接连接符 164">
                  <a:extLst>
                    <a:ext uri="{FF2B5EF4-FFF2-40B4-BE49-F238E27FC236}">
                      <a16:creationId xmlns:a16="http://schemas.microsoft.com/office/drawing/2014/main" id="{3DF9B40E-3872-49BA-974A-F833FEA980AC}"/>
                    </a:ext>
                  </a:extLst>
                </p:cNvPr>
                <p:cNvCxnSpPr/>
                <p:nvPr/>
              </p:nvCxnSpPr>
              <p:spPr>
                <a:xfrm>
                  <a:off x="57882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6" name="直接连接符 165">
                  <a:extLst>
                    <a:ext uri="{FF2B5EF4-FFF2-40B4-BE49-F238E27FC236}">
                      <a16:creationId xmlns:a16="http://schemas.microsoft.com/office/drawing/2014/main" id="{B7F84470-ED00-4662-95E0-5170ACFABFC6}"/>
                    </a:ext>
                  </a:extLst>
                </p:cNvPr>
                <p:cNvCxnSpPr/>
                <p:nvPr/>
              </p:nvCxnSpPr>
              <p:spPr>
                <a:xfrm>
                  <a:off x="67836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7" name="直接连接符 166">
                  <a:extLst>
                    <a:ext uri="{FF2B5EF4-FFF2-40B4-BE49-F238E27FC236}">
                      <a16:creationId xmlns:a16="http://schemas.microsoft.com/office/drawing/2014/main" id="{8457E184-E7B4-4386-BD96-4FE459163B45}"/>
                    </a:ext>
                  </a:extLst>
                </p:cNvPr>
                <p:cNvCxnSpPr/>
                <p:nvPr/>
              </p:nvCxnSpPr>
              <p:spPr>
                <a:xfrm>
                  <a:off x="72789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8" name="直接连接符 167">
                  <a:extLst>
                    <a:ext uri="{FF2B5EF4-FFF2-40B4-BE49-F238E27FC236}">
                      <a16:creationId xmlns:a16="http://schemas.microsoft.com/office/drawing/2014/main" id="{65FBE832-D260-47E0-AF3E-330B6A4C10F6}"/>
                    </a:ext>
                  </a:extLst>
                </p:cNvPr>
                <p:cNvCxnSpPr/>
                <p:nvPr/>
              </p:nvCxnSpPr>
              <p:spPr>
                <a:xfrm>
                  <a:off x="7776619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9" name="直接连接符 168">
                  <a:extLst>
                    <a:ext uri="{FF2B5EF4-FFF2-40B4-BE49-F238E27FC236}">
                      <a16:creationId xmlns:a16="http://schemas.microsoft.com/office/drawing/2014/main" id="{95642EB8-6EB2-470A-A204-B56AD6347DB8}"/>
                    </a:ext>
                  </a:extLst>
                </p:cNvPr>
                <p:cNvCxnSpPr/>
                <p:nvPr/>
              </p:nvCxnSpPr>
              <p:spPr>
                <a:xfrm>
                  <a:off x="8274301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52227130-ABAE-4BE0-B202-FD1B8E3A070A}"/>
                </a:ext>
              </a:extLst>
            </p:cNvPr>
            <p:cNvSpPr txBox="1"/>
            <p:nvPr/>
          </p:nvSpPr>
          <p:spPr>
            <a:xfrm>
              <a:off x="3495553" y="879268"/>
              <a:ext cx="1831163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 Pos: 1.740ms</a:t>
              </a:r>
              <a:endParaRPr lang="zh-CN" altLang="en-US" sz="15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A8ECF0EC-495A-46A7-8F06-DB4DC1EE7138}"/>
                </a:ext>
              </a:extLst>
            </p:cNvPr>
            <p:cNvSpPr txBox="1"/>
            <p:nvPr/>
          </p:nvSpPr>
          <p:spPr>
            <a:xfrm>
              <a:off x="2222681" y="867814"/>
              <a:ext cx="1060155" cy="3231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500">
                  <a:solidFill>
                    <a:srgbClr val="11ED1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BrowalliaUPC" panose="020B0604020202020204" pitchFamily="34" charset="-34"/>
                </a:rPr>
                <a:t>Trig</a:t>
              </a:r>
              <a:r>
                <a:rPr lang="en-US" altLang="zh-CN" sz="1500">
                  <a:solidFill>
                    <a:srgbClr val="11ED11"/>
                  </a:solidFill>
                  <a:latin typeface="Consolas" panose="020B0609020204030204" pitchFamily="49" charset="0"/>
                  <a:ea typeface="微软雅黑" panose="020B0503020204020204" pitchFamily="34" charset="-122"/>
                  <a:cs typeface="Consolas" panose="020B0609020204030204" pitchFamily="49" charset="0"/>
                </a:rPr>
                <a:t>’</a:t>
              </a:r>
              <a:r>
                <a:rPr lang="en-US" altLang="zh-CN" sz="1500">
                  <a:solidFill>
                    <a:srgbClr val="11ED1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BrowalliaUPC" panose="020B0604020202020204" pitchFamily="34" charset="-34"/>
                </a:rPr>
                <a:t>d</a:t>
              </a:r>
              <a:endParaRPr lang="zh-CN" altLang="en-US" sz="1500">
                <a:solidFill>
                  <a:srgbClr val="11ED1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BrowalliaUPC" panose="020B0604020202020204" pitchFamily="34" charset="-34"/>
              </a:endParaRPr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C8CFA315-EC59-4783-9E4D-2B80B97EA431}"/>
                </a:ext>
              </a:extLst>
            </p:cNvPr>
            <p:cNvSpPr/>
            <p:nvPr/>
          </p:nvSpPr>
          <p:spPr>
            <a:xfrm>
              <a:off x="2248069" y="902668"/>
              <a:ext cx="189878" cy="228596"/>
            </a:xfrm>
            <a:prstGeom prst="rect">
              <a:avLst/>
            </a:prstGeom>
            <a:solidFill>
              <a:srgbClr val="11ED1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b="1">
                  <a:solidFill>
                    <a:srgbClr val="285D93"/>
                  </a:solidFill>
                </a:rPr>
                <a:t>T</a:t>
              </a:r>
              <a:endParaRPr lang="zh-CN" altLang="en-US" sz="1400" b="1">
                <a:solidFill>
                  <a:srgbClr val="285D93"/>
                </a:solidFill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85FE4BEE-5B42-459E-96BE-38197D85CF42}"/>
                </a:ext>
              </a:extLst>
            </p:cNvPr>
            <p:cNvSpPr txBox="1"/>
            <p:nvPr/>
          </p:nvSpPr>
          <p:spPr>
            <a:xfrm>
              <a:off x="10268" y="5163637"/>
              <a:ext cx="1277871" cy="4924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>
                  <a:solidFill>
                    <a:srgbClr val="FFF6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1  20.0mV </a:t>
              </a:r>
              <a:endParaRPr lang="zh-CN" altLang="en-US" sz="1300">
                <a:solidFill>
                  <a:srgbClr val="FFF6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300">
                <a:solidFill>
                  <a:srgbClr val="FFF6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EEB8AF59-5ED0-4CA0-BC54-CC23E5A69E48}"/>
                </a:ext>
              </a:extLst>
            </p:cNvPr>
            <p:cNvSpPr txBox="1"/>
            <p:nvPr/>
          </p:nvSpPr>
          <p:spPr>
            <a:xfrm>
              <a:off x="1262018" y="5163637"/>
              <a:ext cx="1295743" cy="2923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2  2.00V</a:t>
              </a:r>
              <a:endParaRPr lang="zh-CN" altLang="en-US" sz="13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0DF25EEE-7982-4F61-B02D-07E42161A4BB}"/>
                </a:ext>
              </a:extLst>
            </p:cNvPr>
            <p:cNvSpPr txBox="1"/>
            <p:nvPr/>
          </p:nvSpPr>
          <p:spPr>
            <a:xfrm>
              <a:off x="2694075" y="5163637"/>
              <a:ext cx="1804487" cy="569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 500us</a:t>
              </a:r>
            </a:p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-Jan-19  19:41</a:t>
              </a:r>
              <a:endParaRPr lang="zh-CN" altLang="en-US" sz="13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CDD53C29-3E34-40B9-9F3E-E04E0E58F9B9}"/>
                </a:ext>
              </a:extLst>
            </p:cNvPr>
            <p:cNvSpPr txBox="1"/>
            <p:nvPr/>
          </p:nvSpPr>
          <p:spPr>
            <a:xfrm>
              <a:off x="4597969" y="5163637"/>
              <a:ext cx="1372152" cy="5693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2  /  3.04V</a:t>
              </a:r>
            </a:p>
            <a:p>
              <a:pPr>
                <a:spcBef>
                  <a:spcPts val="600"/>
                </a:spcBef>
              </a:pPr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18.930Hz</a:t>
              </a:r>
              <a:endParaRPr lang="zh-CN" altLang="en-US" sz="13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任意多边形: 形状 50">
              <a:extLst>
                <a:ext uri="{FF2B5EF4-FFF2-40B4-BE49-F238E27FC236}">
                  <a16:creationId xmlns:a16="http://schemas.microsoft.com/office/drawing/2014/main" id="{7AD2AF09-76D9-4725-B32E-B85CAB6E468E}"/>
                </a:ext>
              </a:extLst>
            </p:cNvPr>
            <p:cNvSpPr/>
            <p:nvPr/>
          </p:nvSpPr>
          <p:spPr>
            <a:xfrm>
              <a:off x="1236755" y="928058"/>
              <a:ext cx="372432" cy="181004"/>
            </a:xfrm>
            <a:custGeom>
              <a:avLst/>
              <a:gdLst>
                <a:gd name="connsiteX0" fmla="*/ 0 w 1295400"/>
                <a:gd name="connsiteY0" fmla="*/ 1143000 h 1143000"/>
                <a:gd name="connsiteX1" fmla="*/ 120650 w 1295400"/>
                <a:gd name="connsiteY1" fmla="*/ 971550 h 1143000"/>
                <a:gd name="connsiteX2" fmla="*/ 196850 w 1295400"/>
                <a:gd name="connsiteY2" fmla="*/ 1143000 h 1143000"/>
                <a:gd name="connsiteX3" fmla="*/ 298450 w 1295400"/>
                <a:gd name="connsiteY3" fmla="*/ 971550 h 1143000"/>
                <a:gd name="connsiteX4" fmla="*/ 368300 w 1295400"/>
                <a:gd name="connsiteY4" fmla="*/ 1143000 h 1143000"/>
                <a:gd name="connsiteX5" fmla="*/ 463550 w 1295400"/>
                <a:gd name="connsiteY5" fmla="*/ 996950 h 1143000"/>
                <a:gd name="connsiteX6" fmla="*/ 463550 w 1295400"/>
                <a:gd name="connsiteY6" fmla="*/ 6350 h 1143000"/>
                <a:gd name="connsiteX7" fmla="*/ 546100 w 1295400"/>
                <a:gd name="connsiteY7" fmla="*/ 165100 h 1143000"/>
                <a:gd name="connsiteX8" fmla="*/ 615950 w 1295400"/>
                <a:gd name="connsiteY8" fmla="*/ 0 h 1143000"/>
                <a:gd name="connsiteX9" fmla="*/ 698500 w 1295400"/>
                <a:gd name="connsiteY9" fmla="*/ 152400 h 1143000"/>
                <a:gd name="connsiteX10" fmla="*/ 787400 w 1295400"/>
                <a:gd name="connsiteY10" fmla="*/ 6350 h 1143000"/>
                <a:gd name="connsiteX11" fmla="*/ 850900 w 1295400"/>
                <a:gd name="connsiteY11" fmla="*/ 139700 h 1143000"/>
                <a:gd name="connsiteX12" fmla="*/ 844550 w 1295400"/>
                <a:gd name="connsiteY12" fmla="*/ 984250 h 1143000"/>
                <a:gd name="connsiteX13" fmla="*/ 920750 w 1295400"/>
                <a:gd name="connsiteY13" fmla="*/ 1123950 h 1143000"/>
                <a:gd name="connsiteX14" fmla="*/ 1003300 w 1295400"/>
                <a:gd name="connsiteY14" fmla="*/ 1009650 h 1143000"/>
                <a:gd name="connsiteX15" fmla="*/ 1104900 w 1295400"/>
                <a:gd name="connsiteY15" fmla="*/ 1136650 h 1143000"/>
                <a:gd name="connsiteX16" fmla="*/ 1200150 w 1295400"/>
                <a:gd name="connsiteY16" fmla="*/ 1016000 h 1143000"/>
                <a:gd name="connsiteX17" fmla="*/ 1295400 w 1295400"/>
                <a:gd name="connsiteY17" fmla="*/ 1136650 h 1143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295400" h="1143000">
                  <a:moveTo>
                    <a:pt x="0" y="1143000"/>
                  </a:moveTo>
                  <a:lnTo>
                    <a:pt x="120650" y="971550"/>
                  </a:lnTo>
                  <a:lnTo>
                    <a:pt x="196850" y="1143000"/>
                  </a:lnTo>
                  <a:lnTo>
                    <a:pt x="298450" y="971550"/>
                  </a:lnTo>
                  <a:lnTo>
                    <a:pt x="368300" y="1143000"/>
                  </a:lnTo>
                  <a:lnTo>
                    <a:pt x="463550" y="996950"/>
                  </a:lnTo>
                  <a:lnTo>
                    <a:pt x="463550" y="6350"/>
                  </a:lnTo>
                  <a:lnTo>
                    <a:pt x="546100" y="165100"/>
                  </a:lnTo>
                  <a:lnTo>
                    <a:pt x="615950" y="0"/>
                  </a:lnTo>
                  <a:lnTo>
                    <a:pt x="698500" y="152400"/>
                  </a:lnTo>
                  <a:lnTo>
                    <a:pt x="787400" y="6350"/>
                  </a:lnTo>
                  <a:lnTo>
                    <a:pt x="850900" y="139700"/>
                  </a:lnTo>
                  <a:cubicBezTo>
                    <a:pt x="848783" y="421217"/>
                    <a:pt x="846667" y="702733"/>
                    <a:pt x="844550" y="984250"/>
                  </a:cubicBezTo>
                  <a:lnTo>
                    <a:pt x="920750" y="1123950"/>
                  </a:lnTo>
                  <a:lnTo>
                    <a:pt x="1003300" y="1009650"/>
                  </a:lnTo>
                  <a:lnTo>
                    <a:pt x="1104900" y="1136650"/>
                  </a:lnTo>
                  <a:lnTo>
                    <a:pt x="1200150" y="1016000"/>
                  </a:lnTo>
                  <a:lnTo>
                    <a:pt x="1295400" y="1136650"/>
                  </a:lnTo>
                </a:path>
              </a:pathLst>
            </a:custGeom>
            <a:noFill/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D8DE2565-F53B-4D34-A769-F28128AB8332}"/>
                </a:ext>
              </a:extLst>
            </p:cNvPr>
            <p:cNvSpPr txBox="1"/>
            <p:nvPr/>
          </p:nvSpPr>
          <p:spPr>
            <a:xfrm>
              <a:off x="0" y="746929"/>
              <a:ext cx="8085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>
                  <a:solidFill>
                    <a:schemeClr val="bg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TeK</a:t>
              </a:r>
              <a:endParaRPr lang="zh-CN" altLang="en-US" sz="2400" b="1">
                <a:solidFill>
                  <a:schemeClr val="bg1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99559EF4-B59D-4CD2-9135-3BD8E5CBBC64}"/>
                </a:ext>
              </a:extLst>
            </p:cNvPr>
            <p:cNvSpPr/>
            <p:nvPr/>
          </p:nvSpPr>
          <p:spPr>
            <a:xfrm>
              <a:off x="5589079" y="4816225"/>
              <a:ext cx="576122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关闭</a:t>
              </a:r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9C3ADA34-C034-4FE2-AE9B-EE70F64B5FEB}"/>
                </a:ext>
              </a:extLst>
            </p:cNvPr>
            <p:cNvSpPr/>
            <p:nvPr/>
          </p:nvSpPr>
          <p:spPr>
            <a:xfrm>
              <a:off x="5526489" y="4413337"/>
              <a:ext cx="713193" cy="32201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>
                  <a:solidFill>
                    <a:srgbClr val="02FCFB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反相</a:t>
              </a:r>
            </a:p>
          </p:txBody>
        </p:sp>
        <p:sp>
          <p:nvSpPr>
            <p:cNvPr id="403" name="箭头: 右 402">
              <a:extLst>
                <a:ext uri="{FF2B5EF4-FFF2-40B4-BE49-F238E27FC236}">
                  <a16:creationId xmlns:a16="http://schemas.microsoft.com/office/drawing/2014/main" id="{2A6B4A68-2F0B-47E0-B4AB-10F4C9FDC845}"/>
                </a:ext>
              </a:extLst>
            </p:cNvPr>
            <p:cNvSpPr/>
            <p:nvPr/>
          </p:nvSpPr>
          <p:spPr>
            <a:xfrm rot="5400000">
              <a:off x="1046209" y="1209556"/>
              <a:ext cx="144228" cy="129986"/>
            </a:xfrm>
            <a:prstGeom prst="rightArrow">
              <a:avLst>
                <a:gd name="adj1" fmla="val 16661"/>
                <a:gd name="adj2" fmla="val 50000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5" name="箭头: 右 404">
              <a:extLst>
                <a:ext uri="{FF2B5EF4-FFF2-40B4-BE49-F238E27FC236}">
                  <a16:creationId xmlns:a16="http://schemas.microsoft.com/office/drawing/2014/main" id="{B6831285-BE40-4B9A-8736-B4BDAE2CBA8C}"/>
                </a:ext>
              </a:extLst>
            </p:cNvPr>
            <p:cNvSpPr/>
            <p:nvPr/>
          </p:nvSpPr>
          <p:spPr>
            <a:xfrm rot="10800000">
              <a:off x="5269422" y="2327121"/>
              <a:ext cx="144228" cy="129986"/>
            </a:xfrm>
            <a:prstGeom prst="rightArrow">
              <a:avLst>
                <a:gd name="adj1" fmla="val 16661"/>
                <a:gd name="adj2" fmla="val 50000"/>
              </a:avLst>
            </a:prstGeom>
            <a:solidFill>
              <a:srgbClr val="02FC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6" name="箭头: 右 405">
              <a:extLst>
                <a:ext uri="{FF2B5EF4-FFF2-40B4-BE49-F238E27FC236}">
                  <a16:creationId xmlns:a16="http://schemas.microsoft.com/office/drawing/2014/main" id="{D69AE52A-4E8C-42A3-8C48-B2DE3B05D516}"/>
                </a:ext>
              </a:extLst>
            </p:cNvPr>
            <p:cNvSpPr/>
            <p:nvPr/>
          </p:nvSpPr>
          <p:spPr>
            <a:xfrm>
              <a:off x="245071" y="3076772"/>
              <a:ext cx="144228" cy="129986"/>
            </a:xfrm>
            <a:prstGeom prst="rightArrow">
              <a:avLst>
                <a:gd name="adj1" fmla="val 16661"/>
                <a:gd name="adj2" fmla="val 50000"/>
              </a:avLst>
            </a:prstGeom>
            <a:solidFill>
              <a:srgbClr val="02FCF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12" name="图片 411">
              <a:extLst>
                <a:ext uri="{FF2B5EF4-FFF2-40B4-BE49-F238E27FC236}">
                  <a16:creationId xmlns:a16="http://schemas.microsoft.com/office/drawing/2014/main" id="{9E2ED867-8A36-4363-B083-8EB7EACF6D5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rcRect l="4058" r="2424"/>
            <a:stretch>
              <a:fillRect/>
            </a:stretch>
          </p:blipFill>
          <p:spPr>
            <a:xfrm>
              <a:off x="428887" y="2140207"/>
              <a:ext cx="4971600" cy="1761897"/>
            </a:xfrm>
            <a:custGeom>
              <a:avLst/>
              <a:gdLst>
                <a:gd name="connsiteX0" fmla="*/ 0 w 4971600"/>
                <a:gd name="connsiteY0" fmla="*/ 0 h 1761897"/>
                <a:gd name="connsiteX1" fmla="*/ 4971600 w 4971600"/>
                <a:gd name="connsiteY1" fmla="*/ 0 h 1761897"/>
                <a:gd name="connsiteX2" fmla="*/ 4971600 w 4971600"/>
                <a:gd name="connsiteY2" fmla="*/ 1761897 h 1761897"/>
                <a:gd name="connsiteX3" fmla="*/ 0 w 4971600"/>
                <a:gd name="connsiteY3" fmla="*/ 1761897 h 1761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971600" h="1761897">
                  <a:moveTo>
                    <a:pt x="0" y="0"/>
                  </a:moveTo>
                  <a:lnTo>
                    <a:pt x="4971600" y="0"/>
                  </a:lnTo>
                  <a:lnTo>
                    <a:pt x="4971600" y="1761897"/>
                  </a:lnTo>
                  <a:lnTo>
                    <a:pt x="0" y="1761897"/>
                  </a:lnTo>
                  <a:close/>
                </a:path>
              </a:pathLst>
            </a:custGeom>
          </p:spPr>
        </p:pic>
        <p:grpSp>
          <p:nvGrpSpPr>
            <p:cNvPr id="422" name="组合 421">
              <a:extLst>
                <a:ext uri="{FF2B5EF4-FFF2-40B4-BE49-F238E27FC236}">
                  <a16:creationId xmlns:a16="http://schemas.microsoft.com/office/drawing/2014/main" id="{364BD288-7CA9-499F-8E99-A148A21D31D9}"/>
                </a:ext>
              </a:extLst>
            </p:cNvPr>
            <p:cNvGrpSpPr/>
            <p:nvPr/>
          </p:nvGrpSpPr>
          <p:grpSpPr>
            <a:xfrm>
              <a:off x="5525174" y="1202433"/>
              <a:ext cx="793143" cy="3981440"/>
              <a:chOff x="1105101" y="5563301"/>
              <a:chExt cx="442370" cy="1294699"/>
            </a:xfrm>
          </p:grpSpPr>
          <p:cxnSp>
            <p:nvCxnSpPr>
              <p:cNvPr id="416" name="直接连接符 415">
                <a:extLst>
                  <a:ext uri="{FF2B5EF4-FFF2-40B4-BE49-F238E27FC236}">
                    <a16:creationId xmlns:a16="http://schemas.microsoft.com/office/drawing/2014/main" id="{5C0C61BA-2836-48F3-8A19-70751497F54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556330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7" name="直接连接符 416">
                <a:extLst>
                  <a:ext uri="{FF2B5EF4-FFF2-40B4-BE49-F238E27FC236}">
                    <a16:creationId xmlns:a16="http://schemas.microsoft.com/office/drawing/2014/main" id="{DE870D02-8187-470C-B1B9-41C4A0DA776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582224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8" name="直接连接符 417">
                <a:extLst>
                  <a:ext uri="{FF2B5EF4-FFF2-40B4-BE49-F238E27FC236}">
                    <a16:creationId xmlns:a16="http://schemas.microsoft.com/office/drawing/2014/main" id="{FFF9927B-8443-434F-9EF8-3EA28DE1806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08118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9" name="直接连接符 418">
                <a:extLst>
                  <a:ext uri="{FF2B5EF4-FFF2-40B4-BE49-F238E27FC236}">
                    <a16:creationId xmlns:a16="http://schemas.microsoft.com/office/drawing/2014/main" id="{9968A9E4-50EB-4E82-89FB-CBD2A76F5C4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34012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0" name="直接连接符 419">
                <a:extLst>
                  <a:ext uri="{FF2B5EF4-FFF2-40B4-BE49-F238E27FC236}">
                    <a16:creationId xmlns:a16="http://schemas.microsoft.com/office/drawing/2014/main" id="{7952C982-7407-45D7-BD8B-8967BA6D79B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599061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1" name="直接连接符 420">
                <a:extLst>
                  <a:ext uri="{FF2B5EF4-FFF2-40B4-BE49-F238E27FC236}">
                    <a16:creationId xmlns:a16="http://schemas.microsoft.com/office/drawing/2014/main" id="{CB19F834-D200-4548-B84D-1A27749F7A6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05101" y="6858000"/>
                <a:ext cx="442370" cy="0"/>
              </a:xfrm>
              <a:prstGeom prst="line">
                <a:avLst/>
              </a:prstGeom>
              <a:ln w="15240" cap="rnd">
                <a:solidFill>
                  <a:schemeClr val="bg2">
                    <a:alpha val="55000"/>
                  </a:schemeClr>
                </a:solidFill>
                <a:round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3" name="矩形 422">
              <a:extLst>
                <a:ext uri="{FF2B5EF4-FFF2-40B4-BE49-F238E27FC236}">
                  <a16:creationId xmlns:a16="http://schemas.microsoft.com/office/drawing/2014/main" id="{092C096C-C2A9-4624-8108-58B7320A3D98}"/>
                </a:ext>
              </a:extLst>
            </p:cNvPr>
            <p:cNvSpPr/>
            <p:nvPr/>
          </p:nvSpPr>
          <p:spPr>
            <a:xfrm>
              <a:off x="5539303" y="3603948"/>
              <a:ext cx="713193" cy="73249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>
                  <a:solidFill>
                    <a:srgbClr val="02FCFB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探头</a:t>
              </a:r>
              <a:endParaRPr lang="en-US" altLang="zh-CN" sz="2500">
                <a:solidFill>
                  <a:srgbClr val="02FCFB"/>
                </a:solidFill>
                <a:latin typeface="新宋体" panose="02010609030101010101" pitchFamily="49" charset="-122"/>
                <a:ea typeface="新宋体" panose="02010609030101010101" pitchFamily="49" charset="-122"/>
              </a:endParaRPr>
            </a:p>
            <a:p>
              <a:pPr algn="ctr"/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X</a:t>
              </a:r>
            </a:p>
            <a:p>
              <a:pPr algn="ctr"/>
              <a:r>
                <a:rPr lang="en-US" altLang="zh-CN" sz="13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Voltage</a:t>
              </a:r>
              <a:endParaRPr lang="zh-CN" altLang="en-US" sz="13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24" name="矩形 423">
              <a:extLst>
                <a:ext uri="{FF2B5EF4-FFF2-40B4-BE49-F238E27FC236}">
                  <a16:creationId xmlns:a16="http://schemas.microsoft.com/office/drawing/2014/main" id="{79F9D2F3-6111-4182-9344-E5C6B44C8A4F}"/>
                </a:ext>
              </a:extLst>
            </p:cNvPr>
            <p:cNvSpPr/>
            <p:nvPr/>
          </p:nvSpPr>
          <p:spPr>
            <a:xfrm>
              <a:off x="5614700" y="3229104"/>
              <a:ext cx="576122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粗调</a:t>
              </a:r>
            </a:p>
          </p:txBody>
        </p:sp>
        <p:sp>
          <p:nvSpPr>
            <p:cNvPr id="427" name="矩形 426">
              <a:extLst>
                <a:ext uri="{FF2B5EF4-FFF2-40B4-BE49-F238E27FC236}">
                  <a16:creationId xmlns:a16="http://schemas.microsoft.com/office/drawing/2014/main" id="{D52C8601-021D-44FB-AB3E-5E981B3D1464}"/>
                </a:ext>
              </a:extLst>
            </p:cNvPr>
            <p:cNvSpPr/>
            <p:nvPr/>
          </p:nvSpPr>
          <p:spPr>
            <a:xfrm>
              <a:off x="5601566" y="1629948"/>
              <a:ext cx="576122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直流</a:t>
              </a:r>
            </a:p>
          </p:txBody>
        </p:sp>
        <p:sp>
          <p:nvSpPr>
            <p:cNvPr id="428" name="矩形 427">
              <a:extLst>
                <a:ext uri="{FF2B5EF4-FFF2-40B4-BE49-F238E27FC236}">
                  <a16:creationId xmlns:a16="http://schemas.microsoft.com/office/drawing/2014/main" id="{03A1A36B-96D0-40DC-8F95-53F86503F5E0}"/>
                </a:ext>
              </a:extLst>
            </p:cNvPr>
            <p:cNvSpPr/>
            <p:nvPr/>
          </p:nvSpPr>
          <p:spPr>
            <a:xfrm>
              <a:off x="5538976" y="1227060"/>
              <a:ext cx="713193" cy="32201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500">
                  <a:solidFill>
                    <a:srgbClr val="02FCFB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耦合</a:t>
              </a:r>
            </a:p>
          </p:txBody>
        </p:sp>
        <p:sp>
          <p:nvSpPr>
            <p:cNvPr id="431" name="文本框 430">
              <a:extLst>
                <a:ext uri="{FF2B5EF4-FFF2-40B4-BE49-F238E27FC236}">
                  <a16:creationId xmlns:a16="http://schemas.microsoft.com/office/drawing/2014/main" id="{46E25CD2-A095-4903-8B02-97A3C26402DB}"/>
                </a:ext>
              </a:extLst>
            </p:cNvPr>
            <p:cNvSpPr txBox="1"/>
            <p:nvPr/>
          </p:nvSpPr>
          <p:spPr>
            <a:xfrm>
              <a:off x="5246857" y="896337"/>
              <a:ext cx="129574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H2</a:t>
              </a:r>
              <a:endParaRPr lang="zh-CN" altLang="en-US" sz="1400">
                <a:solidFill>
                  <a:srgbClr val="02FCFB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2" name="矩形 431">
              <a:extLst>
                <a:ext uri="{FF2B5EF4-FFF2-40B4-BE49-F238E27FC236}">
                  <a16:creationId xmlns:a16="http://schemas.microsoft.com/office/drawing/2014/main" id="{185EE19F-AABF-47BA-B247-FA142FCCD7EA}"/>
                </a:ext>
              </a:extLst>
            </p:cNvPr>
            <p:cNvSpPr/>
            <p:nvPr/>
          </p:nvSpPr>
          <p:spPr>
            <a:xfrm>
              <a:off x="5465218" y="2430584"/>
              <a:ext cx="283535" cy="3220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rtlCol="0" anchor="ctr" anchorCtr="1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新宋体" panose="02010609030101010101" pitchFamily="49" charset="-122"/>
                  <a:ea typeface="新宋体" panose="02010609030101010101" pitchFamily="49" charset="-122"/>
                </a:rPr>
                <a:t>关</a:t>
              </a:r>
            </a:p>
          </p:txBody>
        </p:sp>
        <p:sp>
          <p:nvSpPr>
            <p:cNvPr id="437" name="矩形 436">
              <a:extLst>
                <a:ext uri="{FF2B5EF4-FFF2-40B4-BE49-F238E27FC236}">
                  <a16:creationId xmlns:a16="http://schemas.microsoft.com/office/drawing/2014/main" id="{A9893897-F191-4218-BE23-A62D82B858A1}"/>
                </a:ext>
              </a:extLst>
            </p:cNvPr>
            <p:cNvSpPr/>
            <p:nvPr/>
          </p:nvSpPr>
          <p:spPr>
            <a:xfrm>
              <a:off x="5675978" y="2449884"/>
              <a:ext cx="79861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1200">
                  <a:solidFill>
                    <a:srgbClr val="02FCFB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MHz</a:t>
              </a:r>
              <a:endParaRPr lang="zh-CN" altLang="en-US" sz="1200"/>
            </a:p>
          </p:txBody>
        </p:sp>
        <p:sp>
          <p:nvSpPr>
            <p:cNvPr id="439" name="椭圆 438">
              <a:extLst>
                <a:ext uri="{FF2B5EF4-FFF2-40B4-BE49-F238E27FC236}">
                  <a16:creationId xmlns:a16="http://schemas.microsoft.com/office/drawing/2014/main" id="{6C95FD46-49D8-4E8C-BE4E-A57BF36A1C55}"/>
                </a:ext>
              </a:extLst>
            </p:cNvPr>
            <p:cNvSpPr/>
            <p:nvPr/>
          </p:nvSpPr>
          <p:spPr>
            <a:xfrm>
              <a:off x="571797" y="820744"/>
              <a:ext cx="122186" cy="101857"/>
            </a:xfrm>
            <a:prstGeom prst="ellipse">
              <a:avLst/>
            </a:prstGeom>
            <a:solidFill>
              <a:srgbClr val="1D456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41" name="直接连接符 440">
              <a:extLst>
                <a:ext uri="{FF2B5EF4-FFF2-40B4-BE49-F238E27FC236}">
                  <a16:creationId xmlns:a16="http://schemas.microsoft.com/office/drawing/2014/main" id="{F2D9CFD7-6D7F-4B98-865D-C7E952F4E5F4}"/>
                </a:ext>
              </a:extLst>
            </p:cNvPr>
            <p:cNvCxnSpPr>
              <a:cxnSpLocks/>
            </p:cNvCxnSpPr>
            <p:nvPr/>
          </p:nvCxnSpPr>
          <p:spPr>
            <a:xfrm>
              <a:off x="582547" y="898160"/>
              <a:ext cx="31125" cy="30529"/>
            </a:xfrm>
            <a:prstGeom prst="line">
              <a:avLst/>
            </a:prstGeom>
            <a:ln w="19050"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08" name="组合 707">
              <a:extLst>
                <a:ext uri="{FF2B5EF4-FFF2-40B4-BE49-F238E27FC236}">
                  <a16:creationId xmlns:a16="http://schemas.microsoft.com/office/drawing/2014/main" id="{C723000A-F3B5-4592-81A2-31924948D806}"/>
                </a:ext>
              </a:extLst>
            </p:cNvPr>
            <p:cNvGrpSpPr/>
            <p:nvPr/>
          </p:nvGrpSpPr>
          <p:grpSpPr>
            <a:xfrm>
              <a:off x="3575905" y="1051700"/>
              <a:ext cx="1437842" cy="1437842"/>
              <a:chOff x="4498562" y="-1116473"/>
              <a:chExt cx="1437842" cy="1437842"/>
            </a:xfrm>
          </p:grpSpPr>
          <p:grpSp>
            <p:nvGrpSpPr>
              <p:cNvPr id="703" name="组合 702">
                <a:extLst>
                  <a:ext uri="{FF2B5EF4-FFF2-40B4-BE49-F238E27FC236}">
                    <a16:creationId xmlns:a16="http://schemas.microsoft.com/office/drawing/2014/main" id="{E372A2BD-F85F-438D-8F65-8E314CFEFF3F}"/>
                  </a:ext>
                </a:extLst>
              </p:cNvPr>
              <p:cNvGrpSpPr/>
              <p:nvPr/>
            </p:nvGrpSpPr>
            <p:grpSpPr>
              <a:xfrm>
                <a:off x="4498562" y="-1116473"/>
                <a:ext cx="1437842" cy="1437842"/>
                <a:chOff x="4498562" y="-1116473"/>
                <a:chExt cx="1437842" cy="1437842"/>
              </a:xfrm>
            </p:grpSpPr>
            <p:sp>
              <p:nvSpPr>
                <p:cNvPr id="702" name="对话气泡: 椭圆形 701">
                  <a:extLst>
                    <a:ext uri="{FF2B5EF4-FFF2-40B4-BE49-F238E27FC236}">
                      <a16:creationId xmlns:a16="http://schemas.microsoft.com/office/drawing/2014/main" id="{B188C2CC-090E-47AB-A6EB-0F9B4DDBD791}"/>
                    </a:ext>
                  </a:extLst>
                </p:cNvPr>
                <p:cNvSpPr/>
                <p:nvPr/>
              </p:nvSpPr>
              <p:spPr>
                <a:xfrm>
                  <a:off x="4613903" y="-924836"/>
                  <a:ext cx="1161012" cy="1114298"/>
                </a:xfrm>
                <a:prstGeom prst="wedgeEllipseCallout">
                  <a:avLst>
                    <a:gd name="adj1" fmla="val -50728"/>
                    <a:gd name="adj2" fmla="val 102093"/>
                  </a:avLst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0" name="椭圆 699">
                  <a:extLst>
                    <a:ext uri="{FF2B5EF4-FFF2-40B4-BE49-F238E27FC236}">
                      <a16:creationId xmlns:a16="http://schemas.microsoft.com/office/drawing/2014/main" id="{93396D7C-C967-4345-8817-CE798023F8C7}"/>
                    </a:ext>
                  </a:extLst>
                </p:cNvPr>
                <p:cNvSpPr/>
                <p:nvPr/>
              </p:nvSpPr>
              <p:spPr>
                <a:xfrm>
                  <a:off x="4498562" y="-1116473"/>
                  <a:ext cx="1437842" cy="1437842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  <p:pic>
            <p:nvPicPr>
              <p:cNvPr id="696" name="图片 695">
                <a:extLst>
                  <a:ext uri="{FF2B5EF4-FFF2-40B4-BE49-F238E27FC236}">
                    <a16:creationId xmlns:a16="http://schemas.microsoft.com/office/drawing/2014/main" id="{F8A8641F-444D-4D57-BD37-C33151BAE6E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rcRect l="29824" t="9569" r="17625" b="22659"/>
              <a:stretch>
                <a:fillRect/>
              </a:stretch>
            </p:blipFill>
            <p:spPr>
              <a:xfrm>
                <a:off x="4588213" y="-1032020"/>
                <a:ext cx="1260940" cy="1260940"/>
              </a:xfrm>
              <a:custGeom>
                <a:avLst/>
                <a:gdLst>
                  <a:gd name="connsiteX0" fmla="*/ 1355209 w 2710418"/>
                  <a:gd name="connsiteY0" fmla="*/ 0 h 2710418"/>
                  <a:gd name="connsiteX1" fmla="*/ 2710418 w 2710418"/>
                  <a:gd name="connsiteY1" fmla="*/ 1355209 h 2710418"/>
                  <a:gd name="connsiteX2" fmla="*/ 1355209 w 2710418"/>
                  <a:gd name="connsiteY2" fmla="*/ 2710418 h 2710418"/>
                  <a:gd name="connsiteX3" fmla="*/ 0 w 2710418"/>
                  <a:gd name="connsiteY3" fmla="*/ 1355209 h 2710418"/>
                  <a:gd name="connsiteX4" fmla="*/ 1355209 w 2710418"/>
                  <a:gd name="connsiteY4" fmla="*/ 0 h 27104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0418" h="2710418">
                    <a:moveTo>
                      <a:pt x="1355209" y="0"/>
                    </a:moveTo>
                    <a:cubicBezTo>
                      <a:pt x="2103670" y="0"/>
                      <a:pt x="2710418" y="606748"/>
                      <a:pt x="2710418" y="1355209"/>
                    </a:cubicBezTo>
                    <a:cubicBezTo>
                      <a:pt x="2710418" y="2103670"/>
                      <a:pt x="2103670" y="2710418"/>
                      <a:pt x="1355209" y="2710418"/>
                    </a:cubicBezTo>
                    <a:cubicBezTo>
                      <a:pt x="606748" y="2710418"/>
                      <a:pt x="0" y="2103670"/>
                      <a:pt x="0" y="1355209"/>
                    </a:cubicBezTo>
                    <a:cubicBezTo>
                      <a:pt x="0" y="606748"/>
                      <a:pt x="606748" y="0"/>
                      <a:pt x="1355209" y="0"/>
                    </a:cubicBezTo>
                    <a:close/>
                  </a:path>
                </a:pathLst>
              </a:custGeom>
            </p:spPr>
          </p:pic>
        </p:grpSp>
        <p:pic>
          <p:nvPicPr>
            <p:cNvPr id="698" name="图片 697">
              <a:extLst>
                <a:ext uri="{FF2B5EF4-FFF2-40B4-BE49-F238E27FC236}">
                  <a16:creationId xmlns:a16="http://schemas.microsoft.com/office/drawing/2014/main" id="{AC16E61B-4B7D-4F64-B235-7E570902F7DF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232619" y="1895517"/>
              <a:ext cx="1383208" cy="646232"/>
            </a:xfrm>
            <a:prstGeom prst="rect">
              <a:avLst/>
            </a:prstGeom>
          </p:spPr>
        </p:pic>
        <p:pic>
          <p:nvPicPr>
            <p:cNvPr id="699" name="图片 698">
              <a:extLst>
                <a:ext uri="{FF2B5EF4-FFF2-40B4-BE49-F238E27FC236}">
                  <a16:creationId xmlns:a16="http://schemas.microsoft.com/office/drawing/2014/main" id="{1627C35C-7393-4FF9-B2A8-5F4102E48D51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394261" y="2720947"/>
              <a:ext cx="1061568" cy="664522"/>
            </a:xfrm>
            <a:prstGeom prst="rect">
              <a:avLst/>
            </a:prstGeom>
          </p:spPr>
        </p:pic>
        <p:grpSp>
          <p:nvGrpSpPr>
            <p:cNvPr id="704" name="组合 703">
              <a:extLst>
                <a:ext uri="{FF2B5EF4-FFF2-40B4-BE49-F238E27FC236}">
                  <a16:creationId xmlns:a16="http://schemas.microsoft.com/office/drawing/2014/main" id="{AF85F4B7-348D-4741-A03A-14FB8C764CF0}"/>
                </a:ext>
              </a:extLst>
            </p:cNvPr>
            <p:cNvGrpSpPr/>
            <p:nvPr/>
          </p:nvGrpSpPr>
          <p:grpSpPr>
            <a:xfrm>
              <a:off x="237783" y="3901392"/>
              <a:ext cx="1437842" cy="1437842"/>
              <a:chOff x="4498562" y="-1116473"/>
              <a:chExt cx="1437842" cy="1437842"/>
            </a:xfrm>
          </p:grpSpPr>
          <p:sp>
            <p:nvSpPr>
              <p:cNvPr id="705" name="对话气泡: 椭圆形 704">
                <a:extLst>
                  <a:ext uri="{FF2B5EF4-FFF2-40B4-BE49-F238E27FC236}">
                    <a16:creationId xmlns:a16="http://schemas.microsoft.com/office/drawing/2014/main" id="{19A5928B-914C-4F07-97F8-072D5C905D13}"/>
                  </a:ext>
                </a:extLst>
              </p:cNvPr>
              <p:cNvSpPr/>
              <p:nvPr/>
            </p:nvSpPr>
            <p:spPr>
              <a:xfrm>
                <a:off x="4613903" y="-924836"/>
                <a:ext cx="1161012" cy="1114298"/>
              </a:xfrm>
              <a:prstGeom prst="wedgeEllipseCallout">
                <a:avLst>
                  <a:gd name="adj1" fmla="val 7733"/>
                  <a:gd name="adj2" fmla="val -117863"/>
                </a:avLst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6" name="椭圆 705">
                <a:extLst>
                  <a:ext uri="{FF2B5EF4-FFF2-40B4-BE49-F238E27FC236}">
                    <a16:creationId xmlns:a16="http://schemas.microsoft.com/office/drawing/2014/main" id="{1529E565-D775-4E1C-B5CF-5F14EE5B5751}"/>
                  </a:ext>
                </a:extLst>
              </p:cNvPr>
              <p:cNvSpPr/>
              <p:nvPr/>
            </p:nvSpPr>
            <p:spPr>
              <a:xfrm>
                <a:off x="4498562" y="-1116473"/>
                <a:ext cx="1437842" cy="1437842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pic>
            <p:nvPicPr>
              <p:cNvPr id="707" name="图片 706">
                <a:extLst>
                  <a:ext uri="{FF2B5EF4-FFF2-40B4-BE49-F238E27FC236}">
                    <a16:creationId xmlns:a16="http://schemas.microsoft.com/office/drawing/2014/main" id="{47E397D5-C4C6-4EE6-8388-B8957B77B10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rcRect l="24854" t="11008" r="22219" b="21220"/>
              <a:stretch>
                <a:fillRect/>
              </a:stretch>
            </p:blipFill>
            <p:spPr>
              <a:xfrm>
                <a:off x="4587013" y="-1028022"/>
                <a:ext cx="1260940" cy="1260940"/>
              </a:xfrm>
              <a:custGeom>
                <a:avLst/>
                <a:gdLst>
                  <a:gd name="connsiteX0" fmla="*/ 1355209 w 2710418"/>
                  <a:gd name="connsiteY0" fmla="*/ 0 h 2710418"/>
                  <a:gd name="connsiteX1" fmla="*/ 2710418 w 2710418"/>
                  <a:gd name="connsiteY1" fmla="*/ 1355209 h 2710418"/>
                  <a:gd name="connsiteX2" fmla="*/ 1355209 w 2710418"/>
                  <a:gd name="connsiteY2" fmla="*/ 2710418 h 2710418"/>
                  <a:gd name="connsiteX3" fmla="*/ 0 w 2710418"/>
                  <a:gd name="connsiteY3" fmla="*/ 1355209 h 2710418"/>
                  <a:gd name="connsiteX4" fmla="*/ 1355209 w 2710418"/>
                  <a:gd name="connsiteY4" fmla="*/ 0 h 271041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10418" h="2710418">
                    <a:moveTo>
                      <a:pt x="1355209" y="0"/>
                    </a:moveTo>
                    <a:cubicBezTo>
                      <a:pt x="2103670" y="0"/>
                      <a:pt x="2710418" y="606748"/>
                      <a:pt x="2710418" y="1355209"/>
                    </a:cubicBezTo>
                    <a:cubicBezTo>
                      <a:pt x="2710418" y="2103670"/>
                      <a:pt x="2103670" y="2710418"/>
                      <a:pt x="1355209" y="2710418"/>
                    </a:cubicBezTo>
                    <a:cubicBezTo>
                      <a:pt x="606748" y="2710418"/>
                      <a:pt x="0" y="2103670"/>
                      <a:pt x="0" y="1355209"/>
                    </a:cubicBezTo>
                    <a:cubicBezTo>
                      <a:pt x="0" y="606748"/>
                      <a:pt x="606748" y="0"/>
                      <a:pt x="1355209" y="0"/>
                    </a:cubicBezTo>
                    <a:close/>
                  </a:path>
                </a:pathLst>
              </a:custGeom>
            </p:spPr>
          </p:pic>
        </p:grpSp>
      </p:grpSp>
    </p:spTree>
    <p:extLst>
      <p:ext uri="{BB962C8B-B14F-4D97-AF65-F5344CB8AC3E}">
        <p14:creationId xmlns:p14="http://schemas.microsoft.com/office/powerpoint/2010/main" val="421158339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5" name="图片 514">
            <a:extLst>
              <a:ext uri="{FF2B5EF4-FFF2-40B4-BE49-F238E27FC236}">
                <a16:creationId xmlns:a16="http://schemas.microsoft.com/office/drawing/2014/main" id="{46217DFC-70B2-4B9A-879E-81F51088B51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l="17688" t="9704" r="16852" b="12568"/>
          <a:stretch>
            <a:fillRect/>
          </a:stretch>
        </p:blipFill>
        <p:spPr>
          <a:xfrm>
            <a:off x="10563501" y="454660"/>
            <a:ext cx="1475765" cy="1475765"/>
          </a:xfrm>
          <a:custGeom>
            <a:avLst/>
            <a:gdLst>
              <a:gd name="connsiteX0" fmla="*/ 1102904 w 2205808"/>
              <a:gd name="connsiteY0" fmla="*/ 0 h 2205808"/>
              <a:gd name="connsiteX1" fmla="*/ 2205808 w 2205808"/>
              <a:gd name="connsiteY1" fmla="*/ 1102904 h 2205808"/>
              <a:gd name="connsiteX2" fmla="*/ 1102904 w 2205808"/>
              <a:gd name="connsiteY2" fmla="*/ 2205808 h 2205808"/>
              <a:gd name="connsiteX3" fmla="*/ 0 w 2205808"/>
              <a:gd name="connsiteY3" fmla="*/ 1102904 h 2205808"/>
              <a:gd name="connsiteX4" fmla="*/ 1102904 w 2205808"/>
              <a:gd name="connsiteY4" fmla="*/ 0 h 2205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5808" h="2205808">
                <a:moveTo>
                  <a:pt x="1102904" y="0"/>
                </a:moveTo>
                <a:cubicBezTo>
                  <a:pt x="1712021" y="0"/>
                  <a:pt x="2205808" y="493787"/>
                  <a:pt x="2205808" y="1102904"/>
                </a:cubicBezTo>
                <a:cubicBezTo>
                  <a:pt x="2205808" y="1712021"/>
                  <a:pt x="1712021" y="2205808"/>
                  <a:pt x="1102904" y="2205808"/>
                </a:cubicBezTo>
                <a:cubicBezTo>
                  <a:pt x="493787" y="2205808"/>
                  <a:pt x="0" y="1712021"/>
                  <a:pt x="0" y="1102904"/>
                </a:cubicBezTo>
                <a:cubicBezTo>
                  <a:pt x="0" y="493787"/>
                  <a:pt x="493787" y="0"/>
                  <a:pt x="1102904" y="0"/>
                </a:cubicBezTo>
                <a:close/>
              </a:path>
            </a:pathLst>
          </a:custGeom>
        </p:spPr>
      </p:pic>
      <p:pic>
        <p:nvPicPr>
          <p:cNvPr id="516" name="图片 515">
            <a:extLst>
              <a:ext uri="{FF2B5EF4-FFF2-40B4-BE49-F238E27FC236}">
                <a16:creationId xmlns:a16="http://schemas.microsoft.com/office/drawing/2014/main" id="{4E62DF99-2377-4E1F-AF79-04371D0BC77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l="16994" t="9373" r="16994" b="9373"/>
          <a:stretch>
            <a:fillRect/>
          </a:stretch>
        </p:blipFill>
        <p:spPr>
          <a:xfrm>
            <a:off x="8641855" y="454660"/>
            <a:ext cx="1475765" cy="1475765"/>
          </a:xfrm>
          <a:custGeom>
            <a:avLst/>
            <a:gdLst>
              <a:gd name="connsiteX0" fmla="*/ 1102904 w 2205808"/>
              <a:gd name="connsiteY0" fmla="*/ 0 h 2205808"/>
              <a:gd name="connsiteX1" fmla="*/ 2205808 w 2205808"/>
              <a:gd name="connsiteY1" fmla="*/ 1102904 h 2205808"/>
              <a:gd name="connsiteX2" fmla="*/ 1102904 w 2205808"/>
              <a:gd name="connsiteY2" fmla="*/ 2205808 h 2205808"/>
              <a:gd name="connsiteX3" fmla="*/ 0 w 2205808"/>
              <a:gd name="connsiteY3" fmla="*/ 1102904 h 2205808"/>
              <a:gd name="connsiteX4" fmla="*/ 1102904 w 2205808"/>
              <a:gd name="connsiteY4" fmla="*/ 0 h 22058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5808" h="2205808">
                <a:moveTo>
                  <a:pt x="1102904" y="0"/>
                </a:moveTo>
                <a:cubicBezTo>
                  <a:pt x="1712021" y="0"/>
                  <a:pt x="2205808" y="493787"/>
                  <a:pt x="2205808" y="1102904"/>
                </a:cubicBezTo>
                <a:cubicBezTo>
                  <a:pt x="2205808" y="1712021"/>
                  <a:pt x="1712021" y="2205808"/>
                  <a:pt x="1102904" y="2205808"/>
                </a:cubicBezTo>
                <a:cubicBezTo>
                  <a:pt x="493787" y="2205808"/>
                  <a:pt x="0" y="1712021"/>
                  <a:pt x="0" y="1102904"/>
                </a:cubicBezTo>
                <a:cubicBezTo>
                  <a:pt x="0" y="493787"/>
                  <a:pt x="493787" y="0"/>
                  <a:pt x="1102904" y="0"/>
                </a:cubicBezTo>
                <a:close/>
              </a:path>
            </a:pathLst>
          </a:custGeom>
        </p:spPr>
      </p:pic>
      <p:grpSp>
        <p:nvGrpSpPr>
          <p:cNvPr id="518" name="组合 517">
            <a:extLst>
              <a:ext uri="{FF2B5EF4-FFF2-40B4-BE49-F238E27FC236}">
                <a16:creationId xmlns:a16="http://schemas.microsoft.com/office/drawing/2014/main" id="{3AB00D5A-7EAA-4AEB-97C5-C1AE4FF95A2E}"/>
              </a:ext>
            </a:extLst>
          </p:cNvPr>
          <p:cNvGrpSpPr/>
          <p:nvPr/>
        </p:nvGrpSpPr>
        <p:grpSpPr>
          <a:xfrm>
            <a:off x="150946" y="1233405"/>
            <a:ext cx="5154006" cy="3981714"/>
            <a:chOff x="150946" y="1233405"/>
            <a:chExt cx="5154006" cy="3981714"/>
          </a:xfrm>
        </p:grpSpPr>
        <p:sp>
          <p:nvSpPr>
            <p:cNvPr id="264" name="矩形 263">
              <a:extLst>
                <a:ext uri="{FF2B5EF4-FFF2-40B4-BE49-F238E27FC236}">
                  <a16:creationId xmlns:a16="http://schemas.microsoft.com/office/drawing/2014/main" id="{12DB8ABE-5D0E-4D1F-A862-AB044A38F619}"/>
                </a:ext>
              </a:extLst>
            </p:cNvPr>
            <p:cNvSpPr/>
            <p:nvPr/>
          </p:nvSpPr>
          <p:spPr>
            <a:xfrm>
              <a:off x="333352" y="1233462"/>
              <a:ext cx="4971600" cy="3981600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2700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65" name="组合 264">
              <a:extLst>
                <a:ext uri="{FF2B5EF4-FFF2-40B4-BE49-F238E27FC236}">
                  <a16:creationId xmlns:a16="http://schemas.microsoft.com/office/drawing/2014/main" id="{0EF4AC83-90BA-4798-A021-5DAD21783F0D}"/>
                </a:ext>
              </a:extLst>
            </p:cNvPr>
            <p:cNvGrpSpPr/>
            <p:nvPr/>
          </p:nvGrpSpPr>
          <p:grpSpPr>
            <a:xfrm>
              <a:off x="333980" y="1233405"/>
              <a:ext cx="4970344" cy="3981714"/>
              <a:chOff x="3799933" y="1185487"/>
              <a:chExt cx="4970344" cy="3981714"/>
            </a:xfrm>
          </p:grpSpPr>
          <p:grpSp>
            <p:nvGrpSpPr>
              <p:cNvPr id="266" name="组合 265">
                <a:extLst>
                  <a:ext uri="{FF2B5EF4-FFF2-40B4-BE49-F238E27FC236}">
                    <a16:creationId xmlns:a16="http://schemas.microsoft.com/office/drawing/2014/main" id="{A7C877CD-E6E2-45AE-9FC5-26AA49D5C3F2}"/>
                  </a:ext>
                </a:extLst>
              </p:cNvPr>
              <p:cNvGrpSpPr/>
              <p:nvPr/>
            </p:nvGrpSpPr>
            <p:grpSpPr>
              <a:xfrm>
                <a:off x="3811840" y="1683439"/>
                <a:ext cx="4953000" cy="2986086"/>
                <a:chOff x="3811840" y="1683439"/>
                <a:chExt cx="4953000" cy="2986086"/>
              </a:xfrm>
            </p:grpSpPr>
            <p:cxnSp>
              <p:nvCxnSpPr>
                <p:cNvPr id="506" name="直接连接符 505">
                  <a:extLst>
                    <a:ext uri="{FF2B5EF4-FFF2-40B4-BE49-F238E27FC236}">
                      <a16:creationId xmlns:a16="http://schemas.microsoft.com/office/drawing/2014/main" id="{82B0A8DB-F4A9-4539-A8BD-D9C7431CE37E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193025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7" name="直接连接符 506">
                  <a:extLst>
                    <a:ext uri="{FF2B5EF4-FFF2-40B4-BE49-F238E27FC236}">
                      <a16:creationId xmlns:a16="http://schemas.microsoft.com/office/drawing/2014/main" id="{7CDF5F2A-20F0-42E0-A68B-CCFB2A467650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695344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8" name="直接连接符 507">
                  <a:extLst>
                    <a:ext uri="{FF2B5EF4-FFF2-40B4-BE49-F238E27FC236}">
                      <a16:creationId xmlns:a16="http://schemas.microsoft.com/office/drawing/2014/main" id="{303515E4-5246-4662-9061-C66029478C79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197663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9" name="直接连接符 508">
                  <a:extLst>
                    <a:ext uri="{FF2B5EF4-FFF2-40B4-BE49-F238E27FC236}">
                      <a16:creationId xmlns:a16="http://schemas.microsoft.com/office/drawing/2014/main" id="{B1E82EFC-5F3D-44AE-A964-1B785A08B6F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699982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0" name="直接连接符 509">
                  <a:extLst>
                    <a:ext uri="{FF2B5EF4-FFF2-40B4-BE49-F238E27FC236}">
                      <a16:creationId xmlns:a16="http://schemas.microsoft.com/office/drawing/2014/main" id="{D122DD89-CB64-4547-A291-C9B07D70C476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0230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1" name="直接连接符 510">
                  <a:extLst>
                    <a:ext uri="{FF2B5EF4-FFF2-40B4-BE49-F238E27FC236}">
                      <a16:creationId xmlns:a16="http://schemas.microsoft.com/office/drawing/2014/main" id="{8901D185-11AB-4EC1-A36E-25FFEA64460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295380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2" name="直接连接符 511">
                  <a:extLst>
                    <a:ext uri="{FF2B5EF4-FFF2-40B4-BE49-F238E27FC236}">
                      <a16:creationId xmlns:a16="http://schemas.microsoft.com/office/drawing/2014/main" id="{0F80D3D7-C4F8-49B4-B109-6B992F323CFF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79306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7" name="组合 266">
                <a:extLst>
                  <a:ext uri="{FF2B5EF4-FFF2-40B4-BE49-F238E27FC236}">
                    <a16:creationId xmlns:a16="http://schemas.microsoft.com/office/drawing/2014/main" id="{5C2D2480-3392-45F7-84F2-BE3C5CF4D4CB}"/>
                  </a:ext>
                </a:extLst>
              </p:cNvPr>
              <p:cNvGrpSpPr/>
              <p:nvPr/>
            </p:nvGrpSpPr>
            <p:grpSpPr>
              <a:xfrm>
                <a:off x="3799933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465" name="直接连接符 464">
                  <a:extLst>
                    <a:ext uri="{FF2B5EF4-FFF2-40B4-BE49-F238E27FC236}">
                      <a16:creationId xmlns:a16="http://schemas.microsoft.com/office/drawing/2014/main" id="{BB13B181-E1D8-4767-841F-EBF0488828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6" name="直接连接符 465">
                  <a:extLst>
                    <a:ext uri="{FF2B5EF4-FFF2-40B4-BE49-F238E27FC236}">
                      <a16:creationId xmlns:a16="http://schemas.microsoft.com/office/drawing/2014/main" id="{E27EA288-645C-4C7C-A9BA-83807F3FE5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7" name="直接连接符 466">
                  <a:extLst>
                    <a:ext uri="{FF2B5EF4-FFF2-40B4-BE49-F238E27FC236}">
                      <a16:creationId xmlns:a16="http://schemas.microsoft.com/office/drawing/2014/main" id="{7B848EBD-8E7B-4DA4-B15F-7978F2C7A8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8" name="直接连接符 467">
                  <a:extLst>
                    <a:ext uri="{FF2B5EF4-FFF2-40B4-BE49-F238E27FC236}">
                      <a16:creationId xmlns:a16="http://schemas.microsoft.com/office/drawing/2014/main" id="{79BDE0E2-4218-432F-BEB9-24486DDA9F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9" name="直接连接符 468">
                  <a:extLst>
                    <a:ext uri="{FF2B5EF4-FFF2-40B4-BE49-F238E27FC236}">
                      <a16:creationId xmlns:a16="http://schemas.microsoft.com/office/drawing/2014/main" id="{D323CA83-A611-4C02-AE72-BDC4BA5C7DC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0" name="直接连接符 469">
                  <a:extLst>
                    <a:ext uri="{FF2B5EF4-FFF2-40B4-BE49-F238E27FC236}">
                      <a16:creationId xmlns:a16="http://schemas.microsoft.com/office/drawing/2014/main" id="{E33289FC-BBF5-472E-915E-82F400828C4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1" name="直接连接符 470">
                  <a:extLst>
                    <a:ext uri="{FF2B5EF4-FFF2-40B4-BE49-F238E27FC236}">
                      <a16:creationId xmlns:a16="http://schemas.microsoft.com/office/drawing/2014/main" id="{20578E6E-BB63-428B-B2C1-22E3A16360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2" name="直接连接符 471">
                  <a:extLst>
                    <a:ext uri="{FF2B5EF4-FFF2-40B4-BE49-F238E27FC236}">
                      <a16:creationId xmlns:a16="http://schemas.microsoft.com/office/drawing/2014/main" id="{1FCFC27A-5D44-494C-8958-3CE6384BDBA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3" name="直接连接符 472">
                  <a:extLst>
                    <a:ext uri="{FF2B5EF4-FFF2-40B4-BE49-F238E27FC236}">
                      <a16:creationId xmlns:a16="http://schemas.microsoft.com/office/drawing/2014/main" id="{8A70963B-127D-43EF-B96A-C9E62E2A03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4" name="直接连接符 473">
                  <a:extLst>
                    <a:ext uri="{FF2B5EF4-FFF2-40B4-BE49-F238E27FC236}">
                      <a16:creationId xmlns:a16="http://schemas.microsoft.com/office/drawing/2014/main" id="{9253F1FA-83DE-43D9-A4F1-2A8F1CF21E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5" name="直接连接符 474">
                  <a:extLst>
                    <a:ext uri="{FF2B5EF4-FFF2-40B4-BE49-F238E27FC236}">
                      <a16:creationId xmlns:a16="http://schemas.microsoft.com/office/drawing/2014/main" id="{17035FF1-FEAC-4CE9-B5B6-D7B9ABBA2F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6" name="直接连接符 475">
                  <a:extLst>
                    <a:ext uri="{FF2B5EF4-FFF2-40B4-BE49-F238E27FC236}">
                      <a16:creationId xmlns:a16="http://schemas.microsoft.com/office/drawing/2014/main" id="{B926D518-6C4A-422D-9336-AE5088610B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7" name="直接连接符 476">
                  <a:extLst>
                    <a:ext uri="{FF2B5EF4-FFF2-40B4-BE49-F238E27FC236}">
                      <a16:creationId xmlns:a16="http://schemas.microsoft.com/office/drawing/2014/main" id="{6E796310-DDB8-449B-B475-3B4BBE6617F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8" name="直接连接符 477">
                  <a:extLst>
                    <a:ext uri="{FF2B5EF4-FFF2-40B4-BE49-F238E27FC236}">
                      <a16:creationId xmlns:a16="http://schemas.microsoft.com/office/drawing/2014/main" id="{3F2D3166-641B-424F-B492-1693869F92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79" name="直接连接符 478">
                  <a:extLst>
                    <a:ext uri="{FF2B5EF4-FFF2-40B4-BE49-F238E27FC236}">
                      <a16:creationId xmlns:a16="http://schemas.microsoft.com/office/drawing/2014/main" id="{DADEAA33-C1E5-4175-A576-E5A6BC3F70E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0" name="直接连接符 479">
                  <a:extLst>
                    <a:ext uri="{FF2B5EF4-FFF2-40B4-BE49-F238E27FC236}">
                      <a16:creationId xmlns:a16="http://schemas.microsoft.com/office/drawing/2014/main" id="{2EC9A3D1-B617-4339-B0CC-669FB0A37DD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1" name="直接连接符 480">
                  <a:extLst>
                    <a:ext uri="{FF2B5EF4-FFF2-40B4-BE49-F238E27FC236}">
                      <a16:creationId xmlns:a16="http://schemas.microsoft.com/office/drawing/2014/main" id="{64227A0B-A81C-487A-9CC4-1138D5F6DE5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2" name="直接连接符 481">
                  <a:extLst>
                    <a:ext uri="{FF2B5EF4-FFF2-40B4-BE49-F238E27FC236}">
                      <a16:creationId xmlns:a16="http://schemas.microsoft.com/office/drawing/2014/main" id="{E4308121-DD7C-44C9-B90F-6005B06D5D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3" name="直接连接符 482">
                  <a:extLst>
                    <a:ext uri="{FF2B5EF4-FFF2-40B4-BE49-F238E27FC236}">
                      <a16:creationId xmlns:a16="http://schemas.microsoft.com/office/drawing/2014/main" id="{20817357-3E19-4F76-9746-4BBB773108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4" name="直接连接符 483">
                  <a:extLst>
                    <a:ext uri="{FF2B5EF4-FFF2-40B4-BE49-F238E27FC236}">
                      <a16:creationId xmlns:a16="http://schemas.microsoft.com/office/drawing/2014/main" id="{6A1E6D6D-486A-46F6-BEEC-3A68B72A65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5" name="直接连接符 484">
                  <a:extLst>
                    <a:ext uri="{FF2B5EF4-FFF2-40B4-BE49-F238E27FC236}">
                      <a16:creationId xmlns:a16="http://schemas.microsoft.com/office/drawing/2014/main" id="{B93CECA1-7363-4611-95AA-167985DC64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6" name="直接连接符 485">
                  <a:extLst>
                    <a:ext uri="{FF2B5EF4-FFF2-40B4-BE49-F238E27FC236}">
                      <a16:creationId xmlns:a16="http://schemas.microsoft.com/office/drawing/2014/main" id="{DD968216-1341-47E5-A278-9C9522ED3F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7" name="直接连接符 486">
                  <a:extLst>
                    <a:ext uri="{FF2B5EF4-FFF2-40B4-BE49-F238E27FC236}">
                      <a16:creationId xmlns:a16="http://schemas.microsoft.com/office/drawing/2014/main" id="{BCA70327-3D61-4C61-B40E-B82A0A54CE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8" name="直接连接符 487">
                  <a:extLst>
                    <a:ext uri="{FF2B5EF4-FFF2-40B4-BE49-F238E27FC236}">
                      <a16:creationId xmlns:a16="http://schemas.microsoft.com/office/drawing/2014/main" id="{39E8822A-0B93-47B3-B252-614BCE8858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89" name="直接连接符 488">
                  <a:extLst>
                    <a:ext uri="{FF2B5EF4-FFF2-40B4-BE49-F238E27FC236}">
                      <a16:creationId xmlns:a16="http://schemas.microsoft.com/office/drawing/2014/main" id="{8CCFDC1E-CEA1-4C5C-BB34-F4626A6A45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0" name="直接连接符 489">
                  <a:extLst>
                    <a:ext uri="{FF2B5EF4-FFF2-40B4-BE49-F238E27FC236}">
                      <a16:creationId xmlns:a16="http://schemas.microsoft.com/office/drawing/2014/main" id="{94423769-4821-4133-9EB6-CAD2B1A33B1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1" name="直接连接符 490">
                  <a:extLst>
                    <a:ext uri="{FF2B5EF4-FFF2-40B4-BE49-F238E27FC236}">
                      <a16:creationId xmlns:a16="http://schemas.microsoft.com/office/drawing/2014/main" id="{DD65A560-0E1F-4479-9639-3D68A9D77B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2" name="直接连接符 491">
                  <a:extLst>
                    <a:ext uri="{FF2B5EF4-FFF2-40B4-BE49-F238E27FC236}">
                      <a16:creationId xmlns:a16="http://schemas.microsoft.com/office/drawing/2014/main" id="{054B221B-13D6-40EE-8A5C-1F19036716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3" name="直接连接符 492">
                  <a:extLst>
                    <a:ext uri="{FF2B5EF4-FFF2-40B4-BE49-F238E27FC236}">
                      <a16:creationId xmlns:a16="http://schemas.microsoft.com/office/drawing/2014/main" id="{6A11A69E-FBF4-45C5-9DB8-06377EF74E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4" name="直接连接符 493">
                  <a:extLst>
                    <a:ext uri="{FF2B5EF4-FFF2-40B4-BE49-F238E27FC236}">
                      <a16:creationId xmlns:a16="http://schemas.microsoft.com/office/drawing/2014/main" id="{6CEB6BFB-5E3C-4B01-8EB2-81C6159514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5" name="直接连接符 494">
                  <a:extLst>
                    <a:ext uri="{FF2B5EF4-FFF2-40B4-BE49-F238E27FC236}">
                      <a16:creationId xmlns:a16="http://schemas.microsoft.com/office/drawing/2014/main" id="{947E9C16-1E2F-4BD9-9904-87AFA8FC7F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6" name="直接连接符 495">
                  <a:extLst>
                    <a:ext uri="{FF2B5EF4-FFF2-40B4-BE49-F238E27FC236}">
                      <a16:creationId xmlns:a16="http://schemas.microsoft.com/office/drawing/2014/main" id="{9B4FCB58-6204-4C69-8C35-EE4483A6D4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7" name="直接连接符 496">
                  <a:extLst>
                    <a:ext uri="{FF2B5EF4-FFF2-40B4-BE49-F238E27FC236}">
                      <a16:creationId xmlns:a16="http://schemas.microsoft.com/office/drawing/2014/main" id="{588230AA-876C-4F30-9372-75667AA8707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8" name="直接连接符 497">
                  <a:extLst>
                    <a:ext uri="{FF2B5EF4-FFF2-40B4-BE49-F238E27FC236}">
                      <a16:creationId xmlns:a16="http://schemas.microsoft.com/office/drawing/2014/main" id="{BC8882A0-4360-4512-ADAD-FC398D88C6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9" name="直接连接符 498">
                  <a:extLst>
                    <a:ext uri="{FF2B5EF4-FFF2-40B4-BE49-F238E27FC236}">
                      <a16:creationId xmlns:a16="http://schemas.microsoft.com/office/drawing/2014/main" id="{0C0146AD-6D03-464E-83BD-DA4369D545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0" name="直接连接符 499">
                  <a:extLst>
                    <a:ext uri="{FF2B5EF4-FFF2-40B4-BE49-F238E27FC236}">
                      <a16:creationId xmlns:a16="http://schemas.microsoft.com/office/drawing/2014/main" id="{463EC0D2-FFC6-4DCE-9462-E58EE41EAF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1" name="直接连接符 500">
                  <a:extLst>
                    <a:ext uri="{FF2B5EF4-FFF2-40B4-BE49-F238E27FC236}">
                      <a16:creationId xmlns:a16="http://schemas.microsoft.com/office/drawing/2014/main" id="{2FB98738-CFFB-476F-86E8-FD7599825B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2" name="直接连接符 501">
                  <a:extLst>
                    <a:ext uri="{FF2B5EF4-FFF2-40B4-BE49-F238E27FC236}">
                      <a16:creationId xmlns:a16="http://schemas.microsoft.com/office/drawing/2014/main" id="{30568492-E347-4767-BC34-97FEF68762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3" name="直接连接符 502">
                  <a:extLst>
                    <a:ext uri="{FF2B5EF4-FFF2-40B4-BE49-F238E27FC236}">
                      <a16:creationId xmlns:a16="http://schemas.microsoft.com/office/drawing/2014/main" id="{E2D4C216-E260-4104-8A4E-828D0006F6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4" name="直接连接符 503">
                  <a:extLst>
                    <a:ext uri="{FF2B5EF4-FFF2-40B4-BE49-F238E27FC236}">
                      <a16:creationId xmlns:a16="http://schemas.microsoft.com/office/drawing/2014/main" id="{1D2623B7-6783-4B88-8756-EB782580AAC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5" name="直接连接符 504">
                  <a:extLst>
                    <a:ext uri="{FF2B5EF4-FFF2-40B4-BE49-F238E27FC236}">
                      <a16:creationId xmlns:a16="http://schemas.microsoft.com/office/drawing/2014/main" id="{7DEC63C4-E1A3-4402-A433-97D4558D92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8" name="组合 267">
                <a:extLst>
                  <a:ext uri="{FF2B5EF4-FFF2-40B4-BE49-F238E27FC236}">
                    <a16:creationId xmlns:a16="http://schemas.microsoft.com/office/drawing/2014/main" id="{069374A9-D1DE-42FE-86ED-E9749B152B85}"/>
                  </a:ext>
                </a:extLst>
              </p:cNvPr>
              <p:cNvGrpSpPr/>
              <p:nvPr/>
            </p:nvGrpSpPr>
            <p:grpSpPr>
              <a:xfrm>
                <a:off x="6246027" y="1185755"/>
                <a:ext cx="72000" cy="3981436"/>
                <a:chOff x="2667794" y="1185755"/>
                <a:chExt cx="1143958" cy="4072874"/>
              </a:xfrm>
            </p:grpSpPr>
            <p:cxnSp>
              <p:nvCxnSpPr>
                <p:cNvPr id="424" name="直接连接符 423">
                  <a:extLst>
                    <a:ext uri="{FF2B5EF4-FFF2-40B4-BE49-F238E27FC236}">
                      <a16:creationId xmlns:a16="http://schemas.microsoft.com/office/drawing/2014/main" id="{414531AF-3AD9-46D7-8BF1-F2949525B5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5" name="直接连接符 424">
                  <a:extLst>
                    <a:ext uri="{FF2B5EF4-FFF2-40B4-BE49-F238E27FC236}">
                      <a16:creationId xmlns:a16="http://schemas.microsoft.com/office/drawing/2014/main" id="{4F6A08D9-3CC0-45AE-8A8F-3DC0E18FE9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6" name="直接连接符 425">
                  <a:extLst>
                    <a:ext uri="{FF2B5EF4-FFF2-40B4-BE49-F238E27FC236}">
                      <a16:creationId xmlns:a16="http://schemas.microsoft.com/office/drawing/2014/main" id="{97141657-2DE4-4B62-8A9A-0AC0FD4569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7" name="直接连接符 426">
                  <a:extLst>
                    <a:ext uri="{FF2B5EF4-FFF2-40B4-BE49-F238E27FC236}">
                      <a16:creationId xmlns:a16="http://schemas.microsoft.com/office/drawing/2014/main" id="{BEAF78BA-629F-436F-8E6C-83A8CBBA1B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8" name="直接连接符 427">
                  <a:extLst>
                    <a:ext uri="{FF2B5EF4-FFF2-40B4-BE49-F238E27FC236}">
                      <a16:creationId xmlns:a16="http://schemas.microsoft.com/office/drawing/2014/main" id="{1D173DED-13B5-4B02-AB75-CD4DF62EC7D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9" name="直接连接符 428">
                  <a:extLst>
                    <a:ext uri="{FF2B5EF4-FFF2-40B4-BE49-F238E27FC236}">
                      <a16:creationId xmlns:a16="http://schemas.microsoft.com/office/drawing/2014/main" id="{4AA3A595-4DC7-4873-961E-C92C7E632E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0" name="直接连接符 429">
                  <a:extLst>
                    <a:ext uri="{FF2B5EF4-FFF2-40B4-BE49-F238E27FC236}">
                      <a16:creationId xmlns:a16="http://schemas.microsoft.com/office/drawing/2014/main" id="{0B114231-A4C8-4F13-A25F-EA9D64BA85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1" name="直接连接符 430">
                  <a:extLst>
                    <a:ext uri="{FF2B5EF4-FFF2-40B4-BE49-F238E27FC236}">
                      <a16:creationId xmlns:a16="http://schemas.microsoft.com/office/drawing/2014/main" id="{9154B1F5-30FB-454C-8FE6-4BE36766C3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2" name="直接连接符 431">
                  <a:extLst>
                    <a:ext uri="{FF2B5EF4-FFF2-40B4-BE49-F238E27FC236}">
                      <a16:creationId xmlns:a16="http://schemas.microsoft.com/office/drawing/2014/main" id="{8C6C90B8-CAFA-4870-9051-55090B3EB8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3" name="直接连接符 432">
                  <a:extLst>
                    <a:ext uri="{FF2B5EF4-FFF2-40B4-BE49-F238E27FC236}">
                      <a16:creationId xmlns:a16="http://schemas.microsoft.com/office/drawing/2014/main" id="{33DB487D-AA3C-4217-9688-00DA664C67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4" name="直接连接符 433">
                  <a:extLst>
                    <a:ext uri="{FF2B5EF4-FFF2-40B4-BE49-F238E27FC236}">
                      <a16:creationId xmlns:a16="http://schemas.microsoft.com/office/drawing/2014/main" id="{5E662EFB-0EBB-4F1C-AE89-D319B598CB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5" name="直接连接符 434">
                  <a:extLst>
                    <a:ext uri="{FF2B5EF4-FFF2-40B4-BE49-F238E27FC236}">
                      <a16:creationId xmlns:a16="http://schemas.microsoft.com/office/drawing/2014/main" id="{FF59EA06-1743-413D-B40E-B2A2C11080C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6" name="直接连接符 435">
                  <a:extLst>
                    <a:ext uri="{FF2B5EF4-FFF2-40B4-BE49-F238E27FC236}">
                      <a16:creationId xmlns:a16="http://schemas.microsoft.com/office/drawing/2014/main" id="{196359E1-5836-4169-9399-20BDE7CDFA6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7" name="直接连接符 436">
                  <a:extLst>
                    <a:ext uri="{FF2B5EF4-FFF2-40B4-BE49-F238E27FC236}">
                      <a16:creationId xmlns:a16="http://schemas.microsoft.com/office/drawing/2014/main" id="{5830881F-ABA9-44D1-93F6-197BEE7D87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8" name="直接连接符 437">
                  <a:extLst>
                    <a:ext uri="{FF2B5EF4-FFF2-40B4-BE49-F238E27FC236}">
                      <a16:creationId xmlns:a16="http://schemas.microsoft.com/office/drawing/2014/main" id="{DED402B6-CF76-413B-B50F-9E1ED4DD76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9" name="直接连接符 438">
                  <a:extLst>
                    <a:ext uri="{FF2B5EF4-FFF2-40B4-BE49-F238E27FC236}">
                      <a16:creationId xmlns:a16="http://schemas.microsoft.com/office/drawing/2014/main" id="{83E5BA3D-0DCD-4D76-A646-31FD1E0061E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0" name="直接连接符 439">
                  <a:extLst>
                    <a:ext uri="{FF2B5EF4-FFF2-40B4-BE49-F238E27FC236}">
                      <a16:creationId xmlns:a16="http://schemas.microsoft.com/office/drawing/2014/main" id="{235D7146-1E39-42EF-BB32-6671BA1722F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1" name="直接连接符 440">
                  <a:extLst>
                    <a:ext uri="{FF2B5EF4-FFF2-40B4-BE49-F238E27FC236}">
                      <a16:creationId xmlns:a16="http://schemas.microsoft.com/office/drawing/2014/main" id="{77C273B4-9923-42EE-B58A-F4D727C7F08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2" name="直接连接符 441">
                  <a:extLst>
                    <a:ext uri="{FF2B5EF4-FFF2-40B4-BE49-F238E27FC236}">
                      <a16:creationId xmlns:a16="http://schemas.microsoft.com/office/drawing/2014/main" id="{80BE3FAE-F81D-43A1-90D1-A9F4806DD8D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3" name="直接连接符 442">
                  <a:extLst>
                    <a:ext uri="{FF2B5EF4-FFF2-40B4-BE49-F238E27FC236}">
                      <a16:creationId xmlns:a16="http://schemas.microsoft.com/office/drawing/2014/main" id="{1BE36F88-0D7B-4267-8395-2E71359DCB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4" name="直接连接符 443">
                  <a:extLst>
                    <a:ext uri="{FF2B5EF4-FFF2-40B4-BE49-F238E27FC236}">
                      <a16:creationId xmlns:a16="http://schemas.microsoft.com/office/drawing/2014/main" id="{CAE710F4-114E-4810-BE30-13033202B66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5" name="直接连接符 444">
                  <a:extLst>
                    <a:ext uri="{FF2B5EF4-FFF2-40B4-BE49-F238E27FC236}">
                      <a16:creationId xmlns:a16="http://schemas.microsoft.com/office/drawing/2014/main" id="{1CEF0B04-AEED-4770-87E7-8D14A2A78DA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6" name="直接连接符 445">
                  <a:extLst>
                    <a:ext uri="{FF2B5EF4-FFF2-40B4-BE49-F238E27FC236}">
                      <a16:creationId xmlns:a16="http://schemas.microsoft.com/office/drawing/2014/main" id="{C1474CE4-6FAD-49D8-9025-74056575AD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7" name="直接连接符 446">
                  <a:extLst>
                    <a:ext uri="{FF2B5EF4-FFF2-40B4-BE49-F238E27FC236}">
                      <a16:creationId xmlns:a16="http://schemas.microsoft.com/office/drawing/2014/main" id="{CD72CEC0-0E00-454D-8A9D-A7D0CD80DB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8" name="直接连接符 447">
                  <a:extLst>
                    <a:ext uri="{FF2B5EF4-FFF2-40B4-BE49-F238E27FC236}">
                      <a16:creationId xmlns:a16="http://schemas.microsoft.com/office/drawing/2014/main" id="{4FC13F1A-337B-432C-ACA8-E71F5AF2B9B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9" name="直接连接符 448">
                  <a:extLst>
                    <a:ext uri="{FF2B5EF4-FFF2-40B4-BE49-F238E27FC236}">
                      <a16:creationId xmlns:a16="http://schemas.microsoft.com/office/drawing/2014/main" id="{12081A44-1B5E-4F2B-AC23-F0573A312C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0" name="直接连接符 449">
                  <a:extLst>
                    <a:ext uri="{FF2B5EF4-FFF2-40B4-BE49-F238E27FC236}">
                      <a16:creationId xmlns:a16="http://schemas.microsoft.com/office/drawing/2014/main" id="{D5FA59B5-6E56-44D7-B980-E6D6091D12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1" name="直接连接符 450">
                  <a:extLst>
                    <a:ext uri="{FF2B5EF4-FFF2-40B4-BE49-F238E27FC236}">
                      <a16:creationId xmlns:a16="http://schemas.microsoft.com/office/drawing/2014/main" id="{03E4E47F-7409-4086-B63C-389F188244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2" name="直接连接符 451">
                  <a:extLst>
                    <a:ext uri="{FF2B5EF4-FFF2-40B4-BE49-F238E27FC236}">
                      <a16:creationId xmlns:a16="http://schemas.microsoft.com/office/drawing/2014/main" id="{36F92B57-F57B-4D86-A62B-C295358C63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3" name="直接连接符 452">
                  <a:extLst>
                    <a:ext uri="{FF2B5EF4-FFF2-40B4-BE49-F238E27FC236}">
                      <a16:creationId xmlns:a16="http://schemas.microsoft.com/office/drawing/2014/main" id="{DAA38E6B-E00D-46DC-8D71-624D2E37EA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4" name="直接连接符 453">
                  <a:extLst>
                    <a:ext uri="{FF2B5EF4-FFF2-40B4-BE49-F238E27FC236}">
                      <a16:creationId xmlns:a16="http://schemas.microsoft.com/office/drawing/2014/main" id="{EF5BDBF5-0CA3-488E-942D-DD36527F73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5" name="直接连接符 454">
                  <a:extLst>
                    <a:ext uri="{FF2B5EF4-FFF2-40B4-BE49-F238E27FC236}">
                      <a16:creationId xmlns:a16="http://schemas.microsoft.com/office/drawing/2014/main" id="{A19A6DB9-EBB4-41DA-8BA5-B80ACC16758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6" name="直接连接符 455">
                  <a:extLst>
                    <a:ext uri="{FF2B5EF4-FFF2-40B4-BE49-F238E27FC236}">
                      <a16:creationId xmlns:a16="http://schemas.microsoft.com/office/drawing/2014/main" id="{9A417D4A-0B80-4DD8-B386-BF8ADBDAE6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7" name="直接连接符 456">
                  <a:extLst>
                    <a:ext uri="{FF2B5EF4-FFF2-40B4-BE49-F238E27FC236}">
                      <a16:creationId xmlns:a16="http://schemas.microsoft.com/office/drawing/2014/main" id="{B6DA11E5-95EA-4A15-A881-B63C3266A8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8" name="直接连接符 457">
                  <a:extLst>
                    <a:ext uri="{FF2B5EF4-FFF2-40B4-BE49-F238E27FC236}">
                      <a16:creationId xmlns:a16="http://schemas.microsoft.com/office/drawing/2014/main" id="{B0975598-D3D5-413D-ABF9-5CA271BB5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9" name="直接连接符 458">
                  <a:extLst>
                    <a:ext uri="{FF2B5EF4-FFF2-40B4-BE49-F238E27FC236}">
                      <a16:creationId xmlns:a16="http://schemas.microsoft.com/office/drawing/2014/main" id="{B81B57A4-6B52-43AC-AAFC-EC96AA0929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0" name="直接连接符 459">
                  <a:extLst>
                    <a:ext uri="{FF2B5EF4-FFF2-40B4-BE49-F238E27FC236}">
                      <a16:creationId xmlns:a16="http://schemas.microsoft.com/office/drawing/2014/main" id="{AAADA1A5-0778-46D4-8AA1-76F4524938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1" name="直接连接符 460">
                  <a:extLst>
                    <a:ext uri="{FF2B5EF4-FFF2-40B4-BE49-F238E27FC236}">
                      <a16:creationId xmlns:a16="http://schemas.microsoft.com/office/drawing/2014/main" id="{0B71AF5B-1DBB-4257-98F4-C9D254AF5A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2" name="直接连接符 461">
                  <a:extLst>
                    <a:ext uri="{FF2B5EF4-FFF2-40B4-BE49-F238E27FC236}">
                      <a16:creationId xmlns:a16="http://schemas.microsoft.com/office/drawing/2014/main" id="{0E42AB81-09D2-499D-9289-A7EDB0E5F6A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3" name="直接连接符 462">
                  <a:extLst>
                    <a:ext uri="{FF2B5EF4-FFF2-40B4-BE49-F238E27FC236}">
                      <a16:creationId xmlns:a16="http://schemas.microsoft.com/office/drawing/2014/main" id="{ECEC031D-EFE4-4E61-9DC3-DA83B633A7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4" name="直接连接符 463">
                  <a:extLst>
                    <a:ext uri="{FF2B5EF4-FFF2-40B4-BE49-F238E27FC236}">
                      <a16:creationId xmlns:a16="http://schemas.microsoft.com/office/drawing/2014/main" id="{86A747B0-9882-4ED8-994C-11CA6EE096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69" name="组合 268">
                <a:extLst>
                  <a:ext uri="{FF2B5EF4-FFF2-40B4-BE49-F238E27FC236}">
                    <a16:creationId xmlns:a16="http://schemas.microsoft.com/office/drawing/2014/main" id="{386C163A-B39A-4AC1-975D-F8497D48F806}"/>
                  </a:ext>
                </a:extLst>
              </p:cNvPr>
              <p:cNvGrpSpPr/>
              <p:nvPr/>
            </p:nvGrpSpPr>
            <p:grpSpPr>
              <a:xfrm>
                <a:off x="8714980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383" name="直接连接符 382">
                  <a:extLst>
                    <a:ext uri="{FF2B5EF4-FFF2-40B4-BE49-F238E27FC236}">
                      <a16:creationId xmlns:a16="http://schemas.microsoft.com/office/drawing/2014/main" id="{FCC147D3-D657-443F-B3C7-7803A26272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4" name="直接连接符 383">
                  <a:extLst>
                    <a:ext uri="{FF2B5EF4-FFF2-40B4-BE49-F238E27FC236}">
                      <a16:creationId xmlns:a16="http://schemas.microsoft.com/office/drawing/2014/main" id="{DCD56557-7DD7-45E3-9673-28095497A2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5" name="直接连接符 384">
                  <a:extLst>
                    <a:ext uri="{FF2B5EF4-FFF2-40B4-BE49-F238E27FC236}">
                      <a16:creationId xmlns:a16="http://schemas.microsoft.com/office/drawing/2014/main" id="{ACCC8E94-3AA0-4E8D-ABB3-A96D40DFA3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6" name="直接连接符 385">
                  <a:extLst>
                    <a:ext uri="{FF2B5EF4-FFF2-40B4-BE49-F238E27FC236}">
                      <a16:creationId xmlns:a16="http://schemas.microsoft.com/office/drawing/2014/main" id="{F641E4BB-757B-4B7A-B74B-90F128AC1D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7" name="直接连接符 386">
                  <a:extLst>
                    <a:ext uri="{FF2B5EF4-FFF2-40B4-BE49-F238E27FC236}">
                      <a16:creationId xmlns:a16="http://schemas.microsoft.com/office/drawing/2014/main" id="{078BDA28-0F7C-4963-BC14-F0DF465F1F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8" name="直接连接符 387">
                  <a:extLst>
                    <a:ext uri="{FF2B5EF4-FFF2-40B4-BE49-F238E27FC236}">
                      <a16:creationId xmlns:a16="http://schemas.microsoft.com/office/drawing/2014/main" id="{F9BB9C7A-36E7-405C-9E9C-84566AAA62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9" name="直接连接符 388">
                  <a:extLst>
                    <a:ext uri="{FF2B5EF4-FFF2-40B4-BE49-F238E27FC236}">
                      <a16:creationId xmlns:a16="http://schemas.microsoft.com/office/drawing/2014/main" id="{F52990AD-7918-43B0-9155-EAAE270C14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0" name="直接连接符 389">
                  <a:extLst>
                    <a:ext uri="{FF2B5EF4-FFF2-40B4-BE49-F238E27FC236}">
                      <a16:creationId xmlns:a16="http://schemas.microsoft.com/office/drawing/2014/main" id="{75D5C978-20D6-4991-B0AF-EDF8358A7F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1" name="直接连接符 390">
                  <a:extLst>
                    <a:ext uri="{FF2B5EF4-FFF2-40B4-BE49-F238E27FC236}">
                      <a16:creationId xmlns:a16="http://schemas.microsoft.com/office/drawing/2014/main" id="{D2B58B15-76F0-41E8-816B-C1E6B0A186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2" name="直接连接符 391">
                  <a:extLst>
                    <a:ext uri="{FF2B5EF4-FFF2-40B4-BE49-F238E27FC236}">
                      <a16:creationId xmlns:a16="http://schemas.microsoft.com/office/drawing/2014/main" id="{2960F547-6321-4A4D-A043-3473E068A6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3" name="直接连接符 392">
                  <a:extLst>
                    <a:ext uri="{FF2B5EF4-FFF2-40B4-BE49-F238E27FC236}">
                      <a16:creationId xmlns:a16="http://schemas.microsoft.com/office/drawing/2014/main" id="{DEAE06F0-07D7-4DBC-BCF7-D64D48C09D6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4" name="直接连接符 393">
                  <a:extLst>
                    <a:ext uri="{FF2B5EF4-FFF2-40B4-BE49-F238E27FC236}">
                      <a16:creationId xmlns:a16="http://schemas.microsoft.com/office/drawing/2014/main" id="{FEB32E74-9AC5-458C-9169-AC4A1BDA96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5" name="直接连接符 394">
                  <a:extLst>
                    <a:ext uri="{FF2B5EF4-FFF2-40B4-BE49-F238E27FC236}">
                      <a16:creationId xmlns:a16="http://schemas.microsoft.com/office/drawing/2014/main" id="{7EF74AB0-7573-4E05-A623-EF837263E2E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6" name="直接连接符 395">
                  <a:extLst>
                    <a:ext uri="{FF2B5EF4-FFF2-40B4-BE49-F238E27FC236}">
                      <a16:creationId xmlns:a16="http://schemas.microsoft.com/office/drawing/2014/main" id="{E43950F6-0E29-4D2B-8648-D5492F1183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7" name="直接连接符 396">
                  <a:extLst>
                    <a:ext uri="{FF2B5EF4-FFF2-40B4-BE49-F238E27FC236}">
                      <a16:creationId xmlns:a16="http://schemas.microsoft.com/office/drawing/2014/main" id="{E3C1980A-0EEA-490D-84D9-B0D89B53E0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8" name="直接连接符 397">
                  <a:extLst>
                    <a:ext uri="{FF2B5EF4-FFF2-40B4-BE49-F238E27FC236}">
                      <a16:creationId xmlns:a16="http://schemas.microsoft.com/office/drawing/2014/main" id="{98469949-ABB2-4EE3-88A5-5E706CC619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99" name="直接连接符 398">
                  <a:extLst>
                    <a:ext uri="{FF2B5EF4-FFF2-40B4-BE49-F238E27FC236}">
                      <a16:creationId xmlns:a16="http://schemas.microsoft.com/office/drawing/2014/main" id="{CB81A764-221A-4873-8893-5556A123C5A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0" name="直接连接符 399">
                  <a:extLst>
                    <a:ext uri="{FF2B5EF4-FFF2-40B4-BE49-F238E27FC236}">
                      <a16:creationId xmlns:a16="http://schemas.microsoft.com/office/drawing/2014/main" id="{935FB557-EE81-4919-A483-8F116EC7F3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1" name="直接连接符 400">
                  <a:extLst>
                    <a:ext uri="{FF2B5EF4-FFF2-40B4-BE49-F238E27FC236}">
                      <a16:creationId xmlns:a16="http://schemas.microsoft.com/office/drawing/2014/main" id="{56426123-8FB4-4387-B172-DB062F52CCF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2" name="直接连接符 401">
                  <a:extLst>
                    <a:ext uri="{FF2B5EF4-FFF2-40B4-BE49-F238E27FC236}">
                      <a16:creationId xmlns:a16="http://schemas.microsoft.com/office/drawing/2014/main" id="{3D48C4E9-B1AA-4FCD-9585-A697BDD19F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3" name="直接连接符 402">
                  <a:extLst>
                    <a:ext uri="{FF2B5EF4-FFF2-40B4-BE49-F238E27FC236}">
                      <a16:creationId xmlns:a16="http://schemas.microsoft.com/office/drawing/2014/main" id="{8A93219E-43AF-4FE6-BCB6-E8E00023297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4" name="直接连接符 403">
                  <a:extLst>
                    <a:ext uri="{FF2B5EF4-FFF2-40B4-BE49-F238E27FC236}">
                      <a16:creationId xmlns:a16="http://schemas.microsoft.com/office/drawing/2014/main" id="{EE19436F-0A1A-4A73-8163-C129066300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5" name="直接连接符 404">
                  <a:extLst>
                    <a:ext uri="{FF2B5EF4-FFF2-40B4-BE49-F238E27FC236}">
                      <a16:creationId xmlns:a16="http://schemas.microsoft.com/office/drawing/2014/main" id="{460C90EB-629F-49C2-81A8-093460A969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6" name="直接连接符 405">
                  <a:extLst>
                    <a:ext uri="{FF2B5EF4-FFF2-40B4-BE49-F238E27FC236}">
                      <a16:creationId xmlns:a16="http://schemas.microsoft.com/office/drawing/2014/main" id="{8B435307-64FC-4A0B-AEDA-8B2EE34442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7" name="直接连接符 406">
                  <a:extLst>
                    <a:ext uri="{FF2B5EF4-FFF2-40B4-BE49-F238E27FC236}">
                      <a16:creationId xmlns:a16="http://schemas.microsoft.com/office/drawing/2014/main" id="{E137839D-B01D-4F13-AAB8-7B97979EE79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8" name="直接连接符 407">
                  <a:extLst>
                    <a:ext uri="{FF2B5EF4-FFF2-40B4-BE49-F238E27FC236}">
                      <a16:creationId xmlns:a16="http://schemas.microsoft.com/office/drawing/2014/main" id="{DFBE6A2C-E681-45AF-85DF-A9477F6DB8C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9" name="直接连接符 408">
                  <a:extLst>
                    <a:ext uri="{FF2B5EF4-FFF2-40B4-BE49-F238E27FC236}">
                      <a16:creationId xmlns:a16="http://schemas.microsoft.com/office/drawing/2014/main" id="{48010774-160D-4B79-BCA6-32280E878AA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0" name="直接连接符 409">
                  <a:extLst>
                    <a:ext uri="{FF2B5EF4-FFF2-40B4-BE49-F238E27FC236}">
                      <a16:creationId xmlns:a16="http://schemas.microsoft.com/office/drawing/2014/main" id="{F63210C8-D547-4103-815E-323264FFF2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1" name="直接连接符 410">
                  <a:extLst>
                    <a:ext uri="{FF2B5EF4-FFF2-40B4-BE49-F238E27FC236}">
                      <a16:creationId xmlns:a16="http://schemas.microsoft.com/office/drawing/2014/main" id="{57DFCD60-436E-4BF7-86B2-83DDFF7776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2" name="直接连接符 411">
                  <a:extLst>
                    <a:ext uri="{FF2B5EF4-FFF2-40B4-BE49-F238E27FC236}">
                      <a16:creationId xmlns:a16="http://schemas.microsoft.com/office/drawing/2014/main" id="{E7E926E0-5415-47A6-8E17-927B7556DB6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3" name="直接连接符 412">
                  <a:extLst>
                    <a:ext uri="{FF2B5EF4-FFF2-40B4-BE49-F238E27FC236}">
                      <a16:creationId xmlns:a16="http://schemas.microsoft.com/office/drawing/2014/main" id="{2D8C62D4-5C0B-4CA6-BF5C-302D0C23C0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4" name="直接连接符 413">
                  <a:extLst>
                    <a:ext uri="{FF2B5EF4-FFF2-40B4-BE49-F238E27FC236}">
                      <a16:creationId xmlns:a16="http://schemas.microsoft.com/office/drawing/2014/main" id="{898BBAC8-EA74-4303-B255-CE98268EFD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5" name="直接连接符 414">
                  <a:extLst>
                    <a:ext uri="{FF2B5EF4-FFF2-40B4-BE49-F238E27FC236}">
                      <a16:creationId xmlns:a16="http://schemas.microsoft.com/office/drawing/2014/main" id="{7478C138-A0B5-4022-A3D1-528BB891E9E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6" name="直接连接符 415">
                  <a:extLst>
                    <a:ext uri="{FF2B5EF4-FFF2-40B4-BE49-F238E27FC236}">
                      <a16:creationId xmlns:a16="http://schemas.microsoft.com/office/drawing/2014/main" id="{B1A322F8-573E-49A8-927E-219F9CC7ED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7" name="直接连接符 416">
                  <a:extLst>
                    <a:ext uri="{FF2B5EF4-FFF2-40B4-BE49-F238E27FC236}">
                      <a16:creationId xmlns:a16="http://schemas.microsoft.com/office/drawing/2014/main" id="{40D984DD-D797-4290-A026-ACD8E2CE58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8" name="直接连接符 417">
                  <a:extLst>
                    <a:ext uri="{FF2B5EF4-FFF2-40B4-BE49-F238E27FC236}">
                      <a16:creationId xmlns:a16="http://schemas.microsoft.com/office/drawing/2014/main" id="{DA4C2688-F6CC-4B32-9FE7-BC20FD0F6C1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9" name="直接连接符 418">
                  <a:extLst>
                    <a:ext uri="{FF2B5EF4-FFF2-40B4-BE49-F238E27FC236}">
                      <a16:creationId xmlns:a16="http://schemas.microsoft.com/office/drawing/2014/main" id="{61F1AFF0-3A96-4117-843D-BB1E3C8F79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0" name="直接连接符 419">
                  <a:extLst>
                    <a:ext uri="{FF2B5EF4-FFF2-40B4-BE49-F238E27FC236}">
                      <a16:creationId xmlns:a16="http://schemas.microsoft.com/office/drawing/2014/main" id="{3BE7B3A4-D11C-4C21-9F45-B401846C8B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1" name="直接连接符 420">
                  <a:extLst>
                    <a:ext uri="{FF2B5EF4-FFF2-40B4-BE49-F238E27FC236}">
                      <a16:creationId xmlns:a16="http://schemas.microsoft.com/office/drawing/2014/main" id="{351CD783-446C-4E49-BF06-F9C25860EAF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2" name="直接连接符 421">
                  <a:extLst>
                    <a:ext uri="{FF2B5EF4-FFF2-40B4-BE49-F238E27FC236}">
                      <a16:creationId xmlns:a16="http://schemas.microsoft.com/office/drawing/2014/main" id="{88FAA4B9-2BE4-44AF-8EF7-C6EAA46A64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3" name="直接连接符 422">
                  <a:extLst>
                    <a:ext uri="{FF2B5EF4-FFF2-40B4-BE49-F238E27FC236}">
                      <a16:creationId xmlns:a16="http://schemas.microsoft.com/office/drawing/2014/main" id="{AEEF1BB0-4E63-4986-8B96-FF4C98ABF9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70" name="组合 269">
                <a:extLst>
                  <a:ext uri="{FF2B5EF4-FFF2-40B4-BE49-F238E27FC236}">
                    <a16:creationId xmlns:a16="http://schemas.microsoft.com/office/drawing/2014/main" id="{5F5391FD-DDD0-4ECB-B2C7-D89AB71F3AD3}"/>
                  </a:ext>
                </a:extLst>
              </p:cNvPr>
              <p:cNvGrpSpPr/>
              <p:nvPr/>
            </p:nvGrpSpPr>
            <p:grpSpPr>
              <a:xfrm>
                <a:off x="3799941" y="5113191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332" name="直接连接符 331">
                  <a:extLst>
                    <a:ext uri="{FF2B5EF4-FFF2-40B4-BE49-F238E27FC236}">
                      <a16:creationId xmlns:a16="http://schemas.microsoft.com/office/drawing/2014/main" id="{B29F708E-E044-43C9-B061-403EAAD753D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3" name="直接连接符 332">
                  <a:extLst>
                    <a:ext uri="{FF2B5EF4-FFF2-40B4-BE49-F238E27FC236}">
                      <a16:creationId xmlns:a16="http://schemas.microsoft.com/office/drawing/2014/main" id="{EFC4A1A4-6AB2-4DA9-BAB0-673B3D2F8E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4" name="直接连接符 333">
                  <a:extLst>
                    <a:ext uri="{FF2B5EF4-FFF2-40B4-BE49-F238E27FC236}">
                      <a16:creationId xmlns:a16="http://schemas.microsoft.com/office/drawing/2014/main" id="{34A6570E-E04D-4D32-81CD-4A9B9106C84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5" name="直接连接符 334">
                  <a:extLst>
                    <a:ext uri="{FF2B5EF4-FFF2-40B4-BE49-F238E27FC236}">
                      <a16:creationId xmlns:a16="http://schemas.microsoft.com/office/drawing/2014/main" id="{D6EF6B74-DCF2-45D0-92D8-68D4BC890F3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6" name="直接连接符 335">
                  <a:extLst>
                    <a:ext uri="{FF2B5EF4-FFF2-40B4-BE49-F238E27FC236}">
                      <a16:creationId xmlns:a16="http://schemas.microsoft.com/office/drawing/2014/main" id="{A44B5855-91F0-43EA-A654-164244EDEB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7" name="直接连接符 336">
                  <a:extLst>
                    <a:ext uri="{FF2B5EF4-FFF2-40B4-BE49-F238E27FC236}">
                      <a16:creationId xmlns:a16="http://schemas.microsoft.com/office/drawing/2014/main" id="{0E166FCA-23F6-4875-B7FF-69A7095B60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8" name="直接连接符 337">
                  <a:extLst>
                    <a:ext uri="{FF2B5EF4-FFF2-40B4-BE49-F238E27FC236}">
                      <a16:creationId xmlns:a16="http://schemas.microsoft.com/office/drawing/2014/main" id="{D028A3AF-C945-4997-BFD7-D9B40399C9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9" name="直接连接符 338">
                  <a:extLst>
                    <a:ext uri="{FF2B5EF4-FFF2-40B4-BE49-F238E27FC236}">
                      <a16:creationId xmlns:a16="http://schemas.microsoft.com/office/drawing/2014/main" id="{F90B44B8-5B41-4293-9B38-D6FCCF336B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0" name="直接连接符 339">
                  <a:extLst>
                    <a:ext uri="{FF2B5EF4-FFF2-40B4-BE49-F238E27FC236}">
                      <a16:creationId xmlns:a16="http://schemas.microsoft.com/office/drawing/2014/main" id="{AC4EEEB0-7F79-4328-B08D-E1B6A1C826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1" name="直接连接符 340">
                  <a:extLst>
                    <a:ext uri="{FF2B5EF4-FFF2-40B4-BE49-F238E27FC236}">
                      <a16:creationId xmlns:a16="http://schemas.microsoft.com/office/drawing/2014/main" id="{33258A03-D1D0-40E6-94E6-15BB922FBD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2" name="直接连接符 341">
                  <a:extLst>
                    <a:ext uri="{FF2B5EF4-FFF2-40B4-BE49-F238E27FC236}">
                      <a16:creationId xmlns:a16="http://schemas.microsoft.com/office/drawing/2014/main" id="{92A2608E-F065-4C58-B648-AE112A2CFDC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3" name="直接连接符 342">
                  <a:extLst>
                    <a:ext uri="{FF2B5EF4-FFF2-40B4-BE49-F238E27FC236}">
                      <a16:creationId xmlns:a16="http://schemas.microsoft.com/office/drawing/2014/main" id="{6E6EE04C-6C03-4207-9033-4DE8F04F25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4" name="直接连接符 343">
                  <a:extLst>
                    <a:ext uri="{FF2B5EF4-FFF2-40B4-BE49-F238E27FC236}">
                      <a16:creationId xmlns:a16="http://schemas.microsoft.com/office/drawing/2014/main" id="{F0E01C64-EEC8-4267-900F-FD5816C029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5" name="直接连接符 344">
                  <a:extLst>
                    <a:ext uri="{FF2B5EF4-FFF2-40B4-BE49-F238E27FC236}">
                      <a16:creationId xmlns:a16="http://schemas.microsoft.com/office/drawing/2014/main" id="{1F79738B-12DE-4DD6-AF69-BE5AC45A367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6" name="直接连接符 345">
                  <a:extLst>
                    <a:ext uri="{FF2B5EF4-FFF2-40B4-BE49-F238E27FC236}">
                      <a16:creationId xmlns:a16="http://schemas.microsoft.com/office/drawing/2014/main" id="{2EBC261A-21CA-43BC-A056-FA128F50EC4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7" name="直接连接符 346">
                  <a:extLst>
                    <a:ext uri="{FF2B5EF4-FFF2-40B4-BE49-F238E27FC236}">
                      <a16:creationId xmlns:a16="http://schemas.microsoft.com/office/drawing/2014/main" id="{2FD7CB87-CC54-4A15-AEF3-1FF357CF4B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8" name="直接连接符 347">
                  <a:extLst>
                    <a:ext uri="{FF2B5EF4-FFF2-40B4-BE49-F238E27FC236}">
                      <a16:creationId xmlns:a16="http://schemas.microsoft.com/office/drawing/2014/main" id="{4A272005-081A-4CEC-91C3-7293FECAF23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9" name="直接连接符 348">
                  <a:extLst>
                    <a:ext uri="{FF2B5EF4-FFF2-40B4-BE49-F238E27FC236}">
                      <a16:creationId xmlns:a16="http://schemas.microsoft.com/office/drawing/2014/main" id="{931FB368-3877-4F1D-80AB-4DAE419F3B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0" name="直接连接符 349">
                  <a:extLst>
                    <a:ext uri="{FF2B5EF4-FFF2-40B4-BE49-F238E27FC236}">
                      <a16:creationId xmlns:a16="http://schemas.microsoft.com/office/drawing/2014/main" id="{3CEB30B8-5635-433E-B7B5-D740AEE0BD7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1" name="直接连接符 350">
                  <a:extLst>
                    <a:ext uri="{FF2B5EF4-FFF2-40B4-BE49-F238E27FC236}">
                      <a16:creationId xmlns:a16="http://schemas.microsoft.com/office/drawing/2014/main" id="{8DE212A2-77F6-4CC9-AB0A-E71A7DB267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2" name="直接连接符 351">
                  <a:extLst>
                    <a:ext uri="{FF2B5EF4-FFF2-40B4-BE49-F238E27FC236}">
                      <a16:creationId xmlns:a16="http://schemas.microsoft.com/office/drawing/2014/main" id="{0B900DF2-1914-4CE6-BFF7-F6E88146A1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3" name="直接连接符 352">
                  <a:extLst>
                    <a:ext uri="{FF2B5EF4-FFF2-40B4-BE49-F238E27FC236}">
                      <a16:creationId xmlns:a16="http://schemas.microsoft.com/office/drawing/2014/main" id="{1E4C94BE-6DE0-4ACA-86AA-A8A1083C1F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4" name="直接连接符 353">
                  <a:extLst>
                    <a:ext uri="{FF2B5EF4-FFF2-40B4-BE49-F238E27FC236}">
                      <a16:creationId xmlns:a16="http://schemas.microsoft.com/office/drawing/2014/main" id="{C2B14A76-1B20-4CC1-97DA-D81F36B74F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5" name="直接连接符 354">
                  <a:extLst>
                    <a:ext uri="{FF2B5EF4-FFF2-40B4-BE49-F238E27FC236}">
                      <a16:creationId xmlns:a16="http://schemas.microsoft.com/office/drawing/2014/main" id="{1D7816E9-6C00-4153-8541-68BD98BB06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6" name="直接连接符 355">
                  <a:extLst>
                    <a:ext uri="{FF2B5EF4-FFF2-40B4-BE49-F238E27FC236}">
                      <a16:creationId xmlns:a16="http://schemas.microsoft.com/office/drawing/2014/main" id="{C9F9FE63-CAB6-4DC8-9B9C-14462617DF7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7" name="直接连接符 356">
                  <a:extLst>
                    <a:ext uri="{FF2B5EF4-FFF2-40B4-BE49-F238E27FC236}">
                      <a16:creationId xmlns:a16="http://schemas.microsoft.com/office/drawing/2014/main" id="{0446B666-C8D6-402F-8E94-5E6E89E2D5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8" name="直接连接符 357">
                  <a:extLst>
                    <a:ext uri="{FF2B5EF4-FFF2-40B4-BE49-F238E27FC236}">
                      <a16:creationId xmlns:a16="http://schemas.microsoft.com/office/drawing/2014/main" id="{C1145A81-4DBE-4E45-BD2F-DF9EE3D3676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9" name="直接连接符 358">
                  <a:extLst>
                    <a:ext uri="{FF2B5EF4-FFF2-40B4-BE49-F238E27FC236}">
                      <a16:creationId xmlns:a16="http://schemas.microsoft.com/office/drawing/2014/main" id="{90DA94DE-EA21-492F-BA58-70EAD0C613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0" name="直接连接符 359">
                  <a:extLst>
                    <a:ext uri="{FF2B5EF4-FFF2-40B4-BE49-F238E27FC236}">
                      <a16:creationId xmlns:a16="http://schemas.microsoft.com/office/drawing/2014/main" id="{CF47B141-3900-4312-B3F3-2A704F91EDA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1" name="直接连接符 360">
                  <a:extLst>
                    <a:ext uri="{FF2B5EF4-FFF2-40B4-BE49-F238E27FC236}">
                      <a16:creationId xmlns:a16="http://schemas.microsoft.com/office/drawing/2014/main" id="{490AEB52-08F8-4647-A252-A3159E5C7D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2" name="直接连接符 361">
                  <a:extLst>
                    <a:ext uri="{FF2B5EF4-FFF2-40B4-BE49-F238E27FC236}">
                      <a16:creationId xmlns:a16="http://schemas.microsoft.com/office/drawing/2014/main" id="{74B99AA5-494D-4E4D-B17F-81BC327BC6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3" name="直接连接符 362">
                  <a:extLst>
                    <a:ext uri="{FF2B5EF4-FFF2-40B4-BE49-F238E27FC236}">
                      <a16:creationId xmlns:a16="http://schemas.microsoft.com/office/drawing/2014/main" id="{77946AAD-0372-45D4-870A-B0E77391C82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4" name="直接连接符 363">
                  <a:extLst>
                    <a:ext uri="{FF2B5EF4-FFF2-40B4-BE49-F238E27FC236}">
                      <a16:creationId xmlns:a16="http://schemas.microsoft.com/office/drawing/2014/main" id="{0270B8F6-6798-4F96-B223-EC01736BEB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5" name="直接连接符 364">
                  <a:extLst>
                    <a:ext uri="{FF2B5EF4-FFF2-40B4-BE49-F238E27FC236}">
                      <a16:creationId xmlns:a16="http://schemas.microsoft.com/office/drawing/2014/main" id="{87F7A991-5B8C-4CA9-A4A8-6ABD11F6E3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6" name="直接连接符 365">
                  <a:extLst>
                    <a:ext uri="{FF2B5EF4-FFF2-40B4-BE49-F238E27FC236}">
                      <a16:creationId xmlns:a16="http://schemas.microsoft.com/office/drawing/2014/main" id="{5AF2399F-C711-469F-ADC8-0532A28E5E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7" name="直接连接符 366">
                  <a:extLst>
                    <a:ext uri="{FF2B5EF4-FFF2-40B4-BE49-F238E27FC236}">
                      <a16:creationId xmlns:a16="http://schemas.microsoft.com/office/drawing/2014/main" id="{B99FE184-D865-4CE3-8F4E-3C2B79D538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8" name="直接连接符 367">
                  <a:extLst>
                    <a:ext uri="{FF2B5EF4-FFF2-40B4-BE49-F238E27FC236}">
                      <a16:creationId xmlns:a16="http://schemas.microsoft.com/office/drawing/2014/main" id="{E4C15007-7674-48EA-A602-ED75F0BC8F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69" name="直接连接符 368">
                  <a:extLst>
                    <a:ext uri="{FF2B5EF4-FFF2-40B4-BE49-F238E27FC236}">
                      <a16:creationId xmlns:a16="http://schemas.microsoft.com/office/drawing/2014/main" id="{FE4757F5-47A4-4E49-84D3-D5F2C507DCD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0" name="直接连接符 369">
                  <a:extLst>
                    <a:ext uri="{FF2B5EF4-FFF2-40B4-BE49-F238E27FC236}">
                      <a16:creationId xmlns:a16="http://schemas.microsoft.com/office/drawing/2014/main" id="{3D6DD745-A879-4DDD-B5E6-31C63EF52A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1" name="直接连接符 370">
                  <a:extLst>
                    <a:ext uri="{FF2B5EF4-FFF2-40B4-BE49-F238E27FC236}">
                      <a16:creationId xmlns:a16="http://schemas.microsoft.com/office/drawing/2014/main" id="{486BB5DD-7FBE-4003-BDD6-746AC2A533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2" name="直接连接符 371">
                  <a:extLst>
                    <a:ext uri="{FF2B5EF4-FFF2-40B4-BE49-F238E27FC236}">
                      <a16:creationId xmlns:a16="http://schemas.microsoft.com/office/drawing/2014/main" id="{91851C82-AF9C-4056-9698-99A80BE9E7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3" name="直接连接符 372">
                  <a:extLst>
                    <a:ext uri="{FF2B5EF4-FFF2-40B4-BE49-F238E27FC236}">
                      <a16:creationId xmlns:a16="http://schemas.microsoft.com/office/drawing/2014/main" id="{0F6D39C1-88E7-446A-82B2-9AB62AAD79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4" name="直接连接符 373">
                  <a:extLst>
                    <a:ext uri="{FF2B5EF4-FFF2-40B4-BE49-F238E27FC236}">
                      <a16:creationId xmlns:a16="http://schemas.microsoft.com/office/drawing/2014/main" id="{436151D2-A692-4BB9-BC46-B27BE774F8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5" name="直接连接符 374">
                  <a:extLst>
                    <a:ext uri="{FF2B5EF4-FFF2-40B4-BE49-F238E27FC236}">
                      <a16:creationId xmlns:a16="http://schemas.microsoft.com/office/drawing/2014/main" id="{AC72CC88-0084-4646-A307-D52D88BAF8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6" name="直接连接符 375">
                  <a:extLst>
                    <a:ext uri="{FF2B5EF4-FFF2-40B4-BE49-F238E27FC236}">
                      <a16:creationId xmlns:a16="http://schemas.microsoft.com/office/drawing/2014/main" id="{62A8F066-12E0-4B78-BC00-D006B563C0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7" name="直接连接符 376">
                  <a:extLst>
                    <a:ext uri="{FF2B5EF4-FFF2-40B4-BE49-F238E27FC236}">
                      <a16:creationId xmlns:a16="http://schemas.microsoft.com/office/drawing/2014/main" id="{AAA4479E-295F-43CE-8AF4-2A8E0A70C3F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8" name="直接连接符 377">
                  <a:extLst>
                    <a:ext uri="{FF2B5EF4-FFF2-40B4-BE49-F238E27FC236}">
                      <a16:creationId xmlns:a16="http://schemas.microsoft.com/office/drawing/2014/main" id="{932FA17D-AA37-4F76-936F-02C13570EDB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9" name="直接连接符 378">
                  <a:extLst>
                    <a:ext uri="{FF2B5EF4-FFF2-40B4-BE49-F238E27FC236}">
                      <a16:creationId xmlns:a16="http://schemas.microsoft.com/office/drawing/2014/main" id="{8FA4DA29-FCCD-48C5-B940-C475A955BE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0" name="直接连接符 379">
                  <a:extLst>
                    <a:ext uri="{FF2B5EF4-FFF2-40B4-BE49-F238E27FC236}">
                      <a16:creationId xmlns:a16="http://schemas.microsoft.com/office/drawing/2014/main" id="{6809EE94-16BF-4644-8F58-CBC7E03186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1" name="直接连接符 380">
                  <a:extLst>
                    <a:ext uri="{FF2B5EF4-FFF2-40B4-BE49-F238E27FC236}">
                      <a16:creationId xmlns:a16="http://schemas.microsoft.com/office/drawing/2014/main" id="{AB9AA24E-BBEB-49CE-BD09-2489A947FB3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82" name="直接连接符 381">
                  <a:extLst>
                    <a:ext uri="{FF2B5EF4-FFF2-40B4-BE49-F238E27FC236}">
                      <a16:creationId xmlns:a16="http://schemas.microsoft.com/office/drawing/2014/main" id="{D978B272-DB7F-45B6-9F2C-76C4C66BC8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71" name="组合 270">
                <a:extLst>
                  <a:ext uri="{FF2B5EF4-FFF2-40B4-BE49-F238E27FC236}">
                    <a16:creationId xmlns:a16="http://schemas.microsoft.com/office/drawing/2014/main" id="{0E574774-6397-4456-A909-BE322B972F4E}"/>
                  </a:ext>
                </a:extLst>
              </p:cNvPr>
              <p:cNvGrpSpPr/>
              <p:nvPr/>
            </p:nvGrpSpPr>
            <p:grpSpPr>
              <a:xfrm>
                <a:off x="3799940" y="1185487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281" name="直接连接符 280">
                  <a:extLst>
                    <a:ext uri="{FF2B5EF4-FFF2-40B4-BE49-F238E27FC236}">
                      <a16:creationId xmlns:a16="http://schemas.microsoft.com/office/drawing/2014/main" id="{5354CEEB-A23F-4A05-97E8-6524AD18F47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2" name="直接连接符 281">
                  <a:extLst>
                    <a:ext uri="{FF2B5EF4-FFF2-40B4-BE49-F238E27FC236}">
                      <a16:creationId xmlns:a16="http://schemas.microsoft.com/office/drawing/2014/main" id="{36360E2B-E30F-4E98-BE7F-BC70DA7E270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3" name="直接连接符 282">
                  <a:extLst>
                    <a:ext uri="{FF2B5EF4-FFF2-40B4-BE49-F238E27FC236}">
                      <a16:creationId xmlns:a16="http://schemas.microsoft.com/office/drawing/2014/main" id="{657FD7E4-1409-4D20-B631-63D34ABA341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4" name="直接连接符 283">
                  <a:extLst>
                    <a:ext uri="{FF2B5EF4-FFF2-40B4-BE49-F238E27FC236}">
                      <a16:creationId xmlns:a16="http://schemas.microsoft.com/office/drawing/2014/main" id="{5922F29C-084A-4FEA-B534-389B936976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5" name="直接连接符 284">
                  <a:extLst>
                    <a:ext uri="{FF2B5EF4-FFF2-40B4-BE49-F238E27FC236}">
                      <a16:creationId xmlns:a16="http://schemas.microsoft.com/office/drawing/2014/main" id="{3D770FA5-F673-4C92-B165-C1441C0C40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6" name="直接连接符 285">
                  <a:extLst>
                    <a:ext uri="{FF2B5EF4-FFF2-40B4-BE49-F238E27FC236}">
                      <a16:creationId xmlns:a16="http://schemas.microsoft.com/office/drawing/2014/main" id="{5D431788-AEC9-4499-BA8F-3FB3682D35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7" name="直接连接符 286">
                  <a:extLst>
                    <a:ext uri="{FF2B5EF4-FFF2-40B4-BE49-F238E27FC236}">
                      <a16:creationId xmlns:a16="http://schemas.microsoft.com/office/drawing/2014/main" id="{315227AE-5017-426A-86E0-24E2F25574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8" name="直接连接符 287">
                  <a:extLst>
                    <a:ext uri="{FF2B5EF4-FFF2-40B4-BE49-F238E27FC236}">
                      <a16:creationId xmlns:a16="http://schemas.microsoft.com/office/drawing/2014/main" id="{83021E9E-B7A6-41F9-995F-46877B2F13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9" name="直接连接符 288">
                  <a:extLst>
                    <a:ext uri="{FF2B5EF4-FFF2-40B4-BE49-F238E27FC236}">
                      <a16:creationId xmlns:a16="http://schemas.microsoft.com/office/drawing/2014/main" id="{1A41B235-6177-4912-ADC2-57270FEF7A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0" name="直接连接符 289">
                  <a:extLst>
                    <a:ext uri="{FF2B5EF4-FFF2-40B4-BE49-F238E27FC236}">
                      <a16:creationId xmlns:a16="http://schemas.microsoft.com/office/drawing/2014/main" id="{84FC1FD3-9A7F-4CCB-A333-D17BBE0240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1" name="直接连接符 290">
                  <a:extLst>
                    <a:ext uri="{FF2B5EF4-FFF2-40B4-BE49-F238E27FC236}">
                      <a16:creationId xmlns:a16="http://schemas.microsoft.com/office/drawing/2014/main" id="{DFC3BC4E-E49A-4C5B-9DB8-E4E848413D9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2" name="直接连接符 291">
                  <a:extLst>
                    <a:ext uri="{FF2B5EF4-FFF2-40B4-BE49-F238E27FC236}">
                      <a16:creationId xmlns:a16="http://schemas.microsoft.com/office/drawing/2014/main" id="{2443C84B-FE1E-47FB-A8E2-D0AB418FE3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3" name="直接连接符 292">
                  <a:extLst>
                    <a:ext uri="{FF2B5EF4-FFF2-40B4-BE49-F238E27FC236}">
                      <a16:creationId xmlns:a16="http://schemas.microsoft.com/office/drawing/2014/main" id="{E23697EC-1818-4A53-A647-B4BEAEFE26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4" name="直接连接符 293">
                  <a:extLst>
                    <a:ext uri="{FF2B5EF4-FFF2-40B4-BE49-F238E27FC236}">
                      <a16:creationId xmlns:a16="http://schemas.microsoft.com/office/drawing/2014/main" id="{3CDBE4E5-3A06-495F-98FF-C73721F263D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5" name="直接连接符 294">
                  <a:extLst>
                    <a:ext uri="{FF2B5EF4-FFF2-40B4-BE49-F238E27FC236}">
                      <a16:creationId xmlns:a16="http://schemas.microsoft.com/office/drawing/2014/main" id="{3455DD66-BB91-491E-A5EE-13C12115D4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6" name="直接连接符 295">
                  <a:extLst>
                    <a:ext uri="{FF2B5EF4-FFF2-40B4-BE49-F238E27FC236}">
                      <a16:creationId xmlns:a16="http://schemas.microsoft.com/office/drawing/2014/main" id="{DCFA2816-1515-4BF0-8B89-768BABD9DD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7" name="直接连接符 296">
                  <a:extLst>
                    <a:ext uri="{FF2B5EF4-FFF2-40B4-BE49-F238E27FC236}">
                      <a16:creationId xmlns:a16="http://schemas.microsoft.com/office/drawing/2014/main" id="{B6822B73-03DC-4398-BD7F-57312B8149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8" name="直接连接符 297">
                  <a:extLst>
                    <a:ext uri="{FF2B5EF4-FFF2-40B4-BE49-F238E27FC236}">
                      <a16:creationId xmlns:a16="http://schemas.microsoft.com/office/drawing/2014/main" id="{35C8E3B6-802B-4C91-A98D-EC5B1FCDED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9" name="直接连接符 298">
                  <a:extLst>
                    <a:ext uri="{FF2B5EF4-FFF2-40B4-BE49-F238E27FC236}">
                      <a16:creationId xmlns:a16="http://schemas.microsoft.com/office/drawing/2014/main" id="{443FCE59-2538-43E1-B24C-C19AC7A055E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0" name="直接连接符 299">
                  <a:extLst>
                    <a:ext uri="{FF2B5EF4-FFF2-40B4-BE49-F238E27FC236}">
                      <a16:creationId xmlns:a16="http://schemas.microsoft.com/office/drawing/2014/main" id="{E8D34AC1-178C-4A4B-AA85-FCCAC6B567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1" name="直接连接符 300">
                  <a:extLst>
                    <a:ext uri="{FF2B5EF4-FFF2-40B4-BE49-F238E27FC236}">
                      <a16:creationId xmlns:a16="http://schemas.microsoft.com/office/drawing/2014/main" id="{8F230597-BAC8-4FAB-991B-03DE78CC6E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2" name="直接连接符 301">
                  <a:extLst>
                    <a:ext uri="{FF2B5EF4-FFF2-40B4-BE49-F238E27FC236}">
                      <a16:creationId xmlns:a16="http://schemas.microsoft.com/office/drawing/2014/main" id="{05E9D207-7055-4EBB-AF9E-253474AFA8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3" name="直接连接符 302">
                  <a:extLst>
                    <a:ext uri="{FF2B5EF4-FFF2-40B4-BE49-F238E27FC236}">
                      <a16:creationId xmlns:a16="http://schemas.microsoft.com/office/drawing/2014/main" id="{2E439F94-71A5-4AD7-AE03-84C5CF9F90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4" name="直接连接符 303">
                  <a:extLst>
                    <a:ext uri="{FF2B5EF4-FFF2-40B4-BE49-F238E27FC236}">
                      <a16:creationId xmlns:a16="http://schemas.microsoft.com/office/drawing/2014/main" id="{F5E15ABA-8899-4418-9685-D94BE5C871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5" name="直接连接符 304">
                  <a:extLst>
                    <a:ext uri="{FF2B5EF4-FFF2-40B4-BE49-F238E27FC236}">
                      <a16:creationId xmlns:a16="http://schemas.microsoft.com/office/drawing/2014/main" id="{CDFAAB06-CCAA-452E-A2D6-78F2083F6B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6" name="直接连接符 305">
                  <a:extLst>
                    <a:ext uri="{FF2B5EF4-FFF2-40B4-BE49-F238E27FC236}">
                      <a16:creationId xmlns:a16="http://schemas.microsoft.com/office/drawing/2014/main" id="{A153BB30-C5C1-4455-BCFA-3EAFF6D3B4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7" name="直接连接符 306">
                  <a:extLst>
                    <a:ext uri="{FF2B5EF4-FFF2-40B4-BE49-F238E27FC236}">
                      <a16:creationId xmlns:a16="http://schemas.microsoft.com/office/drawing/2014/main" id="{BFD1042D-0F96-44E8-9F1A-75859D95B8B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8" name="直接连接符 307">
                  <a:extLst>
                    <a:ext uri="{FF2B5EF4-FFF2-40B4-BE49-F238E27FC236}">
                      <a16:creationId xmlns:a16="http://schemas.microsoft.com/office/drawing/2014/main" id="{D8C689C8-4AEC-41A8-A839-E17200C8C71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9" name="直接连接符 308">
                  <a:extLst>
                    <a:ext uri="{FF2B5EF4-FFF2-40B4-BE49-F238E27FC236}">
                      <a16:creationId xmlns:a16="http://schemas.microsoft.com/office/drawing/2014/main" id="{134E0331-E561-4D75-8173-2FBB63EB3B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0" name="直接连接符 309">
                  <a:extLst>
                    <a:ext uri="{FF2B5EF4-FFF2-40B4-BE49-F238E27FC236}">
                      <a16:creationId xmlns:a16="http://schemas.microsoft.com/office/drawing/2014/main" id="{D6FA2FAD-CAA4-4755-A542-4A852202DC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1" name="直接连接符 310">
                  <a:extLst>
                    <a:ext uri="{FF2B5EF4-FFF2-40B4-BE49-F238E27FC236}">
                      <a16:creationId xmlns:a16="http://schemas.microsoft.com/office/drawing/2014/main" id="{181BA54A-45A5-48DE-AC4D-4302EFAA618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2" name="直接连接符 311">
                  <a:extLst>
                    <a:ext uri="{FF2B5EF4-FFF2-40B4-BE49-F238E27FC236}">
                      <a16:creationId xmlns:a16="http://schemas.microsoft.com/office/drawing/2014/main" id="{46A1C0EB-5408-4447-A094-7E964E98B2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3" name="直接连接符 312">
                  <a:extLst>
                    <a:ext uri="{FF2B5EF4-FFF2-40B4-BE49-F238E27FC236}">
                      <a16:creationId xmlns:a16="http://schemas.microsoft.com/office/drawing/2014/main" id="{A7C6765E-6C53-4E4C-84E9-A30C7BD592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4" name="直接连接符 313">
                  <a:extLst>
                    <a:ext uri="{FF2B5EF4-FFF2-40B4-BE49-F238E27FC236}">
                      <a16:creationId xmlns:a16="http://schemas.microsoft.com/office/drawing/2014/main" id="{8269144D-A486-4AB3-BEA1-6A37817D93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5" name="直接连接符 314">
                  <a:extLst>
                    <a:ext uri="{FF2B5EF4-FFF2-40B4-BE49-F238E27FC236}">
                      <a16:creationId xmlns:a16="http://schemas.microsoft.com/office/drawing/2014/main" id="{A8DD289C-FD57-42E1-9DA4-2E906E8DAE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6" name="直接连接符 315">
                  <a:extLst>
                    <a:ext uri="{FF2B5EF4-FFF2-40B4-BE49-F238E27FC236}">
                      <a16:creationId xmlns:a16="http://schemas.microsoft.com/office/drawing/2014/main" id="{1B60977F-DB1A-448E-84D4-305AD3F5DA9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7" name="直接连接符 316">
                  <a:extLst>
                    <a:ext uri="{FF2B5EF4-FFF2-40B4-BE49-F238E27FC236}">
                      <a16:creationId xmlns:a16="http://schemas.microsoft.com/office/drawing/2014/main" id="{C2284ACD-56D3-4CCA-9286-24E5A58FB9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8" name="直接连接符 317">
                  <a:extLst>
                    <a:ext uri="{FF2B5EF4-FFF2-40B4-BE49-F238E27FC236}">
                      <a16:creationId xmlns:a16="http://schemas.microsoft.com/office/drawing/2014/main" id="{09E4C08D-E6DA-4567-B072-5F602E49CE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9" name="直接连接符 318">
                  <a:extLst>
                    <a:ext uri="{FF2B5EF4-FFF2-40B4-BE49-F238E27FC236}">
                      <a16:creationId xmlns:a16="http://schemas.microsoft.com/office/drawing/2014/main" id="{2E3A8718-9FF0-4750-AE37-E9E5C45F02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0" name="直接连接符 319">
                  <a:extLst>
                    <a:ext uri="{FF2B5EF4-FFF2-40B4-BE49-F238E27FC236}">
                      <a16:creationId xmlns:a16="http://schemas.microsoft.com/office/drawing/2014/main" id="{C5FE073A-7F2D-4D46-8BA6-622E3BFC90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1" name="直接连接符 320">
                  <a:extLst>
                    <a:ext uri="{FF2B5EF4-FFF2-40B4-BE49-F238E27FC236}">
                      <a16:creationId xmlns:a16="http://schemas.microsoft.com/office/drawing/2014/main" id="{A3CA27B3-9B0A-4A15-9D7E-EC6364D6972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2" name="直接连接符 321">
                  <a:extLst>
                    <a:ext uri="{FF2B5EF4-FFF2-40B4-BE49-F238E27FC236}">
                      <a16:creationId xmlns:a16="http://schemas.microsoft.com/office/drawing/2014/main" id="{2B685B4F-F381-41ED-A4DC-72EC776527E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3" name="直接连接符 322">
                  <a:extLst>
                    <a:ext uri="{FF2B5EF4-FFF2-40B4-BE49-F238E27FC236}">
                      <a16:creationId xmlns:a16="http://schemas.microsoft.com/office/drawing/2014/main" id="{0F3E1161-FC74-494F-B64A-0133585EC3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4" name="直接连接符 323">
                  <a:extLst>
                    <a:ext uri="{FF2B5EF4-FFF2-40B4-BE49-F238E27FC236}">
                      <a16:creationId xmlns:a16="http://schemas.microsoft.com/office/drawing/2014/main" id="{2386D983-EBB1-4B29-964D-FA2EF93212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5" name="直接连接符 324">
                  <a:extLst>
                    <a:ext uri="{FF2B5EF4-FFF2-40B4-BE49-F238E27FC236}">
                      <a16:creationId xmlns:a16="http://schemas.microsoft.com/office/drawing/2014/main" id="{50009758-9D6C-4A8A-8A76-BE3CE50B11B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6" name="直接连接符 325">
                  <a:extLst>
                    <a:ext uri="{FF2B5EF4-FFF2-40B4-BE49-F238E27FC236}">
                      <a16:creationId xmlns:a16="http://schemas.microsoft.com/office/drawing/2014/main" id="{0370547B-D019-4886-A8CB-F309B6E4644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7" name="直接连接符 326">
                  <a:extLst>
                    <a:ext uri="{FF2B5EF4-FFF2-40B4-BE49-F238E27FC236}">
                      <a16:creationId xmlns:a16="http://schemas.microsoft.com/office/drawing/2014/main" id="{866EE5E9-3F12-4DF6-AB89-526CA9F91C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8" name="直接连接符 327">
                  <a:extLst>
                    <a:ext uri="{FF2B5EF4-FFF2-40B4-BE49-F238E27FC236}">
                      <a16:creationId xmlns:a16="http://schemas.microsoft.com/office/drawing/2014/main" id="{BA0E77FA-3913-4BAC-A8AC-DB2AF0002E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9" name="直接连接符 328">
                  <a:extLst>
                    <a:ext uri="{FF2B5EF4-FFF2-40B4-BE49-F238E27FC236}">
                      <a16:creationId xmlns:a16="http://schemas.microsoft.com/office/drawing/2014/main" id="{100AE12F-9AD2-4A3A-9353-420F0A7FD34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0" name="直接连接符 329">
                  <a:extLst>
                    <a:ext uri="{FF2B5EF4-FFF2-40B4-BE49-F238E27FC236}">
                      <a16:creationId xmlns:a16="http://schemas.microsoft.com/office/drawing/2014/main" id="{6665EB56-7FB1-4BD3-AD4B-A4A9E09F087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1" name="直接连接符 330">
                  <a:extLst>
                    <a:ext uri="{FF2B5EF4-FFF2-40B4-BE49-F238E27FC236}">
                      <a16:creationId xmlns:a16="http://schemas.microsoft.com/office/drawing/2014/main" id="{A2598C8C-C3CF-4046-BDCD-0DDC60C5B9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72" name="组合 271">
                <a:extLst>
                  <a:ext uri="{FF2B5EF4-FFF2-40B4-BE49-F238E27FC236}">
                    <a16:creationId xmlns:a16="http://schemas.microsoft.com/office/drawing/2014/main" id="{7D685C6B-F866-4857-A826-42E6952CAA73}"/>
                  </a:ext>
                </a:extLst>
              </p:cNvPr>
              <p:cNvGrpSpPr/>
              <p:nvPr/>
            </p:nvGrpSpPr>
            <p:grpSpPr>
              <a:xfrm>
                <a:off x="4297614" y="1185761"/>
                <a:ext cx="3976687" cy="3981440"/>
                <a:chOff x="4297614" y="1185761"/>
                <a:chExt cx="3976687" cy="3981440"/>
              </a:xfrm>
            </p:grpSpPr>
            <p:cxnSp>
              <p:nvCxnSpPr>
                <p:cNvPr id="273" name="直接连接符 272">
                  <a:extLst>
                    <a:ext uri="{FF2B5EF4-FFF2-40B4-BE49-F238E27FC236}">
                      <a16:creationId xmlns:a16="http://schemas.microsoft.com/office/drawing/2014/main" id="{B8C79345-35CC-4DE3-AE60-7E01CD574D43}"/>
                    </a:ext>
                  </a:extLst>
                </p:cNvPr>
                <p:cNvCxnSpPr/>
                <p:nvPr/>
              </p:nvCxnSpPr>
              <p:spPr>
                <a:xfrm>
                  <a:off x="4297614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4" name="直接连接符 273">
                  <a:extLst>
                    <a:ext uri="{FF2B5EF4-FFF2-40B4-BE49-F238E27FC236}">
                      <a16:creationId xmlns:a16="http://schemas.microsoft.com/office/drawing/2014/main" id="{E4092E77-521C-4B39-81D5-30A9757AA9DB}"/>
                    </a:ext>
                  </a:extLst>
                </p:cNvPr>
                <p:cNvCxnSpPr/>
                <p:nvPr/>
              </p:nvCxnSpPr>
              <p:spPr>
                <a:xfrm>
                  <a:off x="4795295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5" name="直接连接符 274">
                  <a:extLst>
                    <a:ext uri="{FF2B5EF4-FFF2-40B4-BE49-F238E27FC236}">
                      <a16:creationId xmlns:a16="http://schemas.microsoft.com/office/drawing/2014/main" id="{415DFB3F-5B4C-4676-A031-58C78B589EDA}"/>
                    </a:ext>
                  </a:extLst>
                </p:cNvPr>
                <p:cNvCxnSpPr/>
                <p:nvPr/>
              </p:nvCxnSpPr>
              <p:spPr>
                <a:xfrm>
                  <a:off x="52929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6" name="直接连接符 275">
                  <a:extLst>
                    <a:ext uri="{FF2B5EF4-FFF2-40B4-BE49-F238E27FC236}">
                      <a16:creationId xmlns:a16="http://schemas.microsoft.com/office/drawing/2014/main" id="{A3A87919-B2CE-45E9-998D-B1C4EEAC0D53}"/>
                    </a:ext>
                  </a:extLst>
                </p:cNvPr>
                <p:cNvCxnSpPr/>
                <p:nvPr/>
              </p:nvCxnSpPr>
              <p:spPr>
                <a:xfrm>
                  <a:off x="57882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7" name="直接连接符 276">
                  <a:extLst>
                    <a:ext uri="{FF2B5EF4-FFF2-40B4-BE49-F238E27FC236}">
                      <a16:creationId xmlns:a16="http://schemas.microsoft.com/office/drawing/2014/main" id="{6D05D98B-8130-4876-9A19-9C33DC516960}"/>
                    </a:ext>
                  </a:extLst>
                </p:cNvPr>
                <p:cNvCxnSpPr/>
                <p:nvPr/>
              </p:nvCxnSpPr>
              <p:spPr>
                <a:xfrm>
                  <a:off x="67836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8" name="直接连接符 277">
                  <a:extLst>
                    <a:ext uri="{FF2B5EF4-FFF2-40B4-BE49-F238E27FC236}">
                      <a16:creationId xmlns:a16="http://schemas.microsoft.com/office/drawing/2014/main" id="{D76FD0F2-55ED-4FA6-9E00-10A2923C3DF9}"/>
                    </a:ext>
                  </a:extLst>
                </p:cNvPr>
                <p:cNvCxnSpPr/>
                <p:nvPr/>
              </p:nvCxnSpPr>
              <p:spPr>
                <a:xfrm>
                  <a:off x="72789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9" name="直接连接符 278">
                  <a:extLst>
                    <a:ext uri="{FF2B5EF4-FFF2-40B4-BE49-F238E27FC236}">
                      <a16:creationId xmlns:a16="http://schemas.microsoft.com/office/drawing/2014/main" id="{33BFDF71-056C-47F4-84C4-A5FFB4A87415}"/>
                    </a:ext>
                  </a:extLst>
                </p:cNvPr>
                <p:cNvCxnSpPr/>
                <p:nvPr/>
              </p:nvCxnSpPr>
              <p:spPr>
                <a:xfrm>
                  <a:off x="7776619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0" name="直接连接符 279">
                  <a:extLst>
                    <a:ext uri="{FF2B5EF4-FFF2-40B4-BE49-F238E27FC236}">
                      <a16:creationId xmlns:a16="http://schemas.microsoft.com/office/drawing/2014/main" id="{431533D7-78D5-4F29-B2BE-DDF03FD2B1AA}"/>
                    </a:ext>
                  </a:extLst>
                </p:cNvPr>
                <p:cNvCxnSpPr/>
                <p:nvPr/>
              </p:nvCxnSpPr>
              <p:spPr>
                <a:xfrm>
                  <a:off x="8274301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514" name="图片 513">
              <a:extLst>
                <a:ext uri="{FF2B5EF4-FFF2-40B4-BE49-F238E27FC236}">
                  <a16:creationId xmlns:a16="http://schemas.microsoft.com/office/drawing/2014/main" id="{4D34B2FE-549F-4EE6-A267-6EB23C53085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310" t="28917" r="28968" b="40605"/>
            <a:stretch/>
          </p:blipFill>
          <p:spPr>
            <a:xfrm>
              <a:off x="1262224" y="2379318"/>
              <a:ext cx="3587661" cy="1697458"/>
            </a:xfrm>
            <a:prstGeom prst="rect">
              <a:avLst/>
            </a:prstGeom>
          </p:spPr>
        </p:pic>
        <p:pic>
          <p:nvPicPr>
            <p:cNvPr id="513" name="图片 512">
              <a:extLst>
                <a:ext uri="{FF2B5EF4-FFF2-40B4-BE49-F238E27FC236}">
                  <a16:creationId xmlns:a16="http://schemas.microsoft.com/office/drawing/2014/main" id="{C0A391E7-FDC4-4F8B-A21F-15C1ABE1992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220" t="23551" r="26244" b="52468"/>
            <a:stretch/>
          </p:blipFill>
          <p:spPr>
            <a:xfrm>
              <a:off x="150946" y="2366661"/>
              <a:ext cx="4666695" cy="1011438"/>
            </a:xfrm>
            <a:prstGeom prst="rect">
              <a:avLst/>
            </a:prstGeom>
          </p:spPr>
        </p:pic>
      </p:grpSp>
      <p:grpSp>
        <p:nvGrpSpPr>
          <p:cNvPr id="771" name="组合 770">
            <a:extLst>
              <a:ext uri="{FF2B5EF4-FFF2-40B4-BE49-F238E27FC236}">
                <a16:creationId xmlns:a16="http://schemas.microsoft.com/office/drawing/2014/main" id="{08BC8534-7FAF-4958-A986-24CC60CB1E56}"/>
              </a:ext>
            </a:extLst>
          </p:cNvPr>
          <p:cNvGrpSpPr/>
          <p:nvPr/>
        </p:nvGrpSpPr>
        <p:grpSpPr>
          <a:xfrm>
            <a:off x="5882310" y="2129361"/>
            <a:ext cx="5116942" cy="3981714"/>
            <a:chOff x="5882310" y="2129361"/>
            <a:chExt cx="5116942" cy="3981714"/>
          </a:xfrm>
        </p:grpSpPr>
        <p:sp>
          <p:nvSpPr>
            <p:cNvPr id="520" name="矩形 519">
              <a:extLst>
                <a:ext uri="{FF2B5EF4-FFF2-40B4-BE49-F238E27FC236}">
                  <a16:creationId xmlns:a16="http://schemas.microsoft.com/office/drawing/2014/main" id="{4C2D77BA-56BD-46C4-A4E7-A4D36164A4CF}"/>
                </a:ext>
              </a:extLst>
            </p:cNvPr>
            <p:cNvSpPr/>
            <p:nvPr/>
          </p:nvSpPr>
          <p:spPr>
            <a:xfrm>
              <a:off x="6027652" y="2129418"/>
              <a:ext cx="4971600" cy="3981600"/>
            </a:xfrm>
            <a:prstGeom prst="rect">
              <a:avLst/>
            </a:prstGeom>
            <a:solidFill>
              <a:schemeClr val="tx2">
                <a:lumMod val="50000"/>
              </a:schemeClr>
            </a:solidFill>
            <a:ln w="12700">
              <a:solidFill>
                <a:schemeClr val="bg2">
                  <a:lumMod val="9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521" name="组合 520">
              <a:extLst>
                <a:ext uri="{FF2B5EF4-FFF2-40B4-BE49-F238E27FC236}">
                  <a16:creationId xmlns:a16="http://schemas.microsoft.com/office/drawing/2014/main" id="{6C9573E6-AE7C-4EA0-A1E2-2D74B21A284F}"/>
                </a:ext>
              </a:extLst>
            </p:cNvPr>
            <p:cNvGrpSpPr/>
            <p:nvPr/>
          </p:nvGrpSpPr>
          <p:grpSpPr>
            <a:xfrm>
              <a:off x="6028280" y="2129361"/>
              <a:ext cx="4970344" cy="3981714"/>
              <a:chOff x="3799933" y="1185487"/>
              <a:chExt cx="4970344" cy="3981714"/>
            </a:xfrm>
          </p:grpSpPr>
          <p:grpSp>
            <p:nvGrpSpPr>
              <p:cNvPr id="524" name="组合 523">
                <a:extLst>
                  <a:ext uri="{FF2B5EF4-FFF2-40B4-BE49-F238E27FC236}">
                    <a16:creationId xmlns:a16="http://schemas.microsoft.com/office/drawing/2014/main" id="{C8902A65-3E14-4DF6-BF47-CCDA60031764}"/>
                  </a:ext>
                </a:extLst>
              </p:cNvPr>
              <p:cNvGrpSpPr/>
              <p:nvPr/>
            </p:nvGrpSpPr>
            <p:grpSpPr>
              <a:xfrm>
                <a:off x="3811840" y="1683439"/>
                <a:ext cx="4953000" cy="2986086"/>
                <a:chOff x="3811840" y="1683439"/>
                <a:chExt cx="4953000" cy="2986086"/>
              </a:xfrm>
            </p:grpSpPr>
            <p:cxnSp>
              <p:nvCxnSpPr>
                <p:cNvPr id="764" name="直接连接符 763">
                  <a:extLst>
                    <a:ext uri="{FF2B5EF4-FFF2-40B4-BE49-F238E27FC236}">
                      <a16:creationId xmlns:a16="http://schemas.microsoft.com/office/drawing/2014/main" id="{50F91062-B1E5-4DCB-A1A6-C6E41549A50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193025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5" name="直接连接符 764">
                  <a:extLst>
                    <a:ext uri="{FF2B5EF4-FFF2-40B4-BE49-F238E27FC236}">
                      <a16:creationId xmlns:a16="http://schemas.microsoft.com/office/drawing/2014/main" id="{945D4B1F-9797-4CF2-A92B-819748A3E79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695344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6" name="直接连接符 765">
                  <a:extLst>
                    <a:ext uri="{FF2B5EF4-FFF2-40B4-BE49-F238E27FC236}">
                      <a16:creationId xmlns:a16="http://schemas.microsoft.com/office/drawing/2014/main" id="{A98B23BA-94C9-43F0-A591-3DE4F9D6FA3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1197663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7" name="直接连接符 766">
                  <a:extLst>
                    <a:ext uri="{FF2B5EF4-FFF2-40B4-BE49-F238E27FC236}">
                      <a16:creationId xmlns:a16="http://schemas.microsoft.com/office/drawing/2014/main" id="{35CDD136-CC7E-495A-A399-D49C446D494B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699982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8" name="直接连接符 767">
                  <a:extLst>
                    <a:ext uri="{FF2B5EF4-FFF2-40B4-BE49-F238E27FC236}">
                      <a16:creationId xmlns:a16="http://schemas.microsoft.com/office/drawing/2014/main" id="{40DAC0D0-7856-4FF7-9FF9-ACBD693BB17C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20230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9" name="直接连接符 768">
                  <a:extLst>
                    <a:ext uri="{FF2B5EF4-FFF2-40B4-BE49-F238E27FC236}">
                      <a16:creationId xmlns:a16="http://schemas.microsoft.com/office/drawing/2014/main" id="{A9733C06-D919-4399-8DF0-7C046437C56C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295380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0" name="直接连接符 769">
                  <a:extLst>
                    <a:ext uri="{FF2B5EF4-FFF2-40B4-BE49-F238E27FC236}">
                      <a16:creationId xmlns:a16="http://schemas.microsoft.com/office/drawing/2014/main" id="{29C55BE3-1A83-4F9D-8EF6-B7BBA4692BED}"/>
                    </a:ext>
                  </a:extLst>
                </p:cNvPr>
                <p:cNvCxnSpPr/>
                <p:nvPr/>
              </p:nvCxnSpPr>
              <p:spPr>
                <a:xfrm rot="16200000">
                  <a:off x="6288340" y="-793061"/>
                  <a:ext cx="0" cy="495300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5" name="组合 524">
                <a:extLst>
                  <a:ext uri="{FF2B5EF4-FFF2-40B4-BE49-F238E27FC236}">
                    <a16:creationId xmlns:a16="http://schemas.microsoft.com/office/drawing/2014/main" id="{A861E6BF-1E30-4596-A455-F415DAC450A4}"/>
                  </a:ext>
                </a:extLst>
              </p:cNvPr>
              <p:cNvGrpSpPr/>
              <p:nvPr/>
            </p:nvGrpSpPr>
            <p:grpSpPr>
              <a:xfrm>
                <a:off x="3799933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723" name="直接连接符 722">
                  <a:extLst>
                    <a:ext uri="{FF2B5EF4-FFF2-40B4-BE49-F238E27FC236}">
                      <a16:creationId xmlns:a16="http://schemas.microsoft.com/office/drawing/2014/main" id="{9D4E9A50-DFB9-40C0-AE32-98B421BCBE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4" name="直接连接符 723">
                  <a:extLst>
                    <a:ext uri="{FF2B5EF4-FFF2-40B4-BE49-F238E27FC236}">
                      <a16:creationId xmlns:a16="http://schemas.microsoft.com/office/drawing/2014/main" id="{DC9A3DBA-B780-4B9E-B8F3-0569684A8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5" name="直接连接符 724">
                  <a:extLst>
                    <a:ext uri="{FF2B5EF4-FFF2-40B4-BE49-F238E27FC236}">
                      <a16:creationId xmlns:a16="http://schemas.microsoft.com/office/drawing/2014/main" id="{E52C5ACF-083E-45F2-8693-7288A4A9AA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6" name="直接连接符 725">
                  <a:extLst>
                    <a:ext uri="{FF2B5EF4-FFF2-40B4-BE49-F238E27FC236}">
                      <a16:creationId xmlns:a16="http://schemas.microsoft.com/office/drawing/2014/main" id="{54A5F0D6-3B3C-4844-A410-8206EEEFE0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7" name="直接连接符 726">
                  <a:extLst>
                    <a:ext uri="{FF2B5EF4-FFF2-40B4-BE49-F238E27FC236}">
                      <a16:creationId xmlns:a16="http://schemas.microsoft.com/office/drawing/2014/main" id="{E8FBAAF3-781E-42A0-AC33-B42DCE0BB12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8" name="直接连接符 727">
                  <a:extLst>
                    <a:ext uri="{FF2B5EF4-FFF2-40B4-BE49-F238E27FC236}">
                      <a16:creationId xmlns:a16="http://schemas.microsoft.com/office/drawing/2014/main" id="{166195CA-8882-4219-837E-EAB87F48B9F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9" name="直接连接符 728">
                  <a:extLst>
                    <a:ext uri="{FF2B5EF4-FFF2-40B4-BE49-F238E27FC236}">
                      <a16:creationId xmlns:a16="http://schemas.microsoft.com/office/drawing/2014/main" id="{F1DA593C-6309-4E10-A0AB-27CE998E44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0" name="直接连接符 729">
                  <a:extLst>
                    <a:ext uri="{FF2B5EF4-FFF2-40B4-BE49-F238E27FC236}">
                      <a16:creationId xmlns:a16="http://schemas.microsoft.com/office/drawing/2014/main" id="{284EEA4F-5D3C-448B-89CB-3F1F540ED5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1" name="直接连接符 730">
                  <a:extLst>
                    <a:ext uri="{FF2B5EF4-FFF2-40B4-BE49-F238E27FC236}">
                      <a16:creationId xmlns:a16="http://schemas.microsoft.com/office/drawing/2014/main" id="{2600FF99-B7CC-43CB-9EFA-FD2D5787AA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2" name="直接连接符 731">
                  <a:extLst>
                    <a:ext uri="{FF2B5EF4-FFF2-40B4-BE49-F238E27FC236}">
                      <a16:creationId xmlns:a16="http://schemas.microsoft.com/office/drawing/2014/main" id="{EF61BDB8-7911-4C78-8386-9E40A7D6A3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3" name="直接连接符 732">
                  <a:extLst>
                    <a:ext uri="{FF2B5EF4-FFF2-40B4-BE49-F238E27FC236}">
                      <a16:creationId xmlns:a16="http://schemas.microsoft.com/office/drawing/2014/main" id="{493B4135-0538-49E2-9811-86038D0BA3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4" name="直接连接符 733">
                  <a:extLst>
                    <a:ext uri="{FF2B5EF4-FFF2-40B4-BE49-F238E27FC236}">
                      <a16:creationId xmlns:a16="http://schemas.microsoft.com/office/drawing/2014/main" id="{CBCBF182-E332-4395-BD8D-B73F539929F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5" name="直接连接符 734">
                  <a:extLst>
                    <a:ext uri="{FF2B5EF4-FFF2-40B4-BE49-F238E27FC236}">
                      <a16:creationId xmlns:a16="http://schemas.microsoft.com/office/drawing/2014/main" id="{FEE84881-B25A-4385-B4C8-6F896F4CC9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6" name="直接连接符 735">
                  <a:extLst>
                    <a:ext uri="{FF2B5EF4-FFF2-40B4-BE49-F238E27FC236}">
                      <a16:creationId xmlns:a16="http://schemas.microsoft.com/office/drawing/2014/main" id="{AA03413A-F0FD-414D-B8F1-957B4E55C08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7" name="直接连接符 736">
                  <a:extLst>
                    <a:ext uri="{FF2B5EF4-FFF2-40B4-BE49-F238E27FC236}">
                      <a16:creationId xmlns:a16="http://schemas.microsoft.com/office/drawing/2014/main" id="{06097198-729B-43BA-AAFC-8228F78214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8" name="直接连接符 737">
                  <a:extLst>
                    <a:ext uri="{FF2B5EF4-FFF2-40B4-BE49-F238E27FC236}">
                      <a16:creationId xmlns:a16="http://schemas.microsoft.com/office/drawing/2014/main" id="{30F3C393-14E8-4840-BE24-B1FFC47EEF2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9" name="直接连接符 738">
                  <a:extLst>
                    <a:ext uri="{FF2B5EF4-FFF2-40B4-BE49-F238E27FC236}">
                      <a16:creationId xmlns:a16="http://schemas.microsoft.com/office/drawing/2014/main" id="{D3E56B71-925D-4FC2-B10A-F4BFF63403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0" name="直接连接符 739">
                  <a:extLst>
                    <a:ext uri="{FF2B5EF4-FFF2-40B4-BE49-F238E27FC236}">
                      <a16:creationId xmlns:a16="http://schemas.microsoft.com/office/drawing/2014/main" id="{B0781D77-8677-40E8-95EC-F043E41093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1" name="直接连接符 740">
                  <a:extLst>
                    <a:ext uri="{FF2B5EF4-FFF2-40B4-BE49-F238E27FC236}">
                      <a16:creationId xmlns:a16="http://schemas.microsoft.com/office/drawing/2014/main" id="{FC56354F-CAF1-448D-8B2E-5910D4915C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2" name="直接连接符 741">
                  <a:extLst>
                    <a:ext uri="{FF2B5EF4-FFF2-40B4-BE49-F238E27FC236}">
                      <a16:creationId xmlns:a16="http://schemas.microsoft.com/office/drawing/2014/main" id="{1D7E96E3-7C5B-4F82-9208-2A25ADAE02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3" name="直接连接符 742">
                  <a:extLst>
                    <a:ext uri="{FF2B5EF4-FFF2-40B4-BE49-F238E27FC236}">
                      <a16:creationId xmlns:a16="http://schemas.microsoft.com/office/drawing/2014/main" id="{226C12D4-0621-40FA-AC18-EA79347A32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4" name="直接连接符 743">
                  <a:extLst>
                    <a:ext uri="{FF2B5EF4-FFF2-40B4-BE49-F238E27FC236}">
                      <a16:creationId xmlns:a16="http://schemas.microsoft.com/office/drawing/2014/main" id="{FAF5D527-2D88-43E6-B83A-9CFF83ABD3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5" name="直接连接符 744">
                  <a:extLst>
                    <a:ext uri="{FF2B5EF4-FFF2-40B4-BE49-F238E27FC236}">
                      <a16:creationId xmlns:a16="http://schemas.microsoft.com/office/drawing/2014/main" id="{4166D889-09F4-4708-BCB0-B361ECC7C6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6" name="直接连接符 745">
                  <a:extLst>
                    <a:ext uri="{FF2B5EF4-FFF2-40B4-BE49-F238E27FC236}">
                      <a16:creationId xmlns:a16="http://schemas.microsoft.com/office/drawing/2014/main" id="{36FAC2F2-1B4D-4188-8139-F5958A062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7" name="直接连接符 746">
                  <a:extLst>
                    <a:ext uri="{FF2B5EF4-FFF2-40B4-BE49-F238E27FC236}">
                      <a16:creationId xmlns:a16="http://schemas.microsoft.com/office/drawing/2014/main" id="{F9B7E76E-6E0C-41B9-BD52-D3AA523699C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8" name="直接连接符 747">
                  <a:extLst>
                    <a:ext uri="{FF2B5EF4-FFF2-40B4-BE49-F238E27FC236}">
                      <a16:creationId xmlns:a16="http://schemas.microsoft.com/office/drawing/2014/main" id="{99969527-AC64-4F2C-BCBA-F6F747ACA1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9" name="直接连接符 748">
                  <a:extLst>
                    <a:ext uri="{FF2B5EF4-FFF2-40B4-BE49-F238E27FC236}">
                      <a16:creationId xmlns:a16="http://schemas.microsoft.com/office/drawing/2014/main" id="{7F47E5EA-6C36-4363-BB17-15F0821588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0" name="直接连接符 749">
                  <a:extLst>
                    <a:ext uri="{FF2B5EF4-FFF2-40B4-BE49-F238E27FC236}">
                      <a16:creationId xmlns:a16="http://schemas.microsoft.com/office/drawing/2014/main" id="{AC2C4AD2-C0F8-4E2E-BADD-54E09AD9879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1" name="直接连接符 750">
                  <a:extLst>
                    <a:ext uri="{FF2B5EF4-FFF2-40B4-BE49-F238E27FC236}">
                      <a16:creationId xmlns:a16="http://schemas.microsoft.com/office/drawing/2014/main" id="{D05E62BC-30FE-4482-A587-518A9F8FF6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2" name="直接连接符 751">
                  <a:extLst>
                    <a:ext uri="{FF2B5EF4-FFF2-40B4-BE49-F238E27FC236}">
                      <a16:creationId xmlns:a16="http://schemas.microsoft.com/office/drawing/2014/main" id="{673E1627-F20F-43D5-9A65-1DBA35BC60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3" name="直接连接符 752">
                  <a:extLst>
                    <a:ext uri="{FF2B5EF4-FFF2-40B4-BE49-F238E27FC236}">
                      <a16:creationId xmlns:a16="http://schemas.microsoft.com/office/drawing/2014/main" id="{DE27E208-5353-45AA-8D6E-73142F5E96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4" name="直接连接符 753">
                  <a:extLst>
                    <a:ext uri="{FF2B5EF4-FFF2-40B4-BE49-F238E27FC236}">
                      <a16:creationId xmlns:a16="http://schemas.microsoft.com/office/drawing/2014/main" id="{5BFD4320-F87E-46C8-9A30-92E6D055F9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5" name="直接连接符 754">
                  <a:extLst>
                    <a:ext uri="{FF2B5EF4-FFF2-40B4-BE49-F238E27FC236}">
                      <a16:creationId xmlns:a16="http://schemas.microsoft.com/office/drawing/2014/main" id="{D47B0555-BF77-413A-9532-E6688DA0FE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6" name="直接连接符 755">
                  <a:extLst>
                    <a:ext uri="{FF2B5EF4-FFF2-40B4-BE49-F238E27FC236}">
                      <a16:creationId xmlns:a16="http://schemas.microsoft.com/office/drawing/2014/main" id="{CE806E37-2ADA-4941-A8DA-80914F096B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7" name="直接连接符 756">
                  <a:extLst>
                    <a:ext uri="{FF2B5EF4-FFF2-40B4-BE49-F238E27FC236}">
                      <a16:creationId xmlns:a16="http://schemas.microsoft.com/office/drawing/2014/main" id="{1446B468-C52A-4FCC-A1F7-71B71B08DF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8" name="直接连接符 757">
                  <a:extLst>
                    <a:ext uri="{FF2B5EF4-FFF2-40B4-BE49-F238E27FC236}">
                      <a16:creationId xmlns:a16="http://schemas.microsoft.com/office/drawing/2014/main" id="{2CF8AE50-41AE-4D85-AD87-4C04FFF983B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9" name="直接连接符 758">
                  <a:extLst>
                    <a:ext uri="{FF2B5EF4-FFF2-40B4-BE49-F238E27FC236}">
                      <a16:creationId xmlns:a16="http://schemas.microsoft.com/office/drawing/2014/main" id="{4AF1C992-E1F6-42D3-82DD-61C740DA77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0" name="直接连接符 759">
                  <a:extLst>
                    <a:ext uri="{FF2B5EF4-FFF2-40B4-BE49-F238E27FC236}">
                      <a16:creationId xmlns:a16="http://schemas.microsoft.com/office/drawing/2014/main" id="{262BE09B-7A4C-4B3F-B59C-B03C67C543E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1" name="直接连接符 760">
                  <a:extLst>
                    <a:ext uri="{FF2B5EF4-FFF2-40B4-BE49-F238E27FC236}">
                      <a16:creationId xmlns:a16="http://schemas.microsoft.com/office/drawing/2014/main" id="{F256A6B5-8BAC-4EE1-971E-DF3B81A725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2" name="直接连接符 761">
                  <a:extLst>
                    <a:ext uri="{FF2B5EF4-FFF2-40B4-BE49-F238E27FC236}">
                      <a16:creationId xmlns:a16="http://schemas.microsoft.com/office/drawing/2014/main" id="{8A59417D-54A5-4E3D-AF52-E1B6F89668B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3" name="直接连接符 762">
                  <a:extLst>
                    <a:ext uri="{FF2B5EF4-FFF2-40B4-BE49-F238E27FC236}">
                      <a16:creationId xmlns:a16="http://schemas.microsoft.com/office/drawing/2014/main" id="{ADA96D8D-07C1-4CB4-A86A-2B7DC127E4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6" name="组合 525">
                <a:extLst>
                  <a:ext uri="{FF2B5EF4-FFF2-40B4-BE49-F238E27FC236}">
                    <a16:creationId xmlns:a16="http://schemas.microsoft.com/office/drawing/2014/main" id="{4BFB0355-5F18-4D1F-AEB8-64CDE6E29D79}"/>
                  </a:ext>
                </a:extLst>
              </p:cNvPr>
              <p:cNvGrpSpPr/>
              <p:nvPr/>
            </p:nvGrpSpPr>
            <p:grpSpPr>
              <a:xfrm>
                <a:off x="6246027" y="1185755"/>
                <a:ext cx="72000" cy="3981436"/>
                <a:chOff x="2667794" y="1185755"/>
                <a:chExt cx="1143958" cy="4072874"/>
              </a:xfrm>
            </p:grpSpPr>
            <p:cxnSp>
              <p:nvCxnSpPr>
                <p:cNvPr id="682" name="直接连接符 681">
                  <a:extLst>
                    <a:ext uri="{FF2B5EF4-FFF2-40B4-BE49-F238E27FC236}">
                      <a16:creationId xmlns:a16="http://schemas.microsoft.com/office/drawing/2014/main" id="{44C7CEEA-2FB7-4C83-AA3C-7EBA1C7E1DF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3" name="直接连接符 682">
                  <a:extLst>
                    <a:ext uri="{FF2B5EF4-FFF2-40B4-BE49-F238E27FC236}">
                      <a16:creationId xmlns:a16="http://schemas.microsoft.com/office/drawing/2014/main" id="{D8D3E3B2-A90E-4261-BDD8-4EFD0433CB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4" name="直接连接符 683">
                  <a:extLst>
                    <a:ext uri="{FF2B5EF4-FFF2-40B4-BE49-F238E27FC236}">
                      <a16:creationId xmlns:a16="http://schemas.microsoft.com/office/drawing/2014/main" id="{435F1D47-E61F-4017-9739-A4007EB153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5" name="直接连接符 684">
                  <a:extLst>
                    <a:ext uri="{FF2B5EF4-FFF2-40B4-BE49-F238E27FC236}">
                      <a16:creationId xmlns:a16="http://schemas.microsoft.com/office/drawing/2014/main" id="{44ED528B-B70B-4DCE-9982-9C388479E2A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6" name="直接连接符 685">
                  <a:extLst>
                    <a:ext uri="{FF2B5EF4-FFF2-40B4-BE49-F238E27FC236}">
                      <a16:creationId xmlns:a16="http://schemas.microsoft.com/office/drawing/2014/main" id="{6C82FCF8-118F-4D08-9F97-E4938707EC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7" name="直接连接符 686">
                  <a:extLst>
                    <a:ext uri="{FF2B5EF4-FFF2-40B4-BE49-F238E27FC236}">
                      <a16:creationId xmlns:a16="http://schemas.microsoft.com/office/drawing/2014/main" id="{52E003E0-41CD-4994-A422-759B3B5E0E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8" name="直接连接符 687">
                  <a:extLst>
                    <a:ext uri="{FF2B5EF4-FFF2-40B4-BE49-F238E27FC236}">
                      <a16:creationId xmlns:a16="http://schemas.microsoft.com/office/drawing/2014/main" id="{12CD7B68-CA11-4126-93A0-A7A7E3E13A3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9" name="直接连接符 688">
                  <a:extLst>
                    <a:ext uri="{FF2B5EF4-FFF2-40B4-BE49-F238E27FC236}">
                      <a16:creationId xmlns:a16="http://schemas.microsoft.com/office/drawing/2014/main" id="{EE39AE30-54F7-4631-80CE-71AEC6D16D5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0" name="直接连接符 689">
                  <a:extLst>
                    <a:ext uri="{FF2B5EF4-FFF2-40B4-BE49-F238E27FC236}">
                      <a16:creationId xmlns:a16="http://schemas.microsoft.com/office/drawing/2014/main" id="{9C177C17-ADE2-47C9-831E-06EB50EAF18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1" name="直接连接符 690">
                  <a:extLst>
                    <a:ext uri="{FF2B5EF4-FFF2-40B4-BE49-F238E27FC236}">
                      <a16:creationId xmlns:a16="http://schemas.microsoft.com/office/drawing/2014/main" id="{8C4049E9-0932-4A0F-B7EC-2EF4208EF7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2" name="直接连接符 691">
                  <a:extLst>
                    <a:ext uri="{FF2B5EF4-FFF2-40B4-BE49-F238E27FC236}">
                      <a16:creationId xmlns:a16="http://schemas.microsoft.com/office/drawing/2014/main" id="{01BFFED0-783C-4366-B61B-015EAEA76E5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3" name="直接连接符 692">
                  <a:extLst>
                    <a:ext uri="{FF2B5EF4-FFF2-40B4-BE49-F238E27FC236}">
                      <a16:creationId xmlns:a16="http://schemas.microsoft.com/office/drawing/2014/main" id="{F52E512B-A6F6-4E15-AAAC-81AC5F41D7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4" name="直接连接符 693">
                  <a:extLst>
                    <a:ext uri="{FF2B5EF4-FFF2-40B4-BE49-F238E27FC236}">
                      <a16:creationId xmlns:a16="http://schemas.microsoft.com/office/drawing/2014/main" id="{FE1DC3E9-197A-443B-8411-39F96936E59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5" name="直接连接符 694">
                  <a:extLst>
                    <a:ext uri="{FF2B5EF4-FFF2-40B4-BE49-F238E27FC236}">
                      <a16:creationId xmlns:a16="http://schemas.microsoft.com/office/drawing/2014/main" id="{282248D0-53B8-4364-9B9C-B38C88BEAC7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6" name="直接连接符 695">
                  <a:extLst>
                    <a:ext uri="{FF2B5EF4-FFF2-40B4-BE49-F238E27FC236}">
                      <a16:creationId xmlns:a16="http://schemas.microsoft.com/office/drawing/2014/main" id="{7D2F42D6-DDD8-4254-994D-C1E23AF731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7" name="直接连接符 696">
                  <a:extLst>
                    <a:ext uri="{FF2B5EF4-FFF2-40B4-BE49-F238E27FC236}">
                      <a16:creationId xmlns:a16="http://schemas.microsoft.com/office/drawing/2014/main" id="{1E9A852E-1722-4EDF-954B-793262C279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8" name="直接连接符 697">
                  <a:extLst>
                    <a:ext uri="{FF2B5EF4-FFF2-40B4-BE49-F238E27FC236}">
                      <a16:creationId xmlns:a16="http://schemas.microsoft.com/office/drawing/2014/main" id="{684C26A5-8E99-4F5E-AF89-2DAB5DD0FE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9" name="直接连接符 698">
                  <a:extLst>
                    <a:ext uri="{FF2B5EF4-FFF2-40B4-BE49-F238E27FC236}">
                      <a16:creationId xmlns:a16="http://schemas.microsoft.com/office/drawing/2014/main" id="{148FD008-98C2-4D00-9182-4F918ABD3C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0" name="直接连接符 699">
                  <a:extLst>
                    <a:ext uri="{FF2B5EF4-FFF2-40B4-BE49-F238E27FC236}">
                      <a16:creationId xmlns:a16="http://schemas.microsoft.com/office/drawing/2014/main" id="{CD8C6CD6-A4C6-4A5C-8E3C-3F9B343B9A1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1" name="直接连接符 700">
                  <a:extLst>
                    <a:ext uri="{FF2B5EF4-FFF2-40B4-BE49-F238E27FC236}">
                      <a16:creationId xmlns:a16="http://schemas.microsoft.com/office/drawing/2014/main" id="{0B4CC05F-275E-4670-AEDB-E93A1C1C41F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2" name="直接连接符 701">
                  <a:extLst>
                    <a:ext uri="{FF2B5EF4-FFF2-40B4-BE49-F238E27FC236}">
                      <a16:creationId xmlns:a16="http://schemas.microsoft.com/office/drawing/2014/main" id="{3E79A881-9C81-4FD2-86AE-F150E8274E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3" name="直接连接符 702">
                  <a:extLst>
                    <a:ext uri="{FF2B5EF4-FFF2-40B4-BE49-F238E27FC236}">
                      <a16:creationId xmlns:a16="http://schemas.microsoft.com/office/drawing/2014/main" id="{AEC66D3B-0FAC-4390-AB67-F203DB99D4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4" name="直接连接符 703">
                  <a:extLst>
                    <a:ext uri="{FF2B5EF4-FFF2-40B4-BE49-F238E27FC236}">
                      <a16:creationId xmlns:a16="http://schemas.microsoft.com/office/drawing/2014/main" id="{60E59507-DE72-4DF0-8CCF-2E53F4D64BA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5" name="直接连接符 704">
                  <a:extLst>
                    <a:ext uri="{FF2B5EF4-FFF2-40B4-BE49-F238E27FC236}">
                      <a16:creationId xmlns:a16="http://schemas.microsoft.com/office/drawing/2014/main" id="{DEF5362A-AB0F-41D1-9453-5F23B053DB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6" name="直接连接符 705">
                  <a:extLst>
                    <a:ext uri="{FF2B5EF4-FFF2-40B4-BE49-F238E27FC236}">
                      <a16:creationId xmlns:a16="http://schemas.microsoft.com/office/drawing/2014/main" id="{59A905F6-274A-4797-8EB2-DB6C2595E0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7" name="直接连接符 706">
                  <a:extLst>
                    <a:ext uri="{FF2B5EF4-FFF2-40B4-BE49-F238E27FC236}">
                      <a16:creationId xmlns:a16="http://schemas.microsoft.com/office/drawing/2014/main" id="{62D6F5D2-5DD7-43C1-BE75-7F985DC5D33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8" name="直接连接符 707">
                  <a:extLst>
                    <a:ext uri="{FF2B5EF4-FFF2-40B4-BE49-F238E27FC236}">
                      <a16:creationId xmlns:a16="http://schemas.microsoft.com/office/drawing/2014/main" id="{0B0C3277-1542-421D-898D-183F052F31F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9" name="直接连接符 708">
                  <a:extLst>
                    <a:ext uri="{FF2B5EF4-FFF2-40B4-BE49-F238E27FC236}">
                      <a16:creationId xmlns:a16="http://schemas.microsoft.com/office/drawing/2014/main" id="{002A534C-4C8E-469A-AA5C-A7789C421BD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0" name="直接连接符 709">
                  <a:extLst>
                    <a:ext uri="{FF2B5EF4-FFF2-40B4-BE49-F238E27FC236}">
                      <a16:creationId xmlns:a16="http://schemas.microsoft.com/office/drawing/2014/main" id="{E8E14C70-F76D-451F-8DB2-52C04C7987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1" name="直接连接符 710">
                  <a:extLst>
                    <a:ext uri="{FF2B5EF4-FFF2-40B4-BE49-F238E27FC236}">
                      <a16:creationId xmlns:a16="http://schemas.microsoft.com/office/drawing/2014/main" id="{DC1BE0DE-32F8-495E-8135-24E886A38E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2" name="直接连接符 711">
                  <a:extLst>
                    <a:ext uri="{FF2B5EF4-FFF2-40B4-BE49-F238E27FC236}">
                      <a16:creationId xmlns:a16="http://schemas.microsoft.com/office/drawing/2014/main" id="{77A20F3B-BD20-4789-92BC-33F149522B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3" name="直接连接符 712">
                  <a:extLst>
                    <a:ext uri="{FF2B5EF4-FFF2-40B4-BE49-F238E27FC236}">
                      <a16:creationId xmlns:a16="http://schemas.microsoft.com/office/drawing/2014/main" id="{DF740F5B-8BFC-4130-B98D-BD625F282D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4" name="直接连接符 713">
                  <a:extLst>
                    <a:ext uri="{FF2B5EF4-FFF2-40B4-BE49-F238E27FC236}">
                      <a16:creationId xmlns:a16="http://schemas.microsoft.com/office/drawing/2014/main" id="{1169B5CA-18C2-41FA-BC80-5F48C74C183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5" name="直接连接符 714">
                  <a:extLst>
                    <a:ext uri="{FF2B5EF4-FFF2-40B4-BE49-F238E27FC236}">
                      <a16:creationId xmlns:a16="http://schemas.microsoft.com/office/drawing/2014/main" id="{23516383-7F8F-47C6-AAD9-DD564A99B0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6" name="直接连接符 715">
                  <a:extLst>
                    <a:ext uri="{FF2B5EF4-FFF2-40B4-BE49-F238E27FC236}">
                      <a16:creationId xmlns:a16="http://schemas.microsoft.com/office/drawing/2014/main" id="{0EEDAAA1-A6E9-4327-A92D-12139C8C76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7" name="直接连接符 716">
                  <a:extLst>
                    <a:ext uri="{FF2B5EF4-FFF2-40B4-BE49-F238E27FC236}">
                      <a16:creationId xmlns:a16="http://schemas.microsoft.com/office/drawing/2014/main" id="{C9550E3F-A855-48CF-9A17-BA97889F612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8" name="直接连接符 717">
                  <a:extLst>
                    <a:ext uri="{FF2B5EF4-FFF2-40B4-BE49-F238E27FC236}">
                      <a16:creationId xmlns:a16="http://schemas.microsoft.com/office/drawing/2014/main" id="{D77875E4-AF9B-4992-933F-DCF75E14F7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9" name="直接连接符 718">
                  <a:extLst>
                    <a:ext uri="{FF2B5EF4-FFF2-40B4-BE49-F238E27FC236}">
                      <a16:creationId xmlns:a16="http://schemas.microsoft.com/office/drawing/2014/main" id="{0C2AB25A-A6D2-47BA-8733-11F8A3CE3BF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0" name="直接连接符 719">
                  <a:extLst>
                    <a:ext uri="{FF2B5EF4-FFF2-40B4-BE49-F238E27FC236}">
                      <a16:creationId xmlns:a16="http://schemas.microsoft.com/office/drawing/2014/main" id="{1A43B51D-D6B8-4657-AC75-8190C035FF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1" name="直接连接符 720">
                  <a:extLst>
                    <a:ext uri="{FF2B5EF4-FFF2-40B4-BE49-F238E27FC236}">
                      <a16:creationId xmlns:a16="http://schemas.microsoft.com/office/drawing/2014/main" id="{349FB0C6-516D-4F5A-AB1A-7D3855FC55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2" name="直接连接符 721">
                  <a:extLst>
                    <a:ext uri="{FF2B5EF4-FFF2-40B4-BE49-F238E27FC236}">
                      <a16:creationId xmlns:a16="http://schemas.microsoft.com/office/drawing/2014/main" id="{D7234AAE-3D23-4890-8561-DDE049E6C8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7" name="组合 526">
                <a:extLst>
                  <a:ext uri="{FF2B5EF4-FFF2-40B4-BE49-F238E27FC236}">
                    <a16:creationId xmlns:a16="http://schemas.microsoft.com/office/drawing/2014/main" id="{91A54271-1598-46AC-B756-1E0F9749B5F8}"/>
                  </a:ext>
                </a:extLst>
              </p:cNvPr>
              <p:cNvGrpSpPr/>
              <p:nvPr/>
            </p:nvGrpSpPr>
            <p:grpSpPr>
              <a:xfrm>
                <a:off x="8714980" y="1185755"/>
                <a:ext cx="54000" cy="3981436"/>
                <a:chOff x="2667794" y="1185755"/>
                <a:chExt cx="1143958" cy="4072874"/>
              </a:xfrm>
            </p:grpSpPr>
            <p:cxnSp>
              <p:nvCxnSpPr>
                <p:cNvPr id="641" name="直接连接符 640">
                  <a:extLst>
                    <a:ext uri="{FF2B5EF4-FFF2-40B4-BE49-F238E27FC236}">
                      <a16:creationId xmlns:a16="http://schemas.microsoft.com/office/drawing/2014/main" id="{0EE071AB-A3DB-4E43-B253-A9BE59CC3A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18575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2" name="直接连接符 641">
                  <a:extLst>
                    <a:ext uri="{FF2B5EF4-FFF2-40B4-BE49-F238E27FC236}">
                      <a16:creationId xmlns:a16="http://schemas.microsoft.com/office/drawing/2014/main" id="{6F4929A2-83D8-4134-A77C-195A973669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28757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3" name="直接连接符 642">
                  <a:extLst>
                    <a:ext uri="{FF2B5EF4-FFF2-40B4-BE49-F238E27FC236}">
                      <a16:creationId xmlns:a16="http://schemas.microsoft.com/office/drawing/2014/main" id="{87B46CAA-8FDE-4FDC-97A5-FB202746031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38939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4" name="直接连接符 643">
                  <a:extLst>
                    <a:ext uri="{FF2B5EF4-FFF2-40B4-BE49-F238E27FC236}">
                      <a16:creationId xmlns:a16="http://schemas.microsoft.com/office/drawing/2014/main" id="{4CE8A16F-B314-4429-B53D-4B21F20814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59304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5" name="直接连接符 644">
                  <a:extLst>
                    <a:ext uri="{FF2B5EF4-FFF2-40B4-BE49-F238E27FC236}">
                      <a16:creationId xmlns:a16="http://schemas.microsoft.com/office/drawing/2014/main" id="{5F54C75D-B73F-417A-9555-9C4AA33D56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49122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6" name="直接连接符 645">
                  <a:extLst>
                    <a:ext uri="{FF2B5EF4-FFF2-40B4-BE49-F238E27FC236}">
                      <a16:creationId xmlns:a16="http://schemas.microsoft.com/office/drawing/2014/main" id="{B4F22D26-67E0-484D-9C67-386ED99CDE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69486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7" name="直接连接符 646">
                  <a:extLst>
                    <a:ext uri="{FF2B5EF4-FFF2-40B4-BE49-F238E27FC236}">
                      <a16:creationId xmlns:a16="http://schemas.microsoft.com/office/drawing/2014/main" id="{F8EA3796-1FDA-4924-800A-CFA35C7ABF3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79668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8" name="直接连接符 647">
                  <a:extLst>
                    <a:ext uri="{FF2B5EF4-FFF2-40B4-BE49-F238E27FC236}">
                      <a16:creationId xmlns:a16="http://schemas.microsoft.com/office/drawing/2014/main" id="{8C3BEAB7-B8C9-40FB-9EFA-8B39D02ED8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189850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9" name="直接连接符 648">
                  <a:extLst>
                    <a:ext uri="{FF2B5EF4-FFF2-40B4-BE49-F238E27FC236}">
                      <a16:creationId xmlns:a16="http://schemas.microsoft.com/office/drawing/2014/main" id="{E36F176B-BB6C-4C3C-9F59-5D5B725DC68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10215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0" name="直接连接符 649">
                  <a:extLst>
                    <a:ext uri="{FF2B5EF4-FFF2-40B4-BE49-F238E27FC236}">
                      <a16:creationId xmlns:a16="http://schemas.microsoft.com/office/drawing/2014/main" id="{63C44240-5EA1-47E6-8BE1-3D2B3B607D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00033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1" name="直接连接符 650">
                  <a:extLst>
                    <a:ext uri="{FF2B5EF4-FFF2-40B4-BE49-F238E27FC236}">
                      <a16:creationId xmlns:a16="http://schemas.microsoft.com/office/drawing/2014/main" id="{4A20AD9A-F3AE-4B7C-A820-5BDEFA34745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20397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2" name="直接连接符 651">
                  <a:extLst>
                    <a:ext uri="{FF2B5EF4-FFF2-40B4-BE49-F238E27FC236}">
                      <a16:creationId xmlns:a16="http://schemas.microsoft.com/office/drawing/2014/main" id="{78200A09-2BA3-4E05-B542-842D12BE448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30579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3" name="直接连接符 652">
                  <a:extLst>
                    <a:ext uri="{FF2B5EF4-FFF2-40B4-BE49-F238E27FC236}">
                      <a16:creationId xmlns:a16="http://schemas.microsoft.com/office/drawing/2014/main" id="{1C429543-9256-41D7-B45E-F76DF9417A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40761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4" name="直接连接符 653">
                  <a:extLst>
                    <a:ext uri="{FF2B5EF4-FFF2-40B4-BE49-F238E27FC236}">
                      <a16:creationId xmlns:a16="http://schemas.microsoft.com/office/drawing/2014/main" id="{F17B5AA2-F2FA-4AEC-85A6-595D6E2168F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61126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5" name="直接连接符 654">
                  <a:extLst>
                    <a:ext uri="{FF2B5EF4-FFF2-40B4-BE49-F238E27FC236}">
                      <a16:creationId xmlns:a16="http://schemas.microsoft.com/office/drawing/2014/main" id="{C28157FE-1D7A-4C22-A47C-0BB9C33982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50944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6" name="直接连接符 655">
                  <a:extLst>
                    <a:ext uri="{FF2B5EF4-FFF2-40B4-BE49-F238E27FC236}">
                      <a16:creationId xmlns:a16="http://schemas.microsoft.com/office/drawing/2014/main" id="{6DE4742F-6C72-4E60-BDA4-C52201598B4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71308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7" name="直接连接符 656">
                  <a:extLst>
                    <a:ext uri="{FF2B5EF4-FFF2-40B4-BE49-F238E27FC236}">
                      <a16:creationId xmlns:a16="http://schemas.microsoft.com/office/drawing/2014/main" id="{88F29A0A-6152-48B1-B4A2-63F11AF5EAB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81490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8" name="直接连接符 657">
                  <a:extLst>
                    <a:ext uri="{FF2B5EF4-FFF2-40B4-BE49-F238E27FC236}">
                      <a16:creationId xmlns:a16="http://schemas.microsoft.com/office/drawing/2014/main" id="{55411CA3-8DE5-44CF-8614-9A862E5C2F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29167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9" name="直接连接符 658">
                  <a:extLst>
                    <a:ext uri="{FF2B5EF4-FFF2-40B4-BE49-F238E27FC236}">
                      <a16:creationId xmlns:a16="http://schemas.microsoft.com/office/drawing/2014/main" id="{B7E46B9B-64CF-4DD2-9652-591B8E8DA87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12037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0" name="直接连接符 659">
                  <a:extLst>
                    <a:ext uri="{FF2B5EF4-FFF2-40B4-BE49-F238E27FC236}">
                      <a16:creationId xmlns:a16="http://schemas.microsoft.com/office/drawing/2014/main" id="{EB47A636-72AD-43BE-9C8F-E77317446E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01855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1" name="直接连接符 660">
                  <a:extLst>
                    <a:ext uri="{FF2B5EF4-FFF2-40B4-BE49-F238E27FC236}">
                      <a16:creationId xmlns:a16="http://schemas.microsoft.com/office/drawing/2014/main" id="{7360752E-DF9D-470F-8A9F-58F538E053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22219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2" name="直接连接符 661">
                  <a:extLst>
                    <a:ext uri="{FF2B5EF4-FFF2-40B4-BE49-F238E27FC236}">
                      <a16:creationId xmlns:a16="http://schemas.microsoft.com/office/drawing/2014/main" id="{939A2D2B-AECA-49C7-ADA9-A610C3CCEDA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32401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3" name="直接连接符 662">
                  <a:extLst>
                    <a:ext uri="{FF2B5EF4-FFF2-40B4-BE49-F238E27FC236}">
                      <a16:creationId xmlns:a16="http://schemas.microsoft.com/office/drawing/2014/main" id="{FB02BDA8-99BE-477F-B659-B1C211C45C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42583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4" name="直接连接符 663">
                  <a:extLst>
                    <a:ext uri="{FF2B5EF4-FFF2-40B4-BE49-F238E27FC236}">
                      <a16:creationId xmlns:a16="http://schemas.microsoft.com/office/drawing/2014/main" id="{6E35317C-3632-4755-AB36-83025808894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62948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5" name="直接连接符 664">
                  <a:extLst>
                    <a:ext uri="{FF2B5EF4-FFF2-40B4-BE49-F238E27FC236}">
                      <a16:creationId xmlns:a16="http://schemas.microsoft.com/office/drawing/2014/main" id="{0A32A85B-77C6-4F7A-B017-30DED7C248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52766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6" name="直接连接符 665">
                  <a:extLst>
                    <a:ext uri="{FF2B5EF4-FFF2-40B4-BE49-F238E27FC236}">
                      <a16:creationId xmlns:a16="http://schemas.microsoft.com/office/drawing/2014/main" id="{C35B1084-B84D-4737-90DC-078E7FC071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73130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7" name="直接连接符 666">
                  <a:extLst>
                    <a:ext uri="{FF2B5EF4-FFF2-40B4-BE49-F238E27FC236}">
                      <a16:creationId xmlns:a16="http://schemas.microsoft.com/office/drawing/2014/main" id="{7E804423-CAEF-47EA-BDDD-4E9D1070009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83312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8" name="直接连接符 667">
                  <a:extLst>
                    <a:ext uri="{FF2B5EF4-FFF2-40B4-BE49-F238E27FC236}">
                      <a16:creationId xmlns:a16="http://schemas.microsoft.com/office/drawing/2014/main" id="{FE988BFC-71DB-4A34-BE76-C51B634849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393494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9" name="直接连接符 668">
                  <a:extLst>
                    <a:ext uri="{FF2B5EF4-FFF2-40B4-BE49-F238E27FC236}">
                      <a16:creationId xmlns:a16="http://schemas.microsoft.com/office/drawing/2014/main" id="{9556AAF5-10B8-423A-95D8-4F5B0BAAB7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13859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0" name="直接连接符 669">
                  <a:extLst>
                    <a:ext uri="{FF2B5EF4-FFF2-40B4-BE49-F238E27FC236}">
                      <a16:creationId xmlns:a16="http://schemas.microsoft.com/office/drawing/2014/main" id="{5A95DE82-6FB9-4199-87DD-20530E0FEE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03677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1" name="直接连接符 670">
                  <a:extLst>
                    <a:ext uri="{FF2B5EF4-FFF2-40B4-BE49-F238E27FC236}">
                      <a16:creationId xmlns:a16="http://schemas.microsoft.com/office/drawing/2014/main" id="{AEF8E176-E88A-4805-B3FB-0F5DABCC9D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24041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2" name="直接连接符 671">
                  <a:extLst>
                    <a:ext uri="{FF2B5EF4-FFF2-40B4-BE49-F238E27FC236}">
                      <a16:creationId xmlns:a16="http://schemas.microsoft.com/office/drawing/2014/main" id="{18724C9B-D0FB-476D-8D38-ADBAFE2B95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34223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3" name="直接连接符 672">
                  <a:extLst>
                    <a:ext uri="{FF2B5EF4-FFF2-40B4-BE49-F238E27FC236}">
                      <a16:creationId xmlns:a16="http://schemas.microsoft.com/office/drawing/2014/main" id="{6825E048-F502-47F5-88E4-B3D2ADD9601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44405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4" name="直接连接符 673">
                  <a:extLst>
                    <a:ext uri="{FF2B5EF4-FFF2-40B4-BE49-F238E27FC236}">
                      <a16:creationId xmlns:a16="http://schemas.microsoft.com/office/drawing/2014/main" id="{2AF4D505-241C-4CE9-A71D-9A03E388C5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64770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5" name="直接连接符 674">
                  <a:extLst>
                    <a:ext uri="{FF2B5EF4-FFF2-40B4-BE49-F238E27FC236}">
                      <a16:creationId xmlns:a16="http://schemas.microsoft.com/office/drawing/2014/main" id="{6E18BCCA-3006-4036-93C0-03C4078C26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54588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6" name="直接连接符 675">
                  <a:extLst>
                    <a:ext uri="{FF2B5EF4-FFF2-40B4-BE49-F238E27FC236}">
                      <a16:creationId xmlns:a16="http://schemas.microsoft.com/office/drawing/2014/main" id="{6389C468-E9C8-4DE3-BD57-97754F3ECC2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749525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7" name="直接连接符 676">
                  <a:extLst>
                    <a:ext uri="{FF2B5EF4-FFF2-40B4-BE49-F238E27FC236}">
                      <a16:creationId xmlns:a16="http://schemas.microsoft.com/office/drawing/2014/main" id="{DD8B977A-3A07-4AE2-8551-BD6F5F9B2CA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851347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8" name="直接连接符 677">
                  <a:extLst>
                    <a:ext uri="{FF2B5EF4-FFF2-40B4-BE49-F238E27FC236}">
                      <a16:creationId xmlns:a16="http://schemas.microsoft.com/office/drawing/2014/main" id="{13B9A424-C802-4D64-848E-2EDD1E8785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495316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9" name="直接连接符 678">
                  <a:extLst>
                    <a:ext uri="{FF2B5EF4-FFF2-40B4-BE49-F238E27FC236}">
                      <a16:creationId xmlns:a16="http://schemas.microsoft.com/office/drawing/2014/main" id="{20114551-6C76-4DD7-BCFA-D4AE38BB63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156813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0" name="直接连接符 679">
                  <a:extLst>
                    <a:ext uri="{FF2B5EF4-FFF2-40B4-BE49-F238E27FC236}">
                      <a16:creationId xmlns:a16="http://schemas.microsoft.com/office/drawing/2014/main" id="{867C272C-0C9E-4BEF-A9B9-991643AB8A5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054991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1" name="直接连接符 680">
                  <a:extLst>
                    <a:ext uri="{FF2B5EF4-FFF2-40B4-BE49-F238E27FC236}">
                      <a16:creationId xmlns:a16="http://schemas.microsoft.com/office/drawing/2014/main" id="{33ECE3FA-C537-43EE-B6C0-79AFCB911C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667794" y="5258629"/>
                  <a:ext cx="1143958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8" name="组合 527">
                <a:extLst>
                  <a:ext uri="{FF2B5EF4-FFF2-40B4-BE49-F238E27FC236}">
                    <a16:creationId xmlns:a16="http://schemas.microsoft.com/office/drawing/2014/main" id="{CD9AFD6F-9DCD-49E5-8FBA-01A529C63316}"/>
                  </a:ext>
                </a:extLst>
              </p:cNvPr>
              <p:cNvGrpSpPr/>
              <p:nvPr/>
            </p:nvGrpSpPr>
            <p:grpSpPr>
              <a:xfrm>
                <a:off x="3799941" y="5113191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590" name="直接连接符 589">
                  <a:extLst>
                    <a:ext uri="{FF2B5EF4-FFF2-40B4-BE49-F238E27FC236}">
                      <a16:creationId xmlns:a16="http://schemas.microsoft.com/office/drawing/2014/main" id="{34D41658-4103-4BC7-AC22-4E0E5EEC9FA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1" name="直接连接符 590">
                  <a:extLst>
                    <a:ext uri="{FF2B5EF4-FFF2-40B4-BE49-F238E27FC236}">
                      <a16:creationId xmlns:a16="http://schemas.microsoft.com/office/drawing/2014/main" id="{5CB4B5D3-50A9-4C52-B8BA-249243AB2C4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2" name="直接连接符 591">
                  <a:extLst>
                    <a:ext uri="{FF2B5EF4-FFF2-40B4-BE49-F238E27FC236}">
                      <a16:creationId xmlns:a16="http://schemas.microsoft.com/office/drawing/2014/main" id="{C74B6784-0B3D-4A1C-91A0-70E55F70991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3" name="直接连接符 592">
                  <a:extLst>
                    <a:ext uri="{FF2B5EF4-FFF2-40B4-BE49-F238E27FC236}">
                      <a16:creationId xmlns:a16="http://schemas.microsoft.com/office/drawing/2014/main" id="{0F90CD5F-6FCC-4B93-8CBB-8AA83D50E9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4" name="直接连接符 593">
                  <a:extLst>
                    <a:ext uri="{FF2B5EF4-FFF2-40B4-BE49-F238E27FC236}">
                      <a16:creationId xmlns:a16="http://schemas.microsoft.com/office/drawing/2014/main" id="{38AF8905-BE0C-447A-9E06-6A1D21688B9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5" name="直接连接符 594">
                  <a:extLst>
                    <a:ext uri="{FF2B5EF4-FFF2-40B4-BE49-F238E27FC236}">
                      <a16:creationId xmlns:a16="http://schemas.microsoft.com/office/drawing/2014/main" id="{0E549BB1-4E74-4F40-A114-9CBA1CDF08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6" name="直接连接符 595">
                  <a:extLst>
                    <a:ext uri="{FF2B5EF4-FFF2-40B4-BE49-F238E27FC236}">
                      <a16:creationId xmlns:a16="http://schemas.microsoft.com/office/drawing/2014/main" id="{C40463CE-20AF-425F-A2FD-0189C343C1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7" name="直接连接符 596">
                  <a:extLst>
                    <a:ext uri="{FF2B5EF4-FFF2-40B4-BE49-F238E27FC236}">
                      <a16:creationId xmlns:a16="http://schemas.microsoft.com/office/drawing/2014/main" id="{956C3E72-11E4-4429-BEA6-9E3275E144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8" name="直接连接符 597">
                  <a:extLst>
                    <a:ext uri="{FF2B5EF4-FFF2-40B4-BE49-F238E27FC236}">
                      <a16:creationId xmlns:a16="http://schemas.microsoft.com/office/drawing/2014/main" id="{5A53ED31-B2C2-4079-9B95-FED728F9BCA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99" name="直接连接符 598">
                  <a:extLst>
                    <a:ext uri="{FF2B5EF4-FFF2-40B4-BE49-F238E27FC236}">
                      <a16:creationId xmlns:a16="http://schemas.microsoft.com/office/drawing/2014/main" id="{07AA6F7E-D71D-4F53-8714-72E872F260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0" name="直接连接符 599">
                  <a:extLst>
                    <a:ext uri="{FF2B5EF4-FFF2-40B4-BE49-F238E27FC236}">
                      <a16:creationId xmlns:a16="http://schemas.microsoft.com/office/drawing/2014/main" id="{4CD1DA56-FE2A-492B-8370-251A00FD21D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1" name="直接连接符 600">
                  <a:extLst>
                    <a:ext uri="{FF2B5EF4-FFF2-40B4-BE49-F238E27FC236}">
                      <a16:creationId xmlns:a16="http://schemas.microsoft.com/office/drawing/2014/main" id="{E38D1E37-E3E6-4857-AFF5-457D98990C1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2" name="直接连接符 601">
                  <a:extLst>
                    <a:ext uri="{FF2B5EF4-FFF2-40B4-BE49-F238E27FC236}">
                      <a16:creationId xmlns:a16="http://schemas.microsoft.com/office/drawing/2014/main" id="{77A81AB5-C90D-4CF4-81A7-B74020EDED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3" name="直接连接符 602">
                  <a:extLst>
                    <a:ext uri="{FF2B5EF4-FFF2-40B4-BE49-F238E27FC236}">
                      <a16:creationId xmlns:a16="http://schemas.microsoft.com/office/drawing/2014/main" id="{9DC51443-99D6-4E2B-97B9-329873E224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4" name="直接连接符 603">
                  <a:extLst>
                    <a:ext uri="{FF2B5EF4-FFF2-40B4-BE49-F238E27FC236}">
                      <a16:creationId xmlns:a16="http://schemas.microsoft.com/office/drawing/2014/main" id="{7197AA5A-2A49-4A95-BC0A-47A06D26273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5" name="直接连接符 604">
                  <a:extLst>
                    <a:ext uri="{FF2B5EF4-FFF2-40B4-BE49-F238E27FC236}">
                      <a16:creationId xmlns:a16="http://schemas.microsoft.com/office/drawing/2014/main" id="{A81C215E-A013-40AA-A815-E85D3B52F03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6" name="直接连接符 605">
                  <a:extLst>
                    <a:ext uri="{FF2B5EF4-FFF2-40B4-BE49-F238E27FC236}">
                      <a16:creationId xmlns:a16="http://schemas.microsoft.com/office/drawing/2014/main" id="{3A73C9D6-C550-42D6-8326-4B336250B5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7" name="直接连接符 606">
                  <a:extLst>
                    <a:ext uri="{FF2B5EF4-FFF2-40B4-BE49-F238E27FC236}">
                      <a16:creationId xmlns:a16="http://schemas.microsoft.com/office/drawing/2014/main" id="{CC197D17-F032-4679-8F8D-63BB4E2020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8" name="直接连接符 607">
                  <a:extLst>
                    <a:ext uri="{FF2B5EF4-FFF2-40B4-BE49-F238E27FC236}">
                      <a16:creationId xmlns:a16="http://schemas.microsoft.com/office/drawing/2014/main" id="{D14A447F-668F-4CE3-BE7D-8764085FD3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09" name="直接连接符 608">
                  <a:extLst>
                    <a:ext uri="{FF2B5EF4-FFF2-40B4-BE49-F238E27FC236}">
                      <a16:creationId xmlns:a16="http://schemas.microsoft.com/office/drawing/2014/main" id="{9F1DEF29-1773-4E05-A274-7E4F968995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0" name="直接连接符 609">
                  <a:extLst>
                    <a:ext uri="{FF2B5EF4-FFF2-40B4-BE49-F238E27FC236}">
                      <a16:creationId xmlns:a16="http://schemas.microsoft.com/office/drawing/2014/main" id="{41F55476-189F-4135-925D-6C5DA42429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1" name="直接连接符 610">
                  <a:extLst>
                    <a:ext uri="{FF2B5EF4-FFF2-40B4-BE49-F238E27FC236}">
                      <a16:creationId xmlns:a16="http://schemas.microsoft.com/office/drawing/2014/main" id="{C731CA2C-6E92-4471-8854-09EFCE57E2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2" name="直接连接符 611">
                  <a:extLst>
                    <a:ext uri="{FF2B5EF4-FFF2-40B4-BE49-F238E27FC236}">
                      <a16:creationId xmlns:a16="http://schemas.microsoft.com/office/drawing/2014/main" id="{988E423F-7210-4F60-87DE-357653C620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3" name="直接连接符 612">
                  <a:extLst>
                    <a:ext uri="{FF2B5EF4-FFF2-40B4-BE49-F238E27FC236}">
                      <a16:creationId xmlns:a16="http://schemas.microsoft.com/office/drawing/2014/main" id="{6E858240-C2F9-42C0-BEC4-B5426DFFB5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4" name="直接连接符 613">
                  <a:extLst>
                    <a:ext uri="{FF2B5EF4-FFF2-40B4-BE49-F238E27FC236}">
                      <a16:creationId xmlns:a16="http://schemas.microsoft.com/office/drawing/2014/main" id="{62652ED3-FF3A-44AE-808D-F1D89F608B9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5" name="直接连接符 614">
                  <a:extLst>
                    <a:ext uri="{FF2B5EF4-FFF2-40B4-BE49-F238E27FC236}">
                      <a16:creationId xmlns:a16="http://schemas.microsoft.com/office/drawing/2014/main" id="{5A3E8E0B-FFBF-4E1F-A37D-70F6500594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6" name="直接连接符 615">
                  <a:extLst>
                    <a:ext uri="{FF2B5EF4-FFF2-40B4-BE49-F238E27FC236}">
                      <a16:creationId xmlns:a16="http://schemas.microsoft.com/office/drawing/2014/main" id="{A3FEEB7E-6781-452E-8C72-46B0BA920E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7" name="直接连接符 616">
                  <a:extLst>
                    <a:ext uri="{FF2B5EF4-FFF2-40B4-BE49-F238E27FC236}">
                      <a16:creationId xmlns:a16="http://schemas.microsoft.com/office/drawing/2014/main" id="{C9D9ADD2-5C9A-4B31-B286-48E614F7947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8" name="直接连接符 617">
                  <a:extLst>
                    <a:ext uri="{FF2B5EF4-FFF2-40B4-BE49-F238E27FC236}">
                      <a16:creationId xmlns:a16="http://schemas.microsoft.com/office/drawing/2014/main" id="{49C947B4-39A4-4824-B57D-939298C0A9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19" name="直接连接符 618">
                  <a:extLst>
                    <a:ext uri="{FF2B5EF4-FFF2-40B4-BE49-F238E27FC236}">
                      <a16:creationId xmlns:a16="http://schemas.microsoft.com/office/drawing/2014/main" id="{C8208F27-C7BD-478F-9E62-4AC087FF10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0" name="直接连接符 619">
                  <a:extLst>
                    <a:ext uri="{FF2B5EF4-FFF2-40B4-BE49-F238E27FC236}">
                      <a16:creationId xmlns:a16="http://schemas.microsoft.com/office/drawing/2014/main" id="{CB949108-C0E6-4E84-AA6D-5621C6218D0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1" name="直接连接符 620">
                  <a:extLst>
                    <a:ext uri="{FF2B5EF4-FFF2-40B4-BE49-F238E27FC236}">
                      <a16:creationId xmlns:a16="http://schemas.microsoft.com/office/drawing/2014/main" id="{3532331A-4EA5-4887-9CCC-F9D1588558C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2" name="直接连接符 621">
                  <a:extLst>
                    <a:ext uri="{FF2B5EF4-FFF2-40B4-BE49-F238E27FC236}">
                      <a16:creationId xmlns:a16="http://schemas.microsoft.com/office/drawing/2014/main" id="{F003CABB-E9CC-4051-ADA9-0972EF8F34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3" name="直接连接符 622">
                  <a:extLst>
                    <a:ext uri="{FF2B5EF4-FFF2-40B4-BE49-F238E27FC236}">
                      <a16:creationId xmlns:a16="http://schemas.microsoft.com/office/drawing/2014/main" id="{597C6A80-9B2D-4F55-8DAB-C8F7491C9FC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4" name="直接连接符 623">
                  <a:extLst>
                    <a:ext uri="{FF2B5EF4-FFF2-40B4-BE49-F238E27FC236}">
                      <a16:creationId xmlns:a16="http://schemas.microsoft.com/office/drawing/2014/main" id="{B0B87AAE-D9F4-4C6E-9CAF-23014A4E5A4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5" name="直接连接符 624">
                  <a:extLst>
                    <a:ext uri="{FF2B5EF4-FFF2-40B4-BE49-F238E27FC236}">
                      <a16:creationId xmlns:a16="http://schemas.microsoft.com/office/drawing/2014/main" id="{6F2CC545-D390-4543-A044-67489703DE6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6" name="直接连接符 625">
                  <a:extLst>
                    <a:ext uri="{FF2B5EF4-FFF2-40B4-BE49-F238E27FC236}">
                      <a16:creationId xmlns:a16="http://schemas.microsoft.com/office/drawing/2014/main" id="{7C6307C0-ACF3-49CF-B7E2-0E4B65099A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7" name="直接连接符 626">
                  <a:extLst>
                    <a:ext uri="{FF2B5EF4-FFF2-40B4-BE49-F238E27FC236}">
                      <a16:creationId xmlns:a16="http://schemas.microsoft.com/office/drawing/2014/main" id="{38971C5D-39BC-4874-8341-4EE1EC2A538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8" name="直接连接符 627">
                  <a:extLst>
                    <a:ext uri="{FF2B5EF4-FFF2-40B4-BE49-F238E27FC236}">
                      <a16:creationId xmlns:a16="http://schemas.microsoft.com/office/drawing/2014/main" id="{8C169946-0B05-4D2D-8E9C-D8C94C58F4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29" name="直接连接符 628">
                  <a:extLst>
                    <a:ext uri="{FF2B5EF4-FFF2-40B4-BE49-F238E27FC236}">
                      <a16:creationId xmlns:a16="http://schemas.microsoft.com/office/drawing/2014/main" id="{6D694A5F-3D8E-4287-BCF1-A054049CD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0" name="直接连接符 629">
                  <a:extLst>
                    <a:ext uri="{FF2B5EF4-FFF2-40B4-BE49-F238E27FC236}">
                      <a16:creationId xmlns:a16="http://schemas.microsoft.com/office/drawing/2014/main" id="{56E63E8E-9980-49D0-AFD2-F75233A1A8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1" name="直接连接符 630">
                  <a:extLst>
                    <a:ext uri="{FF2B5EF4-FFF2-40B4-BE49-F238E27FC236}">
                      <a16:creationId xmlns:a16="http://schemas.microsoft.com/office/drawing/2014/main" id="{C31E393E-1598-447C-B085-A87A8743CEE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2" name="直接连接符 631">
                  <a:extLst>
                    <a:ext uri="{FF2B5EF4-FFF2-40B4-BE49-F238E27FC236}">
                      <a16:creationId xmlns:a16="http://schemas.microsoft.com/office/drawing/2014/main" id="{AF80CAE9-38AE-4B9F-96D9-F89F30222E7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3" name="直接连接符 632">
                  <a:extLst>
                    <a:ext uri="{FF2B5EF4-FFF2-40B4-BE49-F238E27FC236}">
                      <a16:creationId xmlns:a16="http://schemas.microsoft.com/office/drawing/2014/main" id="{7964DD4B-3F8F-4E9C-B22F-00CC52122F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4" name="直接连接符 633">
                  <a:extLst>
                    <a:ext uri="{FF2B5EF4-FFF2-40B4-BE49-F238E27FC236}">
                      <a16:creationId xmlns:a16="http://schemas.microsoft.com/office/drawing/2014/main" id="{42BE2698-A04F-4C1A-B58A-B93F1E5B73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5" name="直接连接符 634">
                  <a:extLst>
                    <a:ext uri="{FF2B5EF4-FFF2-40B4-BE49-F238E27FC236}">
                      <a16:creationId xmlns:a16="http://schemas.microsoft.com/office/drawing/2014/main" id="{0FF15E6B-5C44-463C-A592-5B4D92FD20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6" name="直接连接符 635">
                  <a:extLst>
                    <a:ext uri="{FF2B5EF4-FFF2-40B4-BE49-F238E27FC236}">
                      <a16:creationId xmlns:a16="http://schemas.microsoft.com/office/drawing/2014/main" id="{C93796C3-A01A-4146-8A28-17E45EE20E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7" name="直接连接符 636">
                  <a:extLst>
                    <a:ext uri="{FF2B5EF4-FFF2-40B4-BE49-F238E27FC236}">
                      <a16:creationId xmlns:a16="http://schemas.microsoft.com/office/drawing/2014/main" id="{3BCE037E-D89E-4B83-966F-50B6D7CD0D5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8" name="直接连接符 637">
                  <a:extLst>
                    <a:ext uri="{FF2B5EF4-FFF2-40B4-BE49-F238E27FC236}">
                      <a16:creationId xmlns:a16="http://schemas.microsoft.com/office/drawing/2014/main" id="{43D39263-D331-4669-93A0-112C5B503AC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9" name="直接连接符 638">
                  <a:extLst>
                    <a:ext uri="{FF2B5EF4-FFF2-40B4-BE49-F238E27FC236}">
                      <a16:creationId xmlns:a16="http://schemas.microsoft.com/office/drawing/2014/main" id="{BE9ECA84-D202-464C-93F0-57505F369A7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0" name="直接连接符 639">
                  <a:extLst>
                    <a:ext uri="{FF2B5EF4-FFF2-40B4-BE49-F238E27FC236}">
                      <a16:creationId xmlns:a16="http://schemas.microsoft.com/office/drawing/2014/main" id="{A3A7562D-8682-4CFA-A82D-E372763EC41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29" name="组合 528">
                <a:extLst>
                  <a:ext uri="{FF2B5EF4-FFF2-40B4-BE49-F238E27FC236}">
                    <a16:creationId xmlns:a16="http://schemas.microsoft.com/office/drawing/2014/main" id="{F75D5BE8-E9DB-4522-A751-C7DF7167C3A8}"/>
                  </a:ext>
                </a:extLst>
              </p:cNvPr>
              <p:cNvGrpSpPr/>
              <p:nvPr/>
            </p:nvGrpSpPr>
            <p:grpSpPr>
              <a:xfrm>
                <a:off x="3799940" y="1185487"/>
                <a:ext cx="4970336" cy="54000"/>
                <a:chOff x="3799941" y="5197538"/>
                <a:chExt cx="4966550" cy="93191"/>
              </a:xfrm>
            </p:grpSpPr>
            <p:cxnSp>
              <p:nvCxnSpPr>
                <p:cNvPr id="539" name="直接连接符 538">
                  <a:extLst>
                    <a:ext uri="{FF2B5EF4-FFF2-40B4-BE49-F238E27FC236}">
                      <a16:creationId xmlns:a16="http://schemas.microsoft.com/office/drawing/2014/main" id="{7B832EAF-97A9-4907-A233-344DF63330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75334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0" name="直接连接符 539">
                  <a:extLst>
                    <a:ext uri="{FF2B5EF4-FFF2-40B4-BE49-F238E27FC236}">
                      <a16:creationId xmlns:a16="http://schemas.microsoft.com/office/drawing/2014/main" id="{EB42B07A-F884-4195-A565-CB8BC547A00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85267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1" name="直接连接符 540">
                  <a:extLst>
                    <a:ext uri="{FF2B5EF4-FFF2-40B4-BE49-F238E27FC236}">
                      <a16:creationId xmlns:a16="http://schemas.microsoft.com/office/drawing/2014/main" id="{70F56CBE-DBE8-40FE-9668-5AABF5B0415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395200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2" name="直接连接符 541">
                  <a:extLst>
                    <a:ext uri="{FF2B5EF4-FFF2-40B4-BE49-F238E27FC236}">
                      <a16:creationId xmlns:a16="http://schemas.microsoft.com/office/drawing/2014/main" id="{870AFE49-155F-46D6-B26D-FD963A85608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15066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3" name="直接连接符 542">
                  <a:extLst>
                    <a:ext uri="{FF2B5EF4-FFF2-40B4-BE49-F238E27FC236}">
                      <a16:creationId xmlns:a16="http://schemas.microsoft.com/office/drawing/2014/main" id="{C77DB4E2-9C96-423C-85D0-F38F2AECBD3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05133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4" name="直接连接符 543">
                  <a:extLst>
                    <a:ext uri="{FF2B5EF4-FFF2-40B4-BE49-F238E27FC236}">
                      <a16:creationId xmlns:a16="http://schemas.microsoft.com/office/drawing/2014/main" id="{7DD4BAB9-DEFC-4B66-8010-3A191B5D329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25000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5" name="直接连接符 544">
                  <a:extLst>
                    <a:ext uri="{FF2B5EF4-FFF2-40B4-BE49-F238E27FC236}">
                      <a16:creationId xmlns:a16="http://schemas.microsoft.com/office/drawing/2014/main" id="{F78E7681-75F3-43C9-B335-74397109DC0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34933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6" name="直接连接符 545">
                  <a:extLst>
                    <a:ext uri="{FF2B5EF4-FFF2-40B4-BE49-F238E27FC236}">
                      <a16:creationId xmlns:a16="http://schemas.microsoft.com/office/drawing/2014/main" id="{429CB1DC-3FD0-45FF-B479-2F276CDBEC1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44866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7" name="直接连接符 546">
                  <a:extLst>
                    <a:ext uri="{FF2B5EF4-FFF2-40B4-BE49-F238E27FC236}">
                      <a16:creationId xmlns:a16="http://schemas.microsoft.com/office/drawing/2014/main" id="{6075B0AD-F849-4DC5-81DC-EB3C058B71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64732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8" name="直接连接符 547">
                  <a:extLst>
                    <a:ext uri="{FF2B5EF4-FFF2-40B4-BE49-F238E27FC236}">
                      <a16:creationId xmlns:a16="http://schemas.microsoft.com/office/drawing/2014/main" id="{6CA938AB-45C7-4B21-93D3-941ACB4BEF7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54799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9" name="直接连接符 548">
                  <a:extLst>
                    <a:ext uri="{FF2B5EF4-FFF2-40B4-BE49-F238E27FC236}">
                      <a16:creationId xmlns:a16="http://schemas.microsoft.com/office/drawing/2014/main" id="{D5434544-4789-4B7D-A94D-53C999BECEA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74665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0" name="直接连接符 549">
                  <a:extLst>
                    <a:ext uri="{FF2B5EF4-FFF2-40B4-BE49-F238E27FC236}">
                      <a16:creationId xmlns:a16="http://schemas.microsoft.com/office/drawing/2014/main" id="{BC8744D5-E8CF-4CCB-951A-C674EE5A3B1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84598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1" name="直接连接符 550">
                  <a:extLst>
                    <a:ext uri="{FF2B5EF4-FFF2-40B4-BE49-F238E27FC236}">
                      <a16:creationId xmlns:a16="http://schemas.microsoft.com/office/drawing/2014/main" id="{A2FF7E94-A303-4BD6-B889-CD4959770BD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494531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2" name="直接连接符 551">
                  <a:extLst>
                    <a:ext uri="{FF2B5EF4-FFF2-40B4-BE49-F238E27FC236}">
                      <a16:creationId xmlns:a16="http://schemas.microsoft.com/office/drawing/2014/main" id="{2B6B818F-1CA3-4554-9480-14A255F31F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14397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3" name="直接连接符 552">
                  <a:extLst>
                    <a:ext uri="{FF2B5EF4-FFF2-40B4-BE49-F238E27FC236}">
                      <a16:creationId xmlns:a16="http://schemas.microsoft.com/office/drawing/2014/main" id="{31574E73-AB29-462F-A53B-F0CFC1163AC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04464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4" name="直接连接符 553">
                  <a:extLst>
                    <a:ext uri="{FF2B5EF4-FFF2-40B4-BE49-F238E27FC236}">
                      <a16:creationId xmlns:a16="http://schemas.microsoft.com/office/drawing/2014/main" id="{CFDEF7AD-B77C-4CC1-93B2-30ACEBA9F3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24331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5" name="直接连接符 554">
                  <a:extLst>
                    <a:ext uri="{FF2B5EF4-FFF2-40B4-BE49-F238E27FC236}">
                      <a16:creationId xmlns:a16="http://schemas.microsoft.com/office/drawing/2014/main" id="{C1F0AD1D-4023-4A57-A9DE-D851372AEC0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34264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6" name="直接连接符 555">
                  <a:extLst>
                    <a:ext uri="{FF2B5EF4-FFF2-40B4-BE49-F238E27FC236}">
                      <a16:creationId xmlns:a16="http://schemas.microsoft.com/office/drawing/2014/main" id="{5BFA68AF-B80A-4BAD-B1E2-4E8AE27F3BD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44197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7" name="直接连接符 556">
                  <a:extLst>
                    <a:ext uri="{FF2B5EF4-FFF2-40B4-BE49-F238E27FC236}">
                      <a16:creationId xmlns:a16="http://schemas.microsoft.com/office/drawing/2014/main" id="{C0FDAC3C-F9D7-4327-AAD7-FB9AC7B8D96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64063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8" name="直接连接符 557">
                  <a:extLst>
                    <a:ext uri="{FF2B5EF4-FFF2-40B4-BE49-F238E27FC236}">
                      <a16:creationId xmlns:a16="http://schemas.microsoft.com/office/drawing/2014/main" id="{00088CB3-C8B7-4224-9469-1559207C966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54130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9" name="直接连接符 558">
                  <a:extLst>
                    <a:ext uri="{FF2B5EF4-FFF2-40B4-BE49-F238E27FC236}">
                      <a16:creationId xmlns:a16="http://schemas.microsoft.com/office/drawing/2014/main" id="{942342BC-ABBC-4621-AF9D-71B42D9E1D0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73996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0" name="直接连接符 559">
                  <a:extLst>
                    <a:ext uri="{FF2B5EF4-FFF2-40B4-BE49-F238E27FC236}">
                      <a16:creationId xmlns:a16="http://schemas.microsoft.com/office/drawing/2014/main" id="{B0D03552-F885-45C5-A5EB-78AC47842B1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83929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1" name="直接连接符 560">
                  <a:extLst>
                    <a:ext uri="{FF2B5EF4-FFF2-40B4-BE49-F238E27FC236}">
                      <a16:creationId xmlns:a16="http://schemas.microsoft.com/office/drawing/2014/main" id="{9BAD4C5F-66F9-4F18-A071-ACAC02C50B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593862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2" name="直接连接符 561">
                  <a:extLst>
                    <a:ext uri="{FF2B5EF4-FFF2-40B4-BE49-F238E27FC236}">
                      <a16:creationId xmlns:a16="http://schemas.microsoft.com/office/drawing/2014/main" id="{4A252A71-8B25-49D6-BFEB-428EDB99017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13728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3" name="直接连接符 562">
                  <a:extLst>
                    <a:ext uri="{FF2B5EF4-FFF2-40B4-BE49-F238E27FC236}">
                      <a16:creationId xmlns:a16="http://schemas.microsoft.com/office/drawing/2014/main" id="{3D1B9F0B-7126-4005-B215-C27AA6C43E0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03795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4" name="直接连接符 563">
                  <a:extLst>
                    <a:ext uri="{FF2B5EF4-FFF2-40B4-BE49-F238E27FC236}">
                      <a16:creationId xmlns:a16="http://schemas.microsoft.com/office/drawing/2014/main" id="{03AC0EF2-F0D6-4A8E-AB1D-24C055466A1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23662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5" name="直接连接符 564">
                  <a:extLst>
                    <a:ext uri="{FF2B5EF4-FFF2-40B4-BE49-F238E27FC236}">
                      <a16:creationId xmlns:a16="http://schemas.microsoft.com/office/drawing/2014/main" id="{CB8A5A4E-AE90-4541-A7B4-D446D8A8DD4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33595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6" name="直接连接符 565">
                  <a:extLst>
                    <a:ext uri="{FF2B5EF4-FFF2-40B4-BE49-F238E27FC236}">
                      <a16:creationId xmlns:a16="http://schemas.microsoft.com/office/drawing/2014/main" id="{B5DA39B3-CDE7-4405-A490-E7E015450C4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43528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7" name="直接连接符 566">
                  <a:extLst>
                    <a:ext uri="{FF2B5EF4-FFF2-40B4-BE49-F238E27FC236}">
                      <a16:creationId xmlns:a16="http://schemas.microsoft.com/office/drawing/2014/main" id="{A384BA01-0252-49AE-A1A3-72B4348522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63394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8" name="直接连接符 567">
                  <a:extLst>
                    <a:ext uri="{FF2B5EF4-FFF2-40B4-BE49-F238E27FC236}">
                      <a16:creationId xmlns:a16="http://schemas.microsoft.com/office/drawing/2014/main" id="{114774D7-ECA5-4217-A750-8ABAC0CA0B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53461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9" name="直接连接符 568">
                  <a:extLst>
                    <a:ext uri="{FF2B5EF4-FFF2-40B4-BE49-F238E27FC236}">
                      <a16:creationId xmlns:a16="http://schemas.microsoft.com/office/drawing/2014/main" id="{FDE8A320-E69A-4CEE-A67F-5C9B849CFF3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73327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0" name="直接连接符 569">
                  <a:extLst>
                    <a:ext uri="{FF2B5EF4-FFF2-40B4-BE49-F238E27FC236}">
                      <a16:creationId xmlns:a16="http://schemas.microsoft.com/office/drawing/2014/main" id="{E88ACCFC-4D7B-4CB4-8B4D-4F93BD9C2AD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83260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1" name="直接连接符 570">
                  <a:extLst>
                    <a:ext uri="{FF2B5EF4-FFF2-40B4-BE49-F238E27FC236}">
                      <a16:creationId xmlns:a16="http://schemas.microsoft.com/office/drawing/2014/main" id="{8F268F8F-F8B5-48F4-A368-B541B496FA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693193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2" name="直接连接符 571">
                  <a:extLst>
                    <a:ext uri="{FF2B5EF4-FFF2-40B4-BE49-F238E27FC236}">
                      <a16:creationId xmlns:a16="http://schemas.microsoft.com/office/drawing/2014/main" id="{82EA41E9-7932-4014-8B2B-6D88DAFDC2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13059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3" name="直接连接符 572">
                  <a:extLst>
                    <a:ext uri="{FF2B5EF4-FFF2-40B4-BE49-F238E27FC236}">
                      <a16:creationId xmlns:a16="http://schemas.microsoft.com/office/drawing/2014/main" id="{E9C47CE8-921C-4699-AA1E-D6BDB290A8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03126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4" name="直接连接符 573">
                  <a:extLst>
                    <a:ext uri="{FF2B5EF4-FFF2-40B4-BE49-F238E27FC236}">
                      <a16:creationId xmlns:a16="http://schemas.microsoft.com/office/drawing/2014/main" id="{72A5A428-4785-46AC-8133-6DF29A13BBE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22993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5" name="直接连接符 574">
                  <a:extLst>
                    <a:ext uri="{FF2B5EF4-FFF2-40B4-BE49-F238E27FC236}">
                      <a16:creationId xmlns:a16="http://schemas.microsoft.com/office/drawing/2014/main" id="{B0341599-5337-4E0F-8316-929A759813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32926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6" name="直接连接符 575">
                  <a:extLst>
                    <a:ext uri="{FF2B5EF4-FFF2-40B4-BE49-F238E27FC236}">
                      <a16:creationId xmlns:a16="http://schemas.microsoft.com/office/drawing/2014/main" id="{DC3B12FE-4723-4AE1-A245-C16FD4C3718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42859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7" name="直接连接符 576">
                  <a:extLst>
                    <a:ext uri="{FF2B5EF4-FFF2-40B4-BE49-F238E27FC236}">
                      <a16:creationId xmlns:a16="http://schemas.microsoft.com/office/drawing/2014/main" id="{24D73315-24FF-4EAB-B7F2-4692FA133B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62725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8" name="直接连接符 577">
                  <a:extLst>
                    <a:ext uri="{FF2B5EF4-FFF2-40B4-BE49-F238E27FC236}">
                      <a16:creationId xmlns:a16="http://schemas.microsoft.com/office/drawing/2014/main" id="{4D303E62-B562-4B27-B6F9-EF364030227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52792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9" name="直接连接符 578">
                  <a:extLst>
                    <a:ext uri="{FF2B5EF4-FFF2-40B4-BE49-F238E27FC236}">
                      <a16:creationId xmlns:a16="http://schemas.microsoft.com/office/drawing/2014/main" id="{1513C700-4F75-4F8D-88D1-38E61C48168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72658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0" name="直接连接符 579">
                  <a:extLst>
                    <a:ext uri="{FF2B5EF4-FFF2-40B4-BE49-F238E27FC236}">
                      <a16:creationId xmlns:a16="http://schemas.microsoft.com/office/drawing/2014/main" id="{C69BFAC9-1DAD-4318-9154-6A8363AC10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825916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1" name="直接连接符 580">
                  <a:extLst>
                    <a:ext uri="{FF2B5EF4-FFF2-40B4-BE49-F238E27FC236}">
                      <a16:creationId xmlns:a16="http://schemas.microsoft.com/office/drawing/2014/main" id="{6C54A9D5-A6C9-4F2E-8FCA-F47FE35755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7925247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2" name="直接连接符 581">
                  <a:extLst>
                    <a:ext uri="{FF2B5EF4-FFF2-40B4-BE49-F238E27FC236}">
                      <a16:creationId xmlns:a16="http://schemas.microsoft.com/office/drawing/2014/main" id="{08D97768-4936-4C08-8120-2F58E160340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024578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3" name="直接连接符 582">
                  <a:extLst>
                    <a:ext uri="{FF2B5EF4-FFF2-40B4-BE49-F238E27FC236}">
                      <a16:creationId xmlns:a16="http://schemas.microsoft.com/office/drawing/2014/main" id="{9525BDEE-1292-4DCD-8DAA-8D6213D636D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223240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4" name="直接连接符 583">
                  <a:extLst>
                    <a:ext uri="{FF2B5EF4-FFF2-40B4-BE49-F238E27FC236}">
                      <a16:creationId xmlns:a16="http://schemas.microsoft.com/office/drawing/2014/main" id="{9FFDDFB4-03A1-47D9-824F-0DFB495FE29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123909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5" name="直接连接符 584">
                  <a:extLst>
                    <a:ext uri="{FF2B5EF4-FFF2-40B4-BE49-F238E27FC236}">
                      <a16:creationId xmlns:a16="http://schemas.microsoft.com/office/drawing/2014/main" id="{825E7DEA-5746-4199-8CCD-54346930C39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322571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6" name="直接连接符 585">
                  <a:extLst>
                    <a:ext uri="{FF2B5EF4-FFF2-40B4-BE49-F238E27FC236}">
                      <a16:creationId xmlns:a16="http://schemas.microsoft.com/office/drawing/2014/main" id="{4FC8DE5F-0475-4241-9BA2-53A97780EB9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421902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7" name="直接连接符 586">
                  <a:extLst>
                    <a:ext uri="{FF2B5EF4-FFF2-40B4-BE49-F238E27FC236}">
                      <a16:creationId xmlns:a16="http://schemas.microsoft.com/office/drawing/2014/main" id="{E6AF9FB6-72B7-438E-A0CE-F9DB8882CA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521233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8" name="直接连接符 587">
                  <a:extLst>
                    <a:ext uri="{FF2B5EF4-FFF2-40B4-BE49-F238E27FC236}">
                      <a16:creationId xmlns:a16="http://schemas.microsoft.com/office/drawing/2014/main" id="{6E1426D7-30FD-4A3C-9FEC-E62B6A18BD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620564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89" name="直接连接符 588">
                  <a:extLst>
                    <a:ext uri="{FF2B5EF4-FFF2-40B4-BE49-F238E27FC236}">
                      <a16:creationId xmlns:a16="http://schemas.microsoft.com/office/drawing/2014/main" id="{A148804F-14B3-438F-9B8F-93C5E48AE6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16200000">
                  <a:off x="8719895" y="5244134"/>
                  <a:ext cx="93191" cy="0"/>
                </a:xfrm>
                <a:prstGeom prst="line">
                  <a:avLst/>
                </a:prstGeom>
                <a:ln w="12700">
                  <a:solidFill>
                    <a:schemeClr val="bg1">
                      <a:alpha val="3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30" name="组合 529">
                <a:extLst>
                  <a:ext uri="{FF2B5EF4-FFF2-40B4-BE49-F238E27FC236}">
                    <a16:creationId xmlns:a16="http://schemas.microsoft.com/office/drawing/2014/main" id="{01B7B2B4-5A6A-451E-AAF6-B0CA4C752281}"/>
                  </a:ext>
                </a:extLst>
              </p:cNvPr>
              <p:cNvGrpSpPr/>
              <p:nvPr/>
            </p:nvGrpSpPr>
            <p:grpSpPr>
              <a:xfrm>
                <a:off x="4297614" y="1185761"/>
                <a:ext cx="3976687" cy="3981440"/>
                <a:chOff x="4297614" y="1185761"/>
                <a:chExt cx="3976687" cy="3981440"/>
              </a:xfrm>
            </p:grpSpPr>
            <p:cxnSp>
              <p:nvCxnSpPr>
                <p:cNvPr id="531" name="直接连接符 530">
                  <a:extLst>
                    <a:ext uri="{FF2B5EF4-FFF2-40B4-BE49-F238E27FC236}">
                      <a16:creationId xmlns:a16="http://schemas.microsoft.com/office/drawing/2014/main" id="{768E3BB1-EFB3-41AC-91DC-D925DFCDFBA7}"/>
                    </a:ext>
                  </a:extLst>
                </p:cNvPr>
                <p:cNvCxnSpPr/>
                <p:nvPr/>
              </p:nvCxnSpPr>
              <p:spPr>
                <a:xfrm>
                  <a:off x="4297614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2" name="直接连接符 531">
                  <a:extLst>
                    <a:ext uri="{FF2B5EF4-FFF2-40B4-BE49-F238E27FC236}">
                      <a16:creationId xmlns:a16="http://schemas.microsoft.com/office/drawing/2014/main" id="{B1CD310E-0B7C-4AD2-95AB-C30EFA6415DB}"/>
                    </a:ext>
                  </a:extLst>
                </p:cNvPr>
                <p:cNvCxnSpPr/>
                <p:nvPr/>
              </p:nvCxnSpPr>
              <p:spPr>
                <a:xfrm>
                  <a:off x="4795295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3" name="直接连接符 532">
                  <a:extLst>
                    <a:ext uri="{FF2B5EF4-FFF2-40B4-BE49-F238E27FC236}">
                      <a16:creationId xmlns:a16="http://schemas.microsoft.com/office/drawing/2014/main" id="{D4332BA8-3FD6-4638-ABEC-66E1B0063AA8}"/>
                    </a:ext>
                  </a:extLst>
                </p:cNvPr>
                <p:cNvCxnSpPr/>
                <p:nvPr/>
              </p:nvCxnSpPr>
              <p:spPr>
                <a:xfrm>
                  <a:off x="52929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4" name="直接连接符 533">
                  <a:extLst>
                    <a:ext uri="{FF2B5EF4-FFF2-40B4-BE49-F238E27FC236}">
                      <a16:creationId xmlns:a16="http://schemas.microsoft.com/office/drawing/2014/main" id="{345ED532-B3F0-4FCD-99CB-4139272277A5}"/>
                    </a:ext>
                  </a:extLst>
                </p:cNvPr>
                <p:cNvCxnSpPr/>
                <p:nvPr/>
              </p:nvCxnSpPr>
              <p:spPr>
                <a:xfrm>
                  <a:off x="5788276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5" name="直接连接符 534">
                  <a:extLst>
                    <a:ext uri="{FF2B5EF4-FFF2-40B4-BE49-F238E27FC236}">
                      <a16:creationId xmlns:a16="http://schemas.microsoft.com/office/drawing/2014/main" id="{6B459E8C-357B-4700-A627-121AA4C5931E}"/>
                    </a:ext>
                  </a:extLst>
                </p:cNvPr>
                <p:cNvCxnSpPr/>
                <p:nvPr/>
              </p:nvCxnSpPr>
              <p:spPr>
                <a:xfrm>
                  <a:off x="67836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6" name="直接连接符 535">
                  <a:extLst>
                    <a:ext uri="{FF2B5EF4-FFF2-40B4-BE49-F238E27FC236}">
                      <a16:creationId xmlns:a16="http://schemas.microsoft.com/office/drawing/2014/main" id="{CB2E2CDC-9A1C-46A3-9F5A-60FBDD1F164A}"/>
                    </a:ext>
                  </a:extLst>
                </p:cNvPr>
                <p:cNvCxnSpPr/>
                <p:nvPr/>
              </p:nvCxnSpPr>
              <p:spPr>
                <a:xfrm>
                  <a:off x="7278938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7" name="直接连接符 536">
                  <a:extLst>
                    <a:ext uri="{FF2B5EF4-FFF2-40B4-BE49-F238E27FC236}">
                      <a16:creationId xmlns:a16="http://schemas.microsoft.com/office/drawing/2014/main" id="{CC4B0FDF-4520-4083-890B-A8339EA21BD0}"/>
                    </a:ext>
                  </a:extLst>
                </p:cNvPr>
                <p:cNvCxnSpPr/>
                <p:nvPr/>
              </p:nvCxnSpPr>
              <p:spPr>
                <a:xfrm>
                  <a:off x="7776619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8" name="直接连接符 537">
                  <a:extLst>
                    <a:ext uri="{FF2B5EF4-FFF2-40B4-BE49-F238E27FC236}">
                      <a16:creationId xmlns:a16="http://schemas.microsoft.com/office/drawing/2014/main" id="{BE124226-CDD1-46A2-8C19-CE1E36D55548}"/>
                    </a:ext>
                  </a:extLst>
                </p:cNvPr>
                <p:cNvCxnSpPr/>
                <p:nvPr/>
              </p:nvCxnSpPr>
              <p:spPr>
                <a:xfrm>
                  <a:off x="8274301" y="1185761"/>
                  <a:ext cx="0" cy="3981440"/>
                </a:xfrm>
                <a:prstGeom prst="line">
                  <a:avLst/>
                </a:prstGeom>
                <a:ln w="12700" cap="rnd">
                  <a:solidFill>
                    <a:schemeClr val="bg1">
                      <a:alpha val="30000"/>
                    </a:schemeClr>
                  </a:solidFill>
                  <a:prstDash val="dash"/>
                  <a:round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522" name="图片 521">
              <a:extLst>
                <a:ext uri="{FF2B5EF4-FFF2-40B4-BE49-F238E27FC236}">
                  <a16:creationId xmlns:a16="http://schemas.microsoft.com/office/drawing/2014/main" id="{8D1F9DC6-0683-42D4-8158-E09A65039AE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6310" t="28917" r="28968" b="40605"/>
            <a:stretch/>
          </p:blipFill>
          <p:spPr>
            <a:xfrm flipV="1">
              <a:off x="6828762" y="3275798"/>
              <a:ext cx="3953683" cy="1697458"/>
            </a:xfrm>
            <a:prstGeom prst="rect">
              <a:avLst/>
            </a:prstGeom>
          </p:spPr>
        </p:pic>
        <p:pic>
          <p:nvPicPr>
            <p:cNvPr id="523" name="图片 522">
              <a:extLst>
                <a:ext uri="{FF2B5EF4-FFF2-40B4-BE49-F238E27FC236}">
                  <a16:creationId xmlns:a16="http://schemas.microsoft.com/office/drawing/2014/main" id="{B843787E-5809-43AD-9774-4127538140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6220" t="23551" r="26244" b="52468"/>
            <a:stretch/>
          </p:blipFill>
          <p:spPr>
            <a:xfrm flipH="1">
              <a:off x="5882310" y="3213145"/>
              <a:ext cx="4666695" cy="1011438"/>
            </a:xfrm>
            <a:prstGeom prst="rect">
              <a:avLst/>
            </a:prstGeom>
          </p:spPr>
        </p:pic>
      </p:grpSp>
      <p:pic>
        <p:nvPicPr>
          <p:cNvPr id="775" name="图片 774">
            <a:extLst>
              <a:ext uri="{FF2B5EF4-FFF2-40B4-BE49-F238E27FC236}">
                <a16:creationId xmlns:a16="http://schemas.microsoft.com/office/drawing/2014/main" id="{31C222D5-CDAB-43B7-8554-54BA94E0D3F2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l="24854" t="11008" r="22219" b="21220"/>
          <a:stretch>
            <a:fillRect/>
          </a:stretch>
        </p:blipFill>
        <p:spPr>
          <a:xfrm>
            <a:off x="4776134" y="-1615085"/>
            <a:ext cx="2710418" cy="2710418"/>
          </a:xfrm>
          <a:custGeom>
            <a:avLst/>
            <a:gdLst>
              <a:gd name="connsiteX0" fmla="*/ 1355209 w 2710418"/>
              <a:gd name="connsiteY0" fmla="*/ 0 h 2710418"/>
              <a:gd name="connsiteX1" fmla="*/ 2710418 w 2710418"/>
              <a:gd name="connsiteY1" fmla="*/ 1355209 h 2710418"/>
              <a:gd name="connsiteX2" fmla="*/ 1355209 w 2710418"/>
              <a:gd name="connsiteY2" fmla="*/ 2710418 h 2710418"/>
              <a:gd name="connsiteX3" fmla="*/ 0 w 2710418"/>
              <a:gd name="connsiteY3" fmla="*/ 1355209 h 2710418"/>
              <a:gd name="connsiteX4" fmla="*/ 1355209 w 2710418"/>
              <a:gd name="connsiteY4" fmla="*/ 0 h 2710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0418" h="2710418">
                <a:moveTo>
                  <a:pt x="1355209" y="0"/>
                </a:moveTo>
                <a:cubicBezTo>
                  <a:pt x="2103670" y="0"/>
                  <a:pt x="2710418" y="606748"/>
                  <a:pt x="2710418" y="1355209"/>
                </a:cubicBezTo>
                <a:cubicBezTo>
                  <a:pt x="2710418" y="2103670"/>
                  <a:pt x="2103670" y="2710418"/>
                  <a:pt x="1355209" y="2710418"/>
                </a:cubicBezTo>
                <a:cubicBezTo>
                  <a:pt x="606748" y="2710418"/>
                  <a:pt x="0" y="2103670"/>
                  <a:pt x="0" y="1355209"/>
                </a:cubicBezTo>
                <a:cubicBezTo>
                  <a:pt x="0" y="606748"/>
                  <a:pt x="606748" y="0"/>
                  <a:pt x="1355209" y="0"/>
                </a:cubicBezTo>
                <a:close/>
              </a:path>
            </a:pathLst>
          </a:custGeom>
        </p:spPr>
      </p:pic>
      <p:pic>
        <p:nvPicPr>
          <p:cNvPr id="776" name="图片 775">
            <a:extLst>
              <a:ext uri="{FF2B5EF4-FFF2-40B4-BE49-F238E27FC236}">
                <a16:creationId xmlns:a16="http://schemas.microsoft.com/office/drawing/2014/main" id="{31F03799-608E-40E1-B4ED-0E1C7851A4BB}"/>
              </a:ext>
            </a:extLst>
          </p:cNvPr>
          <p:cNvPicPr>
            <a:picLocks noChangeAspect="1"/>
          </p:cNvPicPr>
          <p:nvPr/>
        </p:nvPicPr>
        <p:blipFill>
          <a:blip r:embed="rId7"/>
          <a:srcRect l="29824" t="9569" r="17625" b="22659"/>
          <a:stretch>
            <a:fillRect/>
          </a:stretch>
        </p:blipFill>
        <p:spPr>
          <a:xfrm>
            <a:off x="1763884" y="-1718925"/>
            <a:ext cx="2710418" cy="2710418"/>
          </a:xfrm>
          <a:custGeom>
            <a:avLst/>
            <a:gdLst>
              <a:gd name="connsiteX0" fmla="*/ 1355209 w 2710418"/>
              <a:gd name="connsiteY0" fmla="*/ 0 h 2710418"/>
              <a:gd name="connsiteX1" fmla="*/ 2710418 w 2710418"/>
              <a:gd name="connsiteY1" fmla="*/ 1355209 h 2710418"/>
              <a:gd name="connsiteX2" fmla="*/ 1355209 w 2710418"/>
              <a:gd name="connsiteY2" fmla="*/ 2710418 h 2710418"/>
              <a:gd name="connsiteX3" fmla="*/ 0 w 2710418"/>
              <a:gd name="connsiteY3" fmla="*/ 1355209 h 2710418"/>
              <a:gd name="connsiteX4" fmla="*/ 1355209 w 2710418"/>
              <a:gd name="connsiteY4" fmla="*/ 0 h 2710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10418" h="2710418">
                <a:moveTo>
                  <a:pt x="1355209" y="0"/>
                </a:moveTo>
                <a:cubicBezTo>
                  <a:pt x="2103670" y="0"/>
                  <a:pt x="2710418" y="606748"/>
                  <a:pt x="2710418" y="1355209"/>
                </a:cubicBezTo>
                <a:cubicBezTo>
                  <a:pt x="2710418" y="2103670"/>
                  <a:pt x="2103670" y="2710418"/>
                  <a:pt x="1355209" y="2710418"/>
                </a:cubicBezTo>
                <a:cubicBezTo>
                  <a:pt x="606748" y="2710418"/>
                  <a:pt x="0" y="2103670"/>
                  <a:pt x="0" y="1355209"/>
                </a:cubicBezTo>
                <a:cubicBezTo>
                  <a:pt x="0" y="606748"/>
                  <a:pt x="606748" y="0"/>
                  <a:pt x="1355209" y="0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164803123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矩形 40">
            <a:extLst>
              <a:ext uri="{FF2B5EF4-FFF2-40B4-BE49-F238E27FC236}">
                <a16:creationId xmlns:a16="http://schemas.microsoft.com/office/drawing/2014/main" id="{CD8EC964-5696-4E17-90A7-29757282F0F7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solidFill>
            <a:schemeClr val="accent2"/>
          </a:solidFill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10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CCFF443B-15F5-49B6-9107-F55BA5A5488F}"/>
              </a:ext>
            </a:extLst>
          </p:cNvPr>
          <p:cNvSpPr/>
          <p:nvPr/>
        </p:nvSpPr>
        <p:spPr>
          <a:xfrm>
            <a:off x="2988447" y="478512"/>
            <a:ext cx="6215105" cy="3995031"/>
          </a:xfrm>
          <a:prstGeom prst="roundRect">
            <a:avLst>
              <a:gd name="adj" fmla="val 5622"/>
            </a:avLst>
          </a:prstGeom>
          <a:solidFill>
            <a:schemeClr val="bg1">
              <a:lumMod val="95000"/>
            </a:schemeClr>
          </a:solidFill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b="1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22649F6-D0B3-4884-B850-B74BC3F7924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86412" y="808312"/>
            <a:ext cx="4729656" cy="3138747"/>
          </a:xfrm>
          <a:prstGeom prst="rect">
            <a:avLst/>
          </a:prstGeom>
          <a:noFill/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41FC23B8-1FA1-4FA9-9EA3-9F8302A9AAC0}"/>
              </a:ext>
            </a:extLst>
          </p:cNvPr>
          <p:cNvGrpSpPr/>
          <p:nvPr/>
        </p:nvGrpSpPr>
        <p:grpSpPr>
          <a:xfrm>
            <a:off x="6931021" y="2521008"/>
            <a:ext cx="1219193" cy="1219193"/>
            <a:chOff x="7777358" y="4335693"/>
            <a:chExt cx="1289911" cy="1289911"/>
          </a:xfrm>
          <a:solidFill>
            <a:schemeClr val="bg1"/>
          </a:solidFill>
        </p:grpSpPr>
        <p:sp>
          <p:nvSpPr>
            <p:cNvPr id="10" name="对话气泡: 椭圆形 9">
              <a:extLst>
                <a:ext uri="{FF2B5EF4-FFF2-40B4-BE49-F238E27FC236}">
                  <a16:creationId xmlns:a16="http://schemas.microsoft.com/office/drawing/2014/main" id="{2A72D79D-874B-4EC2-9208-0B8252E353E0}"/>
                </a:ext>
              </a:extLst>
            </p:cNvPr>
            <p:cNvSpPr/>
            <p:nvPr/>
          </p:nvSpPr>
          <p:spPr>
            <a:xfrm>
              <a:off x="7891447" y="4476714"/>
              <a:ext cx="1084741" cy="1110657"/>
            </a:xfrm>
            <a:prstGeom prst="wedgeEllipseCallout">
              <a:avLst>
                <a:gd name="adj1" fmla="val -56490"/>
                <a:gd name="adj2" fmla="val 57765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100">
                <a:solidFill>
                  <a:schemeClr val="tx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951CC15A-7166-4AFF-BA0C-0D018F58DE74}"/>
                </a:ext>
              </a:extLst>
            </p:cNvPr>
            <p:cNvGrpSpPr/>
            <p:nvPr/>
          </p:nvGrpSpPr>
          <p:grpSpPr>
            <a:xfrm>
              <a:off x="7777358" y="4335693"/>
              <a:ext cx="1289911" cy="1289911"/>
              <a:chOff x="5916704" y="2655163"/>
              <a:chExt cx="2836878" cy="2836878"/>
            </a:xfrm>
            <a:grpFill/>
          </p:grpSpPr>
          <p:sp>
            <p:nvSpPr>
              <p:cNvPr id="7" name="椭圆 6">
                <a:extLst>
                  <a:ext uri="{FF2B5EF4-FFF2-40B4-BE49-F238E27FC236}">
                    <a16:creationId xmlns:a16="http://schemas.microsoft.com/office/drawing/2014/main" id="{5E28936E-5DBD-43C6-99DB-9E8B0383223A}"/>
                  </a:ext>
                </a:extLst>
              </p:cNvPr>
              <p:cNvSpPr/>
              <p:nvPr/>
            </p:nvSpPr>
            <p:spPr>
              <a:xfrm>
                <a:off x="5916704" y="2655163"/>
                <a:ext cx="2836878" cy="2836878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pic>
            <p:nvPicPr>
              <p:cNvPr id="8" name="图片 7">
                <a:extLst>
                  <a:ext uri="{FF2B5EF4-FFF2-40B4-BE49-F238E27FC236}">
                    <a16:creationId xmlns:a16="http://schemas.microsoft.com/office/drawing/2014/main" id="{C2A5809B-FBFA-4290-9408-8C25B7EE13B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63920" t="86129" r="26128" b="84"/>
              <a:stretch/>
            </p:blipFill>
            <p:spPr>
              <a:xfrm>
                <a:off x="6000787" y="2739246"/>
                <a:ext cx="2668712" cy="2668712"/>
              </a:xfrm>
              <a:custGeom>
                <a:avLst/>
                <a:gdLst>
                  <a:gd name="connsiteX0" fmla="*/ 1334356 w 2668712"/>
                  <a:gd name="connsiteY0" fmla="*/ 0 h 2668712"/>
                  <a:gd name="connsiteX1" fmla="*/ 2668712 w 2668712"/>
                  <a:gd name="connsiteY1" fmla="*/ 1334356 h 2668712"/>
                  <a:gd name="connsiteX2" fmla="*/ 1334356 w 2668712"/>
                  <a:gd name="connsiteY2" fmla="*/ 2668712 h 2668712"/>
                  <a:gd name="connsiteX3" fmla="*/ 0 w 2668712"/>
                  <a:gd name="connsiteY3" fmla="*/ 1334356 h 2668712"/>
                  <a:gd name="connsiteX4" fmla="*/ 1334356 w 2668712"/>
                  <a:gd name="connsiteY4" fmla="*/ 0 h 2668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68712" h="2668712">
                    <a:moveTo>
                      <a:pt x="1334356" y="0"/>
                    </a:moveTo>
                    <a:cubicBezTo>
                      <a:pt x="2071300" y="0"/>
                      <a:pt x="2668712" y="597412"/>
                      <a:pt x="2668712" y="1334356"/>
                    </a:cubicBezTo>
                    <a:cubicBezTo>
                      <a:pt x="2668712" y="2071300"/>
                      <a:pt x="2071300" y="2668712"/>
                      <a:pt x="1334356" y="2668712"/>
                    </a:cubicBezTo>
                    <a:cubicBezTo>
                      <a:pt x="597412" y="2668712"/>
                      <a:pt x="0" y="2071300"/>
                      <a:pt x="0" y="1334356"/>
                    </a:cubicBezTo>
                    <a:cubicBezTo>
                      <a:pt x="0" y="597412"/>
                      <a:pt x="597412" y="0"/>
                      <a:pt x="1334356" y="0"/>
                    </a:cubicBezTo>
                    <a:close/>
                  </a:path>
                </a:pathLst>
              </a:custGeom>
              <a:grpFill/>
            </p:spPr>
          </p:pic>
        </p:grpSp>
      </p:grpSp>
      <p:pic>
        <p:nvPicPr>
          <p:cNvPr id="13" name="图片 12">
            <a:extLst>
              <a:ext uri="{FF2B5EF4-FFF2-40B4-BE49-F238E27FC236}">
                <a16:creationId xmlns:a16="http://schemas.microsoft.com/office/drawing/2014/main" id="{63D68988-1FB8-4AAA-B90A-F91EE1E75ED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88597" y="1248173"/>
            <a:ext cx="337866" cy="2139635"/>
          </a:xfrm>
          <a:prstGeom prst="rect">
            <a:avLst/>
          </a:prstGeom>
          <a:noFill/>
        </p:spPr>
      </p:pic>
      <p:grpSp>
        <p:nvGrpSpPr>
          <p:cNvPr id="53" name="组合 52">
            <a:extLst>
              <a:ext uri="{FF2B5EF4-FFF2-40B4-BE49-F238E27FC236}">
                <a16:creationId xmlns:a16="http://schemas.microsoft.com/office/drawing/2014/main" id="{63658686-671F-4BFB-BC34-ABECA428ACA8}"/>
              </a:ext>
            </a:extLst>
          </p:cNvPr>
          <p:cNvGrpSpPr/>
          <p:nvPr/>
        </p:nvGrpSpPr>
        <p:grpSpPr>
          <a:xfrm>
            <a:off x="3077347" y="787775"/>
            <a:ext cx="5287086" cy="3587142"/>
            <a:chOff x="1116822" y="971386"/>
            <a:chExt cx="9574535" cy="6238313"/>
          </a:xfrm>
          <a:noFill/>
        </p:grpSpPr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045F3891-47F6-4A21-9BB6-08156125B0F8}"/>
                </a:ext>
              </a:extLst>
            </p:cNvPr>
            <p:cNvGrpSpPr/>
            <p:nvPr/>
          </p:nvGrpSpPr>
          <p:grpSpPr>
            <a:xfrm>
              <a:off x="1802016" y="6544686"/>
              <a:ext cx="8889341" cy="320994"/>
              <a:chOff x="1802016" y="6544686"/>
              <a:chExt cx="8889341" cy="320994"/>
            </a:xfrm>
            <a:grpFill/>
          </p:grpSpPr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26EC424A-F0D4-4DA5-96FD-2646836F403B}"/>
                  </a:ext>
                </a:extLst>
              </p:cNvPr>
              <p:cNvSpPr/>
              <p:nvPr/>
            </p:nvSpPr>
            <p:spPr>
              <a:xfrm>
                <a:off x="1802016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DE3447D8-5545-4659-97BE-0ABD806FDA37}"/>
                  </a:ext>
                </a:extLst>
              </p:cNvPr>
              <p:cNvSpPr/>
              <p:nvPr/>
            </p:nvSpPr>
            <p:spPr>
              <a:xfrm>
                <a:off x="2654950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82CE237C-6F3F-4F7E-9D20-4D494E916123}"/>
                  </a:ext>
                </a:extLst>
              </p:cNvPr>
              <p:cNvSpPr/>
              <p:nvPr/>
            </p:nvSpPr>
            <p:spPr>
              <a:xfrm>
                <a:off x="3507884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4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57A1C018-DA28-4FF5-B696-9D5727E3212C}"/>
                  </a:ext>
                </a:extLst>
              </p:cNvPr>
              <p:cNvSpPr/>
              <p:nvPr/>
            </p:nvSpPr>
            <p:spPr>
              <a:xfrm>
                <a:off x="4360818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6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4" name="矩形 73">
                <a:extLst>
                  <a:ext uri="{FF2B5EF4-FFF2-40B4-BE49-F238E27FC236}">
                    <a16:creationId xmlns:a16="http://schemas.microsoft.com/office/drawing/2014/main" id="{0F345AAA-0875-4E94-876B-7DF13516C107}"/>
                  </a:ext>
                </a:extLst>
              </p:cNvPr>
              <p:cNvSpPr/>
              <p:nvPr/>
            </p:nvSpPr>
            <p:spPr>
              <a:xfrm>
                <a:off x="5213752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8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5" name="矩形 74">
                <a:extLst>
                  <a:ext uri="{FF2B5EF4-FFF2-40B4-BE49-F238E27FC236}">
                    <a16:creationId xmlns:a16="http://schemas.microsoft.com/office/drawing/2014/main" id="{F13285C5-7A7D-454A-AFED-F0BEF8D1F392}"/>
                  </a:ext>
                </a:extLst>
              </p:cNvPr>
              <p:cNvSpPr/>
              <p:nvPr/>
            </p:nvSpPr>
            <p:spPr>
              <a:xfrm>
                <a:off x="6066686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F887AC12-E289-4F5C-9A03-F6B3E819DD9D}"/>
                  </a:ext>
                </a:extLst>
              </p:cNvPr>
              <p:cNvSpPr/>
              <p:nvPr/>
            </p:nvSpPr>
            <p:spPr>
              <a:xfrm>
                <a:off x="6919620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2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41439194-6716-4E22-94C6-D6451ABA7287}"/>
                  </a:ext>
                </a:extLst>
              </p:cNvPr>
              <p:cNvSpPr/>
              <p:nvPr/>
            </p:nvSpPr>
            <p:spPr>
              <a:xfrm>
                <a:off x="7772554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4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8" name="矩形 77">
                <a:extLst>
                  <a:ext uri="{FF2B5EF4-FFF2-40B4-BE49-F238E27FC236}">
                    <a16:creationId xmlns:a16="http://schemas.microsoft.com/office/drawing/2014/main" id="{4A1F948F-89D8-4750-8C29-CC6DD47F6212}"/>
                  </a:ext>
                </a:extLst>
              </p:cNvPr>
              <p:cNvSpPr/>
              <p:nvPr/>
            </p:nvSpPr>
            <p:spPr>
              <a:xfrm>
                <a:off x="8625488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6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5F2348CD-B822-42DA-98D2-50492ED128BA}"/>
                  </a:ext>
                </a:extLst>
              </p:cNvPr>
              <p:cNvSpPr/>
              <p:nvPr/>
            </p:nvSpPr>
            <p:spPr>
              <a:xfrm>
                <a:off x="9478422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8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2D0275FD-27B2-4900-AF0E-589378F13720}"/>
                  </a:ext>
                </a:extLst>
              </p:cNvPr>
              <p:cNvSpPr/>
              <p:nvPr/>
            </p:nvSpPr>
            <p:spPr>
              <a:xfrm>
                <a:off x="10331357" y="6544686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</p:grp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6CC73AD7-7559-48C7-BB9E-99D38ED1012A}"/>
                </a:ext>
              </a:extLst>
            </p:cNvPr>
            <p:cNvGrpSpPr/>
            <p:nvPr/>
          </p:nvGrpSpPr>
          <p:grpSpPr>
            <a:xfrm>
              <a:off x="1483797" y="971386"/>
              <a:ext cx="434784" cy="5641608"/>
              <a:chOff x="1471978" y="972977"/>
              <a:chExt cx="434784" cy="5641608"/>
            </a:xfrm>
            <a:grpFill/>
          </p:grpSpPr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BD57104F-2DC3-4259-9FA2-5F4E4EC46074}"/>
                  </a:ext>
                </a:extLst>
              </p:cNvPr>
              <p:cNvSpPr/>
              <p:nvPr/>
            </p:nvSpPr>
            <p:spPr>
              <a:xfrm>
                <a:off x="1471978" y="6293591"/>
                <a:ext cx="360000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B75297AE-94ED-44CF-AE27-D98D4E38037D}"/>
                  </a:ext>
                </a:extLst>
              </p:cNvPr>
              <p:cNvSpPr/>
              <p:nvPr/>
            </p:nvSpPr>
            <p:spPr>
              <a:xfrm>
                <a:off x="1471978" y="972977"/>
                <a:ext cx="434784" cy="320995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30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BE33DE53-32E6-4539-BE8F-DB45B4DD2832}"/>
                  </a:ext>
                </a:extLst>
              </p:cNvPr>
              <p:cNvSpPr/>
              <p:nvPr/>
            </p:nvSpPr>
            <p:spPr>
              <a:xfrm>
                <a:off x="1471978" y="5761526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3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A7A5C520-ED24-4C7F-B6C0-75026D706AF7}"/>
                  </a:ext>
                </a:extLst>
              </p:cNvPr>
              <p:cNvSpPr/>
              <p:nvPr/>
            </p:nvSpPr>
            <p:spPr>
              <a:xfrm>
                <a:off x="1471978" y="5229465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6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B4E786F8-B0FA-4579-B5A9-9459668F8F5E}"/>
                  </a:ext>
                </a:extLst>
              </p:cNvPr>
              <p:cNvSpPr/>
              <p:nvPr/>
            </p:nvSpPr>
            <p:spPr>
              <a:xfrm>
                <a:off x="1471978" y="4697404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9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4B28059C-C2D2-4B71-9C03-D4E636E14717}"/>
                  </a:ext>
                </a:extLst>
              </p:cNvPr>
              <p:cNvSpPr/>
              <p:nvPr/>
            </p:nvSpPr>
            <p:spPr>
              <a:xfrm>
                <a:off x="1471978" y="4165343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2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8A09B0EC-4E7C-4C12-9A8F-476B3B654154}"/>
                  </a:ext>
                </a:extLst>
              </p:cNvPr>
              <p:cNvSpPr/>
              <p:nvPr/>
            </p:nvSpPr>
            <p:spPr>
              <a:xfrm>
                <a:off x="1471978" y="3633282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5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0D2F956A-97BC-4DA3-8A59-7B10E2CEC6F7}"/>
                  </a:ext>
                </a:extLst>
              </p:cNvPr>
              <p:cNvSpPr/>
              <p:nvPr/>
            </p:nvSpPr>
            <p:spPr>
              <a:xfrm>
                <a:off x="1471978" y="2569160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1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E94E86E9-C25A-4DAA-8866-002EC6D5E979}"/>
                  </a:ext>
                </a:extLst>
              </p:cNvPr>
              <p:cNvSpPr/>
              <p:nvPr/>
            </p:nvSpPr>
            <p:spPr>
              <a:xfrm>
                <a:off x="1471978" y="3101221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18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CC0A1D8A-6A72-414A-B0DE-500F2DAD0547}"/>
                  </a:ext>
                </a:extLst>
              </p:cNvPr>
              <p:cNvSpPr/>
              <p:nvPr/>
            </p:nvSpPr>
            <p:spPr>
              <a:xfrm>
                <a:off x="1471978" y="2037099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4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55609C19-3533-45CC-BAE4-32000C757524}"/>
                  </a:ext>
                </a:extLst>
              </p:cNvPr>
              <p:cNvSpPr/>
              <p:nvPr/>
            </p:nvSpPr>
            <p:spPr>
              <a:xfrm>
                <a:off x="1471978" y="1505038"/>
                <a:ext cx="434784" cy="320994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lIns="0" tIns="0" rIns="0" bIns="0" rtlCol="0" anchor="ctr"/>
              <a:lstStyle/>
              <a:p>
                <a:pPr algn="r"/>
                <a:r>
                  <a:rPr lang="en-US" altLang="zh-CN" sz="1100">
                    <a:solidFill>
                      <a:schemeClr val="tx1"/>
                    </a:solidFill>
                    <a:latin typeface="Consolas" panose="020B0609020204030204" pitchFamily="49" charset="0"/>
                  </a:rPr>
                  <a:t>270</a:t>
                </a:r>
                <a:endParaRPr lang="zh-CN" altLang="en-US" sz="1100">
                  <a:solidFill>
                    <a:schemeClr val="tx1"/>
                  </a:solidFill>
                  <a:latin typeface="Consolas" panose="020B0609020204030204" pitchFamily="49" charset="0"/>
                </a:endParaRPr>
              </a:p>
            </p:txBody>
          </p:sp>
        </p:grp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BF288B35-E958-44D3-A1A7-8C6A0A3AA531}"/>
                </a:ext>
              </a:extLst>
            </p:cNvPr>
            <p:cNvSpPr/>
            <p:nvPr/>
          </p:nvSpPr>
          <p:spPr>
            <a:xfrm rot="16200000">
              <a:off x="700290" y="3860593"/>
              <a:ext cx="1083098" cy="250034"/>
            </a:xfrm>
            <a:prstGeom prst="rect">
              <a:avLst/>
            </a:prstGeom>
            <a:grpFill/>
            <a:ln w="12700">
              <a:noFill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距离门</a:t>
              </a: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D21B5C81-30B7-4226-8236-D9BB001AF766}"/>
                </a:ext>
              </a:extLst>
            </p:cNvPr>
            <p:cNvSpPr/>
            <p:nvPr/>
          </p:nvSpPr>
          <p:spPr>
            <a:xfrm>
              <a:off x="5570684" y="6765860"/>
              <a:ext cx="1828767" cy="443839"/>
            </a:xfrm>
            <a:prstGeom prst="rect">
              <a:avLst/>
            </a:prstGeom>
            <a:grpFill/>
            <a:ln w="12700">
              <a:noFill/>
              <a:tailEnd type="stealt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r"/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频率（</a:t>
              </a:r>
              <a:r>
                <a:rPr lang="en-US" altLang="zh-CN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MHz</a:t>
              </a:r>
              <a:r>
                <a:rPr lang="zh-CN" altLang="en-US" sz="1200" b="1" kern="100">
                  <a:solidFill>
                    <a:schemeClr val="tx1"/>
                  </a:solidFill>
                  <a:latin typeface="Consolas" panose="020B0609020204030204" pitchFamily="49" charset="0"/>
                </a:rPr>
                <a:t>）</a:t>
              </a:r>
            </a:p>
          </p:txBody>
        </p:sp>
      </p:grp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A10A301D-4152-451E-95B0-F69A8595A327}"/>
              </a:ext>
            </a:extLst>
          </p:cNvPr>
          <p:cNvCxnSpPr>
            <a:cxnSpLocks/>
          </p:cNvCxnSpPr>
          <p:nvPr/>
        </p:nvCxnSpPr>
        <p:spPr>
          <a:xfrm>
            <a:off x="3576008" y="3947486"/>
            <a:ext cx="4912590" cy="0"/>
          </a:xfrm>
          <a:prstGeom prst="straightConnector1">
            <a:avLst/>
          </a:prstGeom>
          <a:noFill/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957070D2-5F28-4811-A7B2-0F0EC4A80DB8}"/>
              </a:ext>
            </a:extLst>
          </p:cNvPr>
          <p:cNvCxnSpPr>
            <a:cxnSpLocks/>
          </p:cNvCxnSpPr>
          <p:nvPr/>
        </p:nvCxnSpPr>
        <p:spPr>
          <a:xfrm flipV="1">
            <a:off x="3576008" y="671661"/>
            <a:ext cx="0" cy="3275827"/>
          </a:xfrm>
          <a:prstGeom prst="straightConnector1">
            <a:avLst/>
          </a:prstGeom>
          <a:noFill/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矩形 84">
            <a:extLst>
              <a:ext uri="{FF2B5EF4-FFF2-40B4-BE49-F238E27FC236}">
                <a16:creationId xmlns:a16="http://schemas.microsoft.com/office/drawing/2014/main" id="{CB4BD9F9-9F85-4D57-B6A9-3DD5C4B73A02}"/>
              </a:ext>
            </a:extLst>
          </p:cNvPr>
          <p:cNvSpPr/>
          <p:nvPr/>
        </p:nvSpPr>
        <p:spPr>
          <a:xfrm>
            <a:off x="8954587" y="3202389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2" name="等腰三角形 1">
            <a:extLst>
              <a:ext uri="{FF2B5EF4-FFF2-40B4-BE49-F238E27FC236}">
                <a16:creationId xmlns:a16="http://schemas.microsoft.com/office/drawing/2014/main" id="{A19004A6-DD93-4D65-A14F-F5DAACC50211}"/>
              </a:ext>
            </a:extLst>
          </p:cNvPr>
          <p:cNvSpPr/>
          <p:nvPr/>
        </p:nvSpPr>
        <p:spPr>
          <a:xfrm rot="16200000">
            <a:off x="8838558" y="3269513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89" name="矩形 88">
            <a:extLst>
              <a:ext uri="{FF2B5EF4-FFF2-40B4-BE49-F238E27FC236}">
                <a16:creationId xmlns:a16="http://schemas.microsoft.com/office/drawing/2014/main" id="{10B81488-6DB8-4701-A2E8-DF1DBE127045}"/>
              </a:ext>
            </a:extLst>
          </p:cNvPr>
          <p:cNvSpPr/>
          <p:nvPr/>
        </p:nvSpPr>
        <p:spPr>
          <a:xfrm>
            <a:off x="8954587" y="2958111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0" name="等腰三角形 89">
            <a:extLst>
              <a:ext uri="{FF2B5EF4-FFF2-40B4-BE49-F238E27FC236}">
                <a16:creationId xmlns:a16="http://schemas.microsoft.com/office/drawing/2014/main" id="{3C1A0290-D8D5-4F69-89E5-4174DB823D45}"/>
              </a:ext>
            </a:extLst>
          </p:cNvPr>
          <p:cNvSpPr/>
          <p:nvPr/>
        </p:nvSpPr>
        <p:spPr>
          <a:xfrm rot="16200000">
            <a:off x="8838558" y="3025235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680768B4-E4AE-48D2-92E2-4993CA15D93F}"/>
              </a:ext>
            </a:extLst>
          </p:cNvPr>
          <p:cNvSpPr/>
          <p:nvPr/>
        </p:nvSpPr>
        <p:spPr>
          <a:xfrm>
            <a:off x="8954587" y="2713834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3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3" name="等腰三角形 92">
            <a:extLst>
              <a:ext uri="{FF2B5EF4-FFF2-40B4-BE49-F238E27FC236}">
                <a16:creationId xmlns:a16="http://schemas.microsoft.com/office/drawing/2014/main" id="{4E840007-9921-48B8-8344-F44608A66D76}"/>
              </a:ext>
            </a:extLst>
          </p:cNvPr>
          <p:cNvSpPr/>
          <p:nvPr/>
        </p:nvSpPr>
        <p:spPr>
          <a:xfrm rot="16200000">
            <a:off x="8838558" y="2780958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5" name="矩形 94">
            <a:extLst>
              <a:ext uri="{FF2B5EF4-FFF2-40B4-BE49-F238E27FC236}">
                <a16:creationId xmlns:a16="http://schemas.microsoft.com/office/drawing/2014/main" id="{18A86999-ED04-4A18-99C6-4057E27D3B17}"/>
              </a:ext>
            </a:extLst>
          </p:cNvPr>
          <p:cNvSpPr/>
          <p:nvPr/>
        </p:nvSpPr>
        <p:spPr>
          <a:xfrm>
            <a:off x="8954587" y="2469557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6" name="等腰三角形 95">
            <a:extLst>
              <a:ext uri="{FF2B5EF4-FFF2-40B4-BE49-F238E27FC236}">
                <a16:creationId xmlns:a16="http://schemas.microsoft.com/office/drawing/2014/main" id="{B6619F2F-50E8-4E3B-A2C8-3C27A1ED93CF}"/>
              </a:ext>
            </a:extLst>
          </p:cNvPr>
          <p:cNvSpPr/>
          <p:nvPr/>
        </p:nvSpPr>
        <p:spPr>
          <a:xfrm rot="16200000">
            <a:off x="8838558" y="2536681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1D67E920-0BEA-4E48-B7DC-FF9DD98AA1C5}"/>
              </a:ext>
            </a:extLst>
          </p:cNvPr>
          <p:cNvSpPr/>
          <p:nvPr/>
        </p:nvSpPr>
        <p:spPr>
          <a:xfrm>
            <a:off x="8954587" y="2225280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5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99" name="等腰三角形 98">
            <a:extLst>
              <a:ext uri="{FF2B5EF4-FFF2-40B4-BE49-F238E27FC236}">
                <a16:creationId xmlns:a16="http://schemas.microsoft.com/office/drawing/2014/main" id="{1B9EAE0D-D256-4724-8AB8-942D61E46330}"/>
              </a:ext>
            </a:extLst>
          </p:cNvPr>
          <p:cNvSpPr/>
          <p:nvPr/>
        </p:nvSpPr>
        <p:spPr>
          <a:xfrm rot="16200000">
            <a:off x="8838558" y="2292404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F9F95477-D105-42FA-8A58-145700529EDD}"/>
              </a:ext>
            </a:extLst>
          </p:cNvPr>
          <p:cNvSpPr/>
          <p:nvPr/>
        </p:nvSpPr>
        <p:spPr>
          <a:xfrm>
            <a:off x="8954587" y="1981003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6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2" name="等腰三角形 101">
            <a:extLst>
              <a:ext uri="{FF2B5EF4-FFF2-40B4-BE49-F238E27FC236}">
                <a16:creationId xmlns:a16="http://schemas.microsoft.com/office/drawing/2014/main" id="{5040D197-61B6-4B3F-BEA3-6D3F66DA0B61}"/>
              </a:ext>
            </a:extLst>
          </p:cNvPr>
          <p:cNvSpPr/>
          <p:nvPr/>
        </p:nvSpPr>
        <p:spPr>
          <a:xfrm rot="16200000">
            <a:off x="8838558" y="2048127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4" name="矩形 103">
            <a:extLst>
              <a:ext uri="{FF2B5EF4-FFF2-40B4-BE49-F238E27FC236}">
                <a16:creationId xmlns:a16="http://schemas.microsoft.com/office/drawing/2014/main" id="{9AE3CD79-9141-4696-B2B5-D214CAEA3104}"/>
              </a:ext>
            </a:extLst>
          </p:cNvPr>
          <p:cNvSpPr/>
          <p:nvPr/>
        </p:nvSpPr>
        <p:spPr>
          <a:xfrm>
            <a:off x="8954587" y="1736727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7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5" name="等腰三角形 104">
            <a:extLst>
              <a:ext uri="{FF2B5EF4-FFF2-40B4-BE49-F238E27FC236}">
                <a16:creationId xmlns:a16="http://schemas.microsoft.com/office/drawing/2014/main" id="{83490A22-9D4F-46DC-ACCD-B61E42A60F08}"/>
              </a:ext>
            </a:extLst>
          </p:cNvPr>
          <p:cNvSpPr/>
          <p:nvPr/>
        </p:nvSpPr>
        <p:spPr>
          <a:xfrm rot="16200000">
            <a:off x="8838558" y="1803851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7" name="矩形 106">
            <a:extLst>
              <a:ext uri="{FF2B5EF4-FFF2-40B4-BE49-F238E27FC236}">
                <a16:creationId xmlns:a16="http://schemas.microsoft.com/office/drawing/2014/main" id="{92C3708B-876F-4A6E-B528-35DDCFCFEF50}"/>
              </a:ext>
            </a:extLst>
          </p:cNvPr>
          <p:cNvSpPr/>
          <p:nvPr/>
        </p:nvSpPr>
        <p:spPr>
          <a:xfrm>
            <a:off x="8954587" y="1492450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8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08" name="等腰三角形 107">
            <a:extLst>
              <a:ext uri="{FF2B5EF4-FFF2-40B4-BE49-F238E27FC236}">
                <a16:creationId xmlns:a16="http://schemas.microsoft.com/office/drawing/2014/main" id="{5F1A9672-FD88-4354-ABD8-DB774351695D}"/>
              </a:ext>
            </a:extLst>
          </p:cNvPr>
          <p:cNvSpPr/>
          <p:nvPr/>
        </p:nvSpPr>
        <p:spPr>
          <a:xfrm rot="16200000">
            <a:off x="8838558" y="1559574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0" name="矩形 109">
            <a:extLst>
              <a:ext uri="{FF2B5EF4-FFF2-40B4-BE49-F238E27FC236}">
                <a16:creationId xmlns:a16="http://schemas.microsoft.com/office/drawing/2014/main" id="{2E90C624-A961-4FB7-84BB-5933E89C3252}"/>
              </a:ext>
            </a:extLst>
          </p:cNvPr>
          <p:cNvSpPr/>
          <p:nvPr/>
        </p:nvSpPr>
        <p:spPr>
          <a:xfrm>
            <a:off x="8954587" y="1248173"/>
            <a:ext cx="215607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r>
              <a:rPr lang="en-US" altLang="zh-CN" sz="100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90</a:t>
            </a:r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1" name="等腰三角形 110">
            <a:extLst>
              <a:ext uri="{FF2B5EF4-FFF2-40B4-BE49-F238E27FC236}">
                <a16:creationId xmlns:a16="http://schemas.microsoft.com/office/drawing/2014/main" id="{3265B963-EA4A-4BF5-B43F-1426DB22468F}"/>
              </a:ext>
            </a:extLst>
          </p:cNvPr>
          <p:cNvSpPr/>
          <p:nvPr/>
        </p:nvSpPr>
        <p:spPr>
          <a:xfrm rot="16200000">
            <a:off x="8838558" y="1315297"/>
            <a:ext cx="45001" cy="57901"/>
          </a:xfrm>
          <a:prstGeom prst="triangle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0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12" name="矩形 111">
            <a:extLst>
              <a:ext uri="{FF2B5EF4-FFF2-40B4-BE49-F238E27FC236}">
                <a16:creationId xmlns:a16="http://schemas.microsoft.com/office/drawing/2014/main" id="{9E58B410-3760-4242-A521-AFE06800FC56}"/>
              </a:ext>
            </a:extLst>
          </p:cNvPr>
          <p:cNvSpPr/>
          <p:nvPr/>
        </p:nvSpPr>
        <p:spPr>
          <a:xfrm>
            <a:off x="8488597" y="1045432"/>
            <a:ext cx="337866" cy="18457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algn="ctr"/>
            <a:r>
              <a:rPr lang="en-US" altLang="zh-CN" sz="1200" b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</a:t>
            </a:r>
            <a:endParaRPr lang="zh-CN" altLang="en-US" sz="1200" b="1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054396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2" name="组合 221">
            <a:extLst>
              <a:ext uri="{FF2B5EF4-FFF2-40B4-BE49-F238E27FC236}">
                <a16:creationId xmlns:a16="http://schemas.microsoft.com/office/drawing/2014/main" id="{D66A06BC-3C67-4021-A530-085B31971455}"/>
              </a:ext>
            </a:extLst>
          </p:cNvPr>
          <p:cNvGrpSpPr/>
          <p:nvPr/>
        </p:nvGrpSpPr>
        <p:grpSpPr>
          <a:xfrm>
            <a:off x="2561658" y="-2457693"/>
            <a:ext cx="7134591" cy="3120642"/>
            <a:chOff x="2561658" y="-2457693"/>
            <a:chExt cx="7134591" cy="3120642"/>
          </a:xfrm>
        </p:grpSpPr>
        <p:sp>
          <p:nvSpPr>
            <p:cNvPr id="3" name="矩形 2">
              <a:extLst>
                <a:ext uri="{FF2B5EF4-FFF2-40B4-BE49-F238E27FC236}">
                  <a16:creationId xmlns:a16="http://schemas.microsoft.com/office/drawing/2014/main" id="{44EE0F8C-08B9-40A7-B3E1-FD2BC2668B2F}"/>
                </a:ext>
              </a:extLst>
            </p:cNvPr>
            <p:cNvSpPr/>
            <p:nvPr/>
          </p:nvSpPr>
          <p:spPr>
            <a:xfrm>
              <a:off x="2561658" y="-1552350"/>
              <a:ext cx="7134591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2" name="矩形: 圆角 1">
              <a:extLst>
                <a:ext uri="{FF2B5EF4-FFF2-40B4-BE49-F238E27FC236}">
                  <a16:creationId xmlns:a16="http://schemas.microsoft.com/office/drawing/2014/main" id="{820F5F47-0D8F-4470-8AB4-33A104EEB8CC}"/>
                </a:ext>
              </a:extLst>
            </p:cNvPr>
            <p:cNvSpPr/>
            <p:nvPr/>
          </p:nvSpPr>
          <p:spPr>
            <a:xfrm>
              <a:off x="2561659" y="-2457693"/>
              <a:ext cx="7134590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66D36EB6-DB53-4C4E-A123-324C65E1FDA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727148" y="-1482057"/>
              <a:ext cx="3311498" cy="2074712"/>
            </a:xfrm>
            <a:prstGeom prst="rect">
              <a:avLst/>
            </a:prstGeom>
          </p:spPr>
        </p:pic>
        <p:grpSp>
          <p:nvGrpSpPr>
            <p:cNvPr id="217" name="组合 216">
              <a:extLst>
                <a:ext uri="{FF2B5EF4-FFF2-40B4-BE49-F238E27FC236}">
                  <a16:creationId xmlns:a16="http://schemas.microsoft.com/office/drawing/2014/main" id="{BCE2495F-458C-4275-A9EA-41F8F8A4B4D2}"/>
                </a:ext>
              </a:extLst>
            </p:cNvPr>
            <p:cNvGrpSpPr/>
            <p:nvPr/>
          </p:nvGrpSpPr>
          <p:grpSpPr>
            <a:xfrm>
              <a:off x="2993034" y="-2399540"/>
              <a:ext cx="6272350" cy="851731"/>
              <a:chOff x="2993034" y="-2104759"/>
              <a:chExt cx="6272350" cy="576000"/>
            </a:xfrm>
          </p:grpSpPr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8117D7B9-B27D-4AD6-A053-20CB2D39390B}"/>
                  </a:ext>
                </a:extLst>
              </p:cNvPr>
              <p:cNvSpPr txBox="1"/>
              <p:nvPr/>
            </p:nvSpPr>
            <p:spPr>
              <a:xfrm>
                <a:off x="2993044" y="-2102150"/>
                <a:ext cx="477661" cy="1538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1132A976-9892-4E03-BEBC-DB50446293F9}"/>
                  </a:ext>
                </a:extLst>
              </p:cNvPr>
              <p:cNvSpPr txBox="1"/>
              <p:nvPr/>
            </p:nvSpPr>
            <p:spPr>
              <a:xfrm>
                <a:off x="2993039" y="-1901762"/>
                <a:ext cx="477666" cy="1538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EFCD42DB-FDCE-4649-9454-52A423F5304E}"/>
                  </a:ext>
                </a:extLst>
              </p:cNvPr>
              <p:cNvSpPr txBox="1"/>
              <p:nvPr/>
            </p:nvSpPr>
            <p:spPr>
              <a:xfrm>
                <a:off x="2993034" y="-1701374"/>
                <a:ext cx="477671" cy="153888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 wrap="square" lIns="0" tIns="0" rIns="0" bIns="0" rtlCol="0" anchor="ctr" anchorCtr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208" name="组合 207">
                <a:extLst>
                  <a:ext uri="{FF2B5EF4-FFF2-40B4-BE49-F238E27FC236}">
                    <a16:creationId xmlns:a16="http://schemas.microsoft.com/office/drawing/2014/main" id="{1D428475-B8B8-41C3-A78F-FC862049D8AD}"/>
                  </a:ext>
                </a:extLst>
              </p:cNvPr>
              <p:cNvGrpSpPr/>
              <p:nvPr/>
            </p:nvGrpSpPr>
            <p:grpSpPr>
              <a:xfrm>
                <a:off x="3588500" y="-2104759"/>
                <a:ext cx="5676884" cy="576000"/>
                <a:chOff x="3478135" y="-2104759"/>
                <a:chExt cx="2272416" cy="565233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E264AE01-28B4-4C65-9702-8D65E5821295}"/>
                    </a:ext>
                  </a:extLst>
                </p:cNvPr>
                <p:cNvCxnSpPr/>
                <p:nvPr/>
              </p:nvCxnSpPr>
              <p:spPr>
                <a:xfrm>
                  <a:off x="3811572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9EBD4104-A734-444D-A3BD-29FB6638CDF5}"/>
                    </a:ext>
                  </a:extLst>
                </p:cNvPr>
                <p:cNvCxnSpPr/>
                <p:nvPr/>
              </p:nvCxnSpPr>
              <p:spPr>
                <a:xfrm>
                  <a:off x="3856404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4BA03FA6-540D-4FCF-AFB6-A786C92FEDC8}"/>
                    </a:ext>
                  </a:extLst>
                </p:cNvPr>
                <p:cNvCxnSpPr/>
                <p:nvPr/>
              </p:nvCxnSpPr>
              <p:spPr>
                <a:xfrm>
                  <a:off x="4237475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" name="直接连接符 14">
                  <a:extLst>
                    <a:ext uri="{FF2B5EF4-FFF2-40B4-BE49-F238E27FC236}">
                      <a16:creationId xmlns:a16="http://schemas.microsoft.com/office/drawing/2014/main" id="{9A9528E2-73E7-49EB-B707-78E27C187CE4}"/>
                    </a:ext>
                  </a:extLst>
                </p:cNvPr>
                <p:cNvCxnSpPr/>
                <p:nvPr/>
              </p:nvCxnSpPr>
              <p:spPr>
                <a:xfrm>
                  <a:off x="4293515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23867F43-0876-48A5-8E86-62C651442E38}"/>
                    </a:ext>
                  </a:extLst>
                </p:cNvPr>
                <p:cNvCxnSpPr/>
                <p:nvPr/>
              </p:nvCxnSpPr>
              <p:spPr>
                <a:xfrm>
                  <a:off x="4391585" y="-2104759"/>
                  <a:ext cx="0" cy="565233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600AE19C-B65D-43E8-AF5C-897319B927FF}"/>
                    </a:ext>
                  </a:extLst>
                </p:cNvPr>
                <p:cNvCxnSpPr/>
                <p:nvPr/>
              </p:nvCxnSpPr>
              <p:spPr>
                <a:xfrm>
                  <a:off x="3478135" y="-1976958"/>
                  <a:ext cx="37826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8" name="直接连接符 17">
                  <a:extLst>
                    <a:ext uri="{FF2B5EF4-FFF2-40B4-BE49-F238E27FC236}">
                      <a16:creationId xmlns:a16="http://schemas.microsoft.com/office/drawing/2014/main" id="{3C39957A-7EB6-4EB3-94C5-6824F234094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56404" y="-2085931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直接连接符 18">
                  <a:extLst>
                    <a:ext uri="{FF2B5EF4-FFF2-40B4-BE49-F238E27FC236}">
                      <a16:creationId xmlns:a16="http://schemas.microsoft.com/office/drawing/2014/main" id="{F94EDA79-9AA3-4AA4-B399-4C9B47DC486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37475" y="-2085931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0" name="直接连接符 19">
                  <a:extLst>
                    <a:ext uri="{FF2B5EF4-FFF2-40B4-BE49-F238E27FC236}">
                      <a16:creationId xmlns:a16="http://schemas.microsoft.com/office/drawing/2014/main" id="{64AD2675-673D-41F7-A0C0-FB4BF68511F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56404" y="-2085931"/>
                  <a:ext cx="381071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直接连接符 20">
                  <a:extLst>
                    <a:ext uri="{FF2B5EF4-FFF2-40B4-BE49-F238E27FC236}">
                      <a16:creationId xmlns:a16="http://schemas.microsoft.com/office/drawing/2014/main" id="{BD3DB8A2-7A8B-459C-9305-D5B1AD9B0FC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37475" y="-1976958"/>
                  <a:ext cx="1513076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直接连接符 23">
                  <a:extLst>
                    <a:ext uri="{FF2B5EF4-FFF2-40B4-BE49-F238E27FC236}">
                      <a16:creationId xmlns:a16="http://schemas.microsoft.com/office/drawing/2014/main" id="{B3FAE84F-A5AB-4CFF-947C-0BCBC250535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78135" y="-1776570"/>
                  <a:ext cx="333437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5" name="直接连接符 24">
                  <a:extLst>
                    <a:ext uri="{FF2B5EF4-FFF2-40B4-BE49-F238E27FC236}">
                      <a16:creationId xmlns:a16="http://schemas.microsoft.com/office/drawing/2014/main" id="{1EB715BB-09D6-4CA3-B0E1-F6B6EDCA90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11572" y="-1885543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6" name="直接连接符 25">
                  <a:extLst>
                    <a:ext uri="{FF2B5EF4-FFF2-40B4-BE49-F238E27FC236}">
                      <a16:creationId xmlns:a16="http://schemas.microsoft.com/office/drawing/2014/main" id="{BC300C0B-C423-45D8-890B-983A2450FB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93515" y="-1885543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7" name="直接连接符 26">
                  <a:extLst>
                    <a:ext uri="{FF2B5EF4-FFF2-40B4-BE49-F238E27FC236}">
                      <a16:creationId xmlns:a16="http://schemas.microsoft.com/office/drawing/2014/main" id="{8F09804F-96E4-4F24-82E6-F40A671C60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1572" y="-1885543"/>
                  <a:ext cx="481943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>
                  <a:extLst>
                    <a:ext uri="{FF2B5EF4-FFF2-40B4-BE49-F238E27FC236}">
                      <a16:creationId xmlns:a16="http://schemas.microsoft.com/office/drawing/2014/main" id="{B84AD2A2-6C64-42FB-B8C4-72DA1E4E59D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93515" y="-1776570"/>
                  <a:ext cx="1457036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直接连接符 29">
                  <a:extLst>
                    <a:ext uri="{FF2B5EF4-FFF2-40B4-BE49-F238E27FC236}">
                      <a16:creationId xmlns:a16="http://schemas.microsoft.com/office/drawing/2014/main" id="{CC92AE9C-5C98-41FC-91E5-F337F5AA5C8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78135" y="-1685154"/>
                  <a:ext cx="333437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直接连接符 30">
                  <a:extLst>
                    <a:ext uri="{FF2B5EF4-FFF2-40B4-BE49-F238E27FC236}">
                      <a16:creationId xmlns:a16="http://schemas.microsoft.com/office/drawing/2014/main" id="{14F4A25B-1D32-4054-91DD-F8FFA751831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11572" y="-1685154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2" name="直接连接符 31">
                  <a:extLst>
                    <a:ext uri="{FF2B5EF4-FFF2-40B4-BE49-F238E27FC236}">
                      <a16:creationId xmlns:a16="http://schemas.microsoft.com/office/drawing/2014/main" id="{7C05C872-043E-43A9-9630-62D24A13834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391585" y="-1685154"/>
                  <a:ext cx="0" cy="108973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连接符 32">
                  <a:extLst>
                    <a:ext uri="{FF2B5EF4-FFF2-40B4-BE49-F238E27FC236}">
                      <a16:creationId xmlns:a16="http://schemas.microsoft.com/office/drawing/2014/main" id="{0FE2168C-1627-4BC7-B6C7-8B38402F6B8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1572" y="-1576182"/>
                  <a:ext cx="58001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4" name="直接连接符 33">
                  <a:extLst>
                    <a:ext uri="{FF2B5EF4-FFF2-40B4-BE49-F238E27FC236}">
                      <a16:creationId xmlns:a16="http://schemas.microsoft.com/office/drawing/2014/main" id="{8E338EFD-8CE9-496B-BE1B-C9CDA2983B3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91585" y="-1685154"/>
                  <a:ext cx="1358966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198" name="Picture 2">
              <a:extLst>
                <a:ext uri="{FF2B5EF4-FFF2-40B4-BE49-F238E27FC236}">
                  <a16:creationId xmlns:a16="http://schemas.microsoft.com/office/drawing/2014/main" id="{0BB65308-7E2F-455F-8BC2-81A5396AFD4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3810" y="-1491558"/>
              <a:ext cx="3323585" cy="20731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223" name="组合 222">
            <a:extLst>
              <a:ext uri="{FF2B5EF4-FFF2-40B4-BE49-F238E27FC236}">
                <a16:creationId xmlns:a16="http://schemas.microsoft.com/office/drawing/2014/main" id="{62407365-2297-4D57-8AEC-F196CD00EF5D}"/>
              </a:ext>
            </a:extLst>
          </p:cNvPr>
          <p:cNvGrpSpPr/>
          <p:nvPr/>
        </p:nvGrpSpPr>
        <p:grpSpPr>
          <a:xfrm>
            <a:off x="2567823" y="1438738"/>
            <a:ext cx="7128621" cy="3120642"/>
            <a:chOff x="2567823" y="1438738"/>
            <a:chExt cx="7128621" cy="3120642"/>
          </a:xfrm>
        </p:grpSpPr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419A11D3-8659-4A62-9951-409CA4AEBF23}"/>
                </a:ext>
              </a:extLst>
            </p:cNvPr>
            <p:cNvSpPr/>
            <p:nvPr/>
          </p:nvSpPr>
          <p:spPr>
            <a:xfrm>
              <a:off x="2567824" y="2344081"/>
              <a:ext cx="7128620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5" name="Picture 2">
              <a:extLst>
                <a:ext uri="{FF2B5EF4-FFF2-40B4-BE49-F238E27FC236}">
                  <a16:creationId xmlns:a16="http://schemas.microsoft.com/office/drawing/2014/main" id="{08476B29-F4D8-4C57-9811-DBD8E158D56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3312" y="2414374"/>
              <a:ext cx="3311501" cy="20747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7" name="矩形: 圆角 36">
              <a:extLst>
                <a:ext uri="{FF2B5EF4-FFF2-40B4-BE49-F238E27FC236}">
                  <a16:creationId xmlns:a16="http://schemas.microsoft.com/office/drawing/2014/main" id="{D4E28125-AD5C-4071-925B-6C95A25C24EE}"/>
                </a:ext>
              </a:extLst>
            </p:cNvPr>
            <p:cNvSpPr/>
            <p:nvPr/>
          </p:nvSpPr>
          <p:spPr>
            <a:xfrm>
              <a:off x="2567823" y="1438738"/>
              <a:ext cx="7128621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220" name="组合 219">
              <a:extLst>
                <a:ext uri="{FF2B5EF4-FFF2-40B4-BE49-F238E27FC236}">
                  <a16:creationId xmlns:a16="http://schemas.microsoft.com/office/drawing/2014/main" id="{F47257ED-4195-443E-BB1C-18E962D6A5E9}"/>
                </a:ext>
              </a:extLst>
            </p:cNvPr>
            <p:cNvGrpSpPr/>
            <p:nvPr/>
          </p:nvGrpSpPr>
          <p:grpSpPr>
            <a:xfrm>
              <a:off x="2952427" y="1482332"/>
              <a:ext cx="6263399" cy="896361"/>
              <a:chOff x="2952427" y="1791561"/>
              <a:chExt cx="6263399" cy="606182"/>
            </a:xfrm>
          </p:grpSpPr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E5BF9667-7BB5-40F3-8D2B-A428C7F7EB0C}"/>
                  </a:ext>
                </a:extLst>
              </p:cNvPr>
              <p:cNvSpPr txBox="1"/>
              <p:nvPr/>
            </p:nvSpPr>
            <p:spPr>
              <a:xfrm>
                <a:off x="2952427" y="1791561"/>
                <a:ext cx="53732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440DBB84-3BE0-4031-A40C-68DA13C67AF8}"/>
                  </a:ext>
                </a:extLst>
              </p:cNvPr>
              <p:cNvSpPr txBox="1"/>
              <p:nvPr/>
            </p:nvSpPr>
            <p:spPr>
              <a:xfrm>
                <a:off x="3164024" y="1971541"/>
                <a:ext cx="325731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>
                  <a:defRPr sz="600"/>
                </a:lvl1pPr>
              </a:lstStyle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7DE6B12B-EFB1-4D89-A1E3-0766709DE9D9}"/>
                  </a:ext>
                </a:extLst>
              </p:cNvPr>
              <p:cNvSpPr txBox="1"/>
              <p:nvPr/>
            </p:nvSpPr>
            <p:spPr>
              <a:xfrm>
                <a:off x="2952427" y="2151522"/>
                <a:ext cx="537328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209" name="组合 208">
                <a:extLst>
                  <a:ext uri="{FF2B5EF4-FFF2-40B4-BE49-F238E27FC236}">
                    <a16:creationId xmlns:a16="http://schemas.microsoft.com/office/drawing/2014/main" id="{C3157C9B-204B-4222-B8BC-BDC374746A5B}"/>
                  </a:ext>
                </a:extLst>
              </p:cNvPr>
              <p:cNvGrpSpPr/>
              <p:nvPr/>
            </p:nvGrpSpPr>
            <p:grpSpPr>
              <a:xfrm>
                <a:off x="3538942" y="1810389"/>
                <a:ext cx="5676884" cy="576000"/>
                <a:chOff x="3449526" y="934089"/>
                <a:chExt cx="2321974" cy="507668"/>
              </a:xfrm>
            </p:grpSpPr>
            <p:cxnSp>
              <p:nvCxnSpPr>
                <p:cNvPr id="39" name="直接连接符 38">
                  <a:extLst>
                    <a:ext uri="{FF2B5EF4-FFF2-40B4-BE49-F238E27FC236}">
                      <a16:creationId xmlns:a16="http://schemas.microsoft.com/office/drawing/2014/main" id="{2CB84A7F-BCDE-44D4-BF3F-F9CFE073FDF1}"/>
                    </a:ext>
                  </a:extLst>
                </p:cNvPr>
                <p:cNvCxnSpPr/>
                <p:nvPr/>
              </p:nvCxnSpPr>
              <p:spPr>
                <a:xfrm>
                  <a:off x="3790235" y="934089"/>
                  <a:ext cx="0" cy="50766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0" name="直接连接符 39">
                  <a:extLst>
                    <a:ext uri="{FF2B5EF4-FFF2-40B4-BE49-F238E27FC236}">
                      <a16:creationId xmlns:a16="http://schemas.microsoft.com/office/drawing/2014/main" id="{B4C6E580-696A-44F2-B051-6A1139B09219}"/>
                    </a:ext>
                  </a:extLst>
                </p:cNvPr>
                <p:cNvCxnSpPr/>
                <p:nvPr/>
              </p:nvCxnSpPr>
              <p:spPr>
                <a:xfrm>
                  <a:off x="4225426" y="934089"/>
                  <a:ext cx="0" cy="50766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1" name="直接连接符 40">
                  <a:extLst>
                    <a:ext uri="{FF2B5EF4-FFF2-40B4-BE49-F238E27FC236}">
                      <a16:creationId xmlns:a16="http://schemas.microsoft.com/office/drawing/2014/main" id="{28E962FC-3EEC-4CDF-BF8E-800D58377D93}"/>
                    </a:ext>
                  </a:extLst>
                </p:cNvPr>
                <p:cNvCxnSpPr/>
                <p:nvPr/>
              </p:nvCxnSpPr>
              <p:spPr>
                <a:xfrm>
                  <a:off x="4382897" y="934089"/>
                  <a:ext cx="0" cy="50766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2" name="直接连接符 41">
                  <a:extLst>
                    <a:ext uri="{FF2B5EF4-FFF2-40B4-BE49-F238E27FC236}">
                      <a16:creationId xmlns:a16="http://schemas.microsoft.com/office/drawing/2014/main" id="{D9745E86-FE3A-4E76-8811-06D2DE38BC5F}"/>
                    </a:ext>
                  </a:extLst>
                </p:cNvPr>
                <p:cNvCxnSpPr/>
                <p:nvPr/>
              </p:nvCxnSpPr>
              <p:spPr>
                <a:xfrm>
                  <a:off x="3449526" y="1048874"/>
                  <a:ext cx="386518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3" name="直接连接符 42">
                  <a:extLst>
                    <a:ext uri="{FF2B5EF4-FFF2-40B4-BE49-F238E27FC236}">
                      <a16:creationId xmlns:a16="http://schemas.microsoft.com/office/drawing/2014/main" id="{681ED7F7-17EB-48D8-8F3E-63E90E88B36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836045" y="950999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4" name="直接连接符 43">
                  <a:extLst>
                    <a:ext uri="{FF2B5EF4-FFF2-40B4-BE49-F238E27FC236}">
                      <a16:creationId xmlns:a16="http://schemas.microsoft.com/office/drawing/2014/main" id="{E5A4AA4A-ABCB-4471-8263-010B4907BDB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25426" y="950999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直接连接符 44">
                  <a:extLst>
                    <a:ext uri="{FF2B5EF4-FFF2-40B4-BE49-F238E27FC236}">
                      <a16:creationId xmlns:a16="http://schemas.microsoft.com/office/drawing/2014/main" id="{92ABCBFF-38A0-4423-8F12-326511D9AD6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36045" y="950999"/>
                  <a:ext cx="38938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6" name="直接连接符 45">
                  <a:extLst>
                    <a:ext uri="{FF2B5EF4-FFF2-40B4-BE49-F238E27FC236}">
                      <a16:creationId xmlns:a16="http://schemas.microsoft.com/office/drawing/2014/main" id="{EAD6F38A-708F-4355-AE1D-0B62CCE89BF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225426" y="1048874"/>
                  <a:ext cx="1546074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9" name="直接连接符 48">
                  <a:extLst>
                    <a:ext uri="{FF2B5EF4-FFF2-40B4-BE49-F238E27FC236}">
                      <a16:creationId xmlns:a16="http://schemas.microsoft.com/office/drawing/2014/main" id="{FF496D6C-2132-494C-B53D-9D420ED3B2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9526" y="1228854"/>
                  <a:ext cx="34070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0" name="直接连接符 49">
                  <a:extLst>
                    <a:ext uri="{FF2B5EF4-FFF2-40B4-BE49-F238E27FC236}">
                      <a16:creationId xmlns:a16="http://schemas.microsoft.com/office/drawing/2014/main" id="{B4B97F00-86E3-40DB-81DB-E7A11020614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90235" y="1228854"/>
                  <a:ext cx="492453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1" name="直接连接符 50">
                  <a:extLst>
                    <a:ext uri="{FF2B5EF4-FFF2-40B4-BE49-F238E27FC236}">
                      <a16:creationId xmlns:a16="http://schemas.microsoft.com/office/drawing/2014/main" id="{01F2D446-E539-4A99-B58C-A2857716DA3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82688" y="1228854"/>
                  <a:ext cx="148881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3" name="直接连接符 52">
                  <a:extLst>
                    <a:ext uri="{FF2B5EF4-FFF2-40B4-BE49-F238E27FC236}">
                      <a16:creationId xmlns:a16="http://schemas.microsoft.com/office/drawing/2014/main" id="{E4597CA0-2A1E-4349-AB77-DA5F30EA2BF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9526" y="1310960"/>
                  <a:ext cx="340709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4" name="直接连接符 53">
                  <a:extLst>
                    <a:ext uri="{FF2B5EF4-FFF2-40B4-BE49-F238E27FC236}">
                      <a16:creationId xmlns:a16="http://schemas.microsoft.com/office/drawing/2014/main" id="{FA46DEEB-9857-420A-BE69-441DDBA0DA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90235" y="1310960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5" name="直接连接符 54">
                  <a:extLst>
                    <a:ext uri="{FF2B5EF4-FFF2-40B4-BE49-F238E27FC236}">
                      <a16:creationId xmlns:a16="http://schemas.microsoft.com/office/drawing/2014/main" id="{A802E3F3-3A1F-4209-9F73-5CCE98E16B9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4382897" y="1310960"/>
                  <a:ext cx="0" cy="97875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>
                  <a:extLst>
                    <a:ext uri="{FF2B5EF4-FFF2-40B4-BE49-F238E27FC236}">
                      <a16:creationId xmlns:a16="http://schemas.microsoft.com/office/drawing/2014/main" id="{C3C8DBED-67B6-4F34-B5E4-5D7CEA94124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90235" y="1408834"/>
                  <a:ext cx="592662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57" name="直接连接符 56">
                  <a:extLst>
                    <a:ext uri="{FF2B5EF4-FFF2-40B4-BE49-F238E27FC236}">
                      <a16:creationId xmlns:a16="http://schemas.microsoft.com/office/drawing/2014/main" id="{45607B7E-7662-4F19-8872-231F64D94DB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382897" y="1310960"/>
                  <a:ext cx="1388603" cy="0"/>
                </a:xfrm>
                <a:prstGeom prst="line">
                  <a:avLst/>
                </a:prstGeom>
                <a:ln w="127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199" name="图片 198">
              <a:extLst>
                <a:ext uri="{FF2B5EF4-FFF2-40B4-BE49-F238E27FC236}">
                  <a16:creationId xmlns:a16="http://schemas.microsoft.com/office/drawing/2014/main" id="{93C80C26-C82B-46B2-81C5-DB16A9EB6F4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231310" y="2397743"/>
              <a:ext cx="3326085" cy="2074712"/>
            </a:xfrm>
            <a:prstGeom prst="rect">
              <a:avLst/>
            </a:prstGeom>
          </p:spPr>
        </p:pic>
      </p:grpSp>
      <p:grpSp>
        <p:nvGrpSpPr>
          <p:cNvPr id="224" name="组合 223">
            <a:extLst>
              <a:ext uri="{FF2B5EF4-FFF2-40B4-BE49-F238E27FC236}">
                <a16:creationId xmlns:a16="http://schemas.microsoft.com/office/drawing/2014/main" id="{508A9D26-010B-4A27-AA87-736670767E2D}"/>
              </a:ext>
            </a:extLst>
          </p:cNvPr>
          <p:cNvGrpSpPr/>
          <p:nvPr/>
        </p:nvGrpSpPr>
        <p:grpSpPr>
          <a:xfrm>
            <a:off x="2561656" y="5413739"/>
            <a:ext cx="7128621" cy="3151573"/>
            <a:chOff x="2561656" y="5413739"/>
            <a:chExt cx="7128621" cy="3151573"/>
          </a:xfrm>
        </p:grpSpPr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F23E3441-1F7B-4D4E-8793-623779C0BDA3}"/>
                </a:ext>
              </a:extLst>
            </p:cNvPr>
            <p:cNvSpPr/>
            <p:nvPr/>
          </p:nvSpPr>
          <p:spPr>
            <a:xfrm>
              <a:off x="2561656" y="6350013"/>
              <a:ext cx="7128619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8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sp>
          <p:nvSpPr>
            <p:cNvPr id="61" name="矩形: 圆角 60">
              <a:extLst>
                <a:ext uri="{FF2B5EF4-FFF2-40B4-BE49-F238E27FC236}">
                  <a16:creationId xmlns:a16="http://schemas.microsoft.com/office/drawing/2014/main" id="{03995529-1A58-4CBD-AC39-203D87CD74BB}"/>
                </a:ext>
              </a:extLst>
            </p:cNvPr>
            <p:cNvSpPr/>
            <p:nvPr/>
          </p:nvSpPr>
          <p:spPr>
            <a:xfrm>
              <a:off x="2561657" y="5444670"/>
              <a:ext cx="7128620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70F50DC-7B98-47BF-92B3-CB3500F9D02F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727145" y="6420306"/>
              <a:ext cx="3311501" cy="2074712"/>
            </a:xfrm>
            <a:prstGeom prst="rect">
              <a:avLst/>
            </a:prstGeom>
          </p:spPr>
        </p:pic>
        <p:grpSp>
          <p:nvGrpSpPr>
            <p:cNvPr id="219" name="组合 218">
              <a:extLst>
                <a:ext uri="{FF2B5EF4-FFF2-40B4-BE49-F238E27FC236}">
                  <a16:creationId xmlns:a16="http://schemas.microsoft.com/office/drawing/2014/main" id="{3220551F-C7B3-4021-8E8D-1C364433EB0B}"/>
                </a:ext>
              </a:extLst>
            </p:cNvPr>
            <p:cNvGrpSpPr/>
            <p:nvPr/>
          </p:nvGrpSpPr>
          <p:grpSpPr>
            <a:xfrm>
              <a:off x="2963167" y="5413739"/>
              <a:ext cx="6268758" cy="947157"/>
              <a:chOff x="2963167" y="5739412"/>
              <a:chExt cx="6268758" cy="640534"/>
            </a:xfrm>
          </p:grpSpPr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13F7C3CF-6DD3-4B54-A2AF-A72C0C8D4CB4}"/>
                  </a:ext>
                </a:extLst>
              </p:cNvPr>
              <p:cNvSpPr txBox="1"/>
              <p:nvPr/>
            </p:nvSpPr>
            <p:spPr>
              <a:xfrm>
                <a:off x="2963167" y="5739412"/>
                <a:ext cx="545638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D72E8B5F-39B6-4254-8CDE-C42729845DAB}"/>
                  </a:ext>
                </a:extLst>
              </p:cNvPr>
              <p:cNvSpPr txBox="1"/>
              <p:nvPr/>
            </p:nvSpPr>
            <p:spPr>
              <a:xfrm>
                <a:off x="3170898" y="5936568"/>
                <a:ext cx="337907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79" name="文本框 78">
                <a:extLst>
                  <a:ext uri="{FF2B5EF4-FFF2-40B4-BE49-F238E27FC236}">
                    <a16:creationId xmlns:a16="http://schemas.microsoft.com/office/drawing/2014/main" id="{AFC3357E-9859-4874-8284-7FE39B89A028}"/>
                  </a:ext>
                </a:extLst>
              </p:cNvPr>
              <p:cNvSpPr txBox="1"/>
              <p:nvPr/>
            </p:nvSpPr>
            <p:spPr>
              <a:xfrm>
                <a:off x="2963167" y="6133725"/>
                <a:ext cx="545638" cy="246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110" name="组合 109">
                <a:extLst>
                  <a:ext uri="{FF2B5EF4-FFF2-40B4-BE49-F238E27FC236}">
                    <a16:creationId xmlns:a16="http://schemas.microsoft.com/office/drawing/2014/main" id="{54108C5D-16D4-4A4C-8E6D-656122A15F0D}"/>
                  </a:ext>
                </a:extLst>
              </p:cNvPr>
              <p:cNvGrpSpPr/>
              <p:nvPr/>
            </p:nvGrpSpPr>
            <p:grpSpPr>
              <a:xfrm>
                <a:off x="3555041" y="5792363"/>
                <a:ext cx="5676884" cy="576000"/>
                <a:chOff x="2970045" y="3713385"/>
                <a:chExt cx="2266964" cy="556118"/>
              </a:xfrm>
            </p:grpSpPr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5CE014F2-663B-442F-9769-38254F302597}"/>
                    </a:ext>
                  </a:extLst>
                </p:cNvPr>
                <p:cNvCxnSpPr/>
                <p:nvPr/>
              </p:nvCxnSpPr>
              <p:spPr>
                <a:xfrm>
                  <a:off x="3302682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直接连接符 63">
                  <a:extLst>
                    <a:ext uri="{FF2B5EF4-FFF2-40B4-BE49-F238E27FC236}">
                      <a16:creationId xmlns:a16="http://schemas.microsoft.com/office/drawing/2014/main" id="{1FF6EA17-BE81-4737-8716-F5CACE942D3A}"/>
                    </a:ext>
                  </a:extLst>
                </p:cNvPr>
                <p:cNvCxnSpPr/>
                <p:nvPr/>
              </p:nvCxnSpPr>
              <p:spPr>
                <a:xfrm>
                  <a:off x="3347406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直接连接符 64">
                  <a:extLst>
                    <a:ext uri="{FF2B5EF4-FFF2-40B4-BE49-F238E27FC236}">
                      <a16:creationId xmlns:a16="http://schemas.microsoft.com/office/drawing/2014/main" id="{E6C02C9C-EDC0-4987-B301-DA487A5E9447}"/>
                    </a:ext>
                  </a:extLst>
                </p:cNvPr>
                <p:cNvCxnSpPr/>
                <p:nvPr/>
              </p:nvCxnSpPr>
              <p:spPr>
                <a:xfrm>
                  <a:off x="3727563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直接连接符 65">
                  <a:extLst>
                    <a:ext uri="{FF2B5EF4-FFF2-40B4-BE49-F238E27FC236}">
                      <a16:creationId xmlns:a16="http://schemas.microsoft.com/office/drawing/2014/main" id="{35229687-4CA5-450D-A783-4026B5C91B2C}"/>
                    </a:ext>
                  </a:extLst>
                </p:cNvPr>
                <p:cNvCxnSpPr/>
                <p:nvPr/>
              </p:nvCxnSpPr>
              <p:spPr>
                <a:xfrm>
                  <a:off x="3783468" y="3713385"/>
                  <a:ext cx="0" cy="556118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直接连接符 66">
                  <a:extLst>
                    <a:ext uri="{FF2B5EF4-FFF2-40B4-BE49-F238E27FC236}">
                      <a16:creationId xmlns:a16="http://schemas.microsoft.com/office/drawing/2014/main" id="{9359A576-BD76-4386-8E4E-25BB6A422165}"/>
                    </a:ext>
                  </a:extLst>
                </p:cNvPr>
                <p:cNvCxnSpPr/>
                <p:nvPr/>
              </p:nvCxnSpPr>
              <p:spPr>
                <a:xfrm>
                  <a:off x="2970045" y="3839124"/>
                  <a:ext cx="377362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直接连接符 67">
                  <a:extLst>
                    <a:ext uri="{FF2B5EF4-FFF2-40B4-BE49-F238E27FC236}">
                      <a16:creationId xmlns:a16="http://schemas.microsoft.com/office/drawing/2014/main" id="{1BCCD594-C696-433E-804D-2B99E958CE9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47406" y="3731909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B06869E4-1BA8-4C62-AC97-C92C230E49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27563" y="3731909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0D176C69-B2AF-48A9-9A62-5F3E1AC6760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47406" y="3731909"/>
                  <a:ext cx="38015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AEC4A52D-D780-409A-8D95-EED500B002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27563" y="3839125"/>
                  <a:ext cx="1509446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直接连接符 73">
                  <a:extLst>
                    <a:ext uri="{FF2B5EF4-FFF2-40B4-BE49-F238E27FC236}">
                      <a16:creationId xmlns:a16="http://schemas.microsoft.com/office/drawing/2014/main" id="{EE19A101-5B79-429A-B5B4-1DA5C3BD14F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970045" y="4036282"/>
                  <a:ext cx="33263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直接连接符 74">
                  <a:extLst>
                    <a:ext uri="{FF2B5EF4-FFF2-40B4-BE49-F238E27FC236}">
                      <a16:creationId xmlns:a16="http://schemas.microsoft.com/office/drawing/2014/main" id="{593E92B9-C274-4533-B88C-E8D3F524C6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02682" y="3929066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6" name="直接连接符 75">
                  <a:extLst>
                    <a:ext uri="{FF2B5EF4-FFF2-40B4-BE49-F238E27FC236}">
                      <a16:creationId xmlns:a16="http://schemas.microsoft.com/office/drawing/2014/main" id="{AD76B7E3-4EBD-47DC-9D3A-7884113D5B3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783468" y="3929066"/>
                  <a:ext cx="0" cy="107215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7" name="直接连接符 76">
                  <a:extLst>
                    <a:ext uri="{FF2B5EF4-FFF2-40B4-BE49-F238E27FC236}">
                      <a16:creationId xmlns:a16="http://schemas.microsoft.com/office/drawing/2014/main" id="{01894AD8-D825-4135-BE17-0070D1CC2C5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02682" y="3929066"/>
                  <a:ext cx="48078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8" name="直接连接符 77">
                  <a:extLst>
                    <a:ext uri="{FF2B5EF4-FFF2-40B4-BE49-F238E27FC236}">
                      <a16:creationId xmlns:a16="http://schemas.microsoft.com/office/drawing/2014/main" id="{B914FD7A-FE3E-4E71-BC61-F8C486D3AD2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783468" y="4036282"/>
                  <a:ext cx="145354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0" name="直接连接符 79">
                  <a:extLst>
                    <a:ext uri="{FF2B5EF4-FFF2-40B4-BE49-F238E27FC236}">
                      <a16:creationId xmlns:a16="http://schemas.microsoft.com/office/drawing/2014/main" id="{45648537-166D-4858-8E09-7E19ABA86C2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970045" y="4126223"/>
                  <a:ext cx="33263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1" name="直接连接符 80">
                  <a:extLst>
                    <a:ext uri="{FF2B5EF4-FFF2-40B4-BE49-F238E27FC236}">
                      <a16:creationId xmlns:a16="http://schemas.microsoft.com/office/drawing/2014/main" id="{1EB1C515-59AC-452F-891B-2399ECB5B21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02682" y="4126223"/>
                  <a:ext cx="57862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2" name="直接连接符 81">
                  <a:extLst>
                    <a:ext uri="{FF2B5EF4-FFF2-40B4-BE49-F238E27FC236}">
                      <a16:creationId xmlns:a16="http://schemas.microsoft.com/office/drawing/2014/main" id="{DA4AE1CB-4865-4B1B-8156-6A2CAE444A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81303" y="4126223"/>
                  <a:ext cx="1355706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200" name="图片 199">
              <a:extLst>
                <a:ext uri="{FF2B5EF4-FFF2-40B4-BE49-F238E27FC236}">
                  <a16:creationId xmlns:a16="http://schemas.microsoft.com/office/drawing/2014/main" id="{B8780576-8049-4763-A863-3B2ED7841A7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233799" y="6420306"/>
              <a:ext cx="3326079" cy="2074712"/>
            </a:xfrm>
            <a:prstGeom prst="rect">
              <a:avLst/>
            </a:prstGeom>
          </p:spPr>
        </p:pic>
      </p:grpSp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5255A3B4-61A4-4231-B6CE-0EB54EEFD339}"/>
              </a:ext>
            </a:extLst>
          </p:cNvPr>
          <p:cNvGrpSpPr/>
          <p:nvPr/>
        </p:nvGrpSpPr>
        <p:grpSpPr>
          <a:xfrm>
            <a:off x="2561657" y="9209729"/>
            <a:ext cx="7128618" cy="3150120"/>
            <a:chOff x="2561657" y="9209729"/>
            <a:chExt cx="7128618" cy="3150120"/>
          </a:xfrm>
        </p:grpSpPr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ABAA7DCB-2666-4366-A5A3-E329A4BBE606}"/>
                </a:ext>
              </a:extLst>
            </p:cNvPr>
            <p:cNvSpPr/>
            <p:nvPr/>
          </p:nvSpPr>
          <p:spPr>
            <a:xfrm>
              <a:off x="2561657" y="10144550"/>
              <a:ext cx="7128618" cy="2215299"/>
            </a:xfrm>
            <a:prstGeom prst="rect">
              <a:avLst/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8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1DFC7275-E650-41F3-A5C0-1682DE22091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27145" y="10214843"/>
              <a:ext cx="3311501" cy="2074713"/>
            </a:xfrm>
            <a:prstGeom prst="rect">
              <a:avLst/>
            </a:prstGeom>
          </p:spPr>
        </p:pic>
        <p:sp>
          <p:nvSpPr>
            <p:cNvPr id="59" name="矩形: 圆角 58">
              <a:extLst>
                <a:ext uri="{FF2B5EF4-FFF2-40B4-BE49-F238E27FC236}">
                  <a16:creationId xmlns:a16="http://schemas.microsoft.com/office/drawing/2014/main" id="{5789A986-70E1-45DD-8018-813AAF2F5DF3}"/>
                </a:ext>
              </a:extLst>
            </p:cNvPr>
            <p:cNvSpPr/>
            <p:nvPr/>
          </p:nvSpPr>
          <p:spPr>
            <a:xfrm>
              <a:off x="2561657" y="9239207"/>
              <a:ext cx="7128618" cy="905343"/>
            </a:xfrm>
            <a:prstGeom prst="roundRect">
              <a:avLst>
                <a:gd name="adj" fmla="val 0"/>
              </a:avLst>
            </a:prstGeom>
            <a:solidFill>
              <a:schemeClr val="accent3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  <p:grpSp>
          <p:nvGrpSpPr>
            <p:cNvPr id="221" name="组合 220">
              <a:extLst>
                <a:ext uri="{FF2B5EF4-FFF2-40B4-BE49-F238E27FC236}">
                  <a16:creationId xmlns:a16="http://schemas.microsoft.com/office/drawing/2014/main" id="{9690DA08-6DF6-4AEC-83C7-0D30BF773B43}"/>
                </a:ext>
              </a:extLst>
            </p:cNvPr>
            <p:cNvGrpSpPr/>
            <p:nvPr/>
          </p:nvGrpSpPr>
          <p:grpSpPr>
            <a:xfrm>
              <a:off x="3028628" y="9209729"/>
              <a:ext cx="6292458" cy="953721"/>
              <a:chOff x="3028628" y="9537527"/>
              <a:chExt cx="6292458" cy="644973"/>
            </a:xfrm>
          </p:grpSpPr>
          <p:sp>
            <p:nvSpPr>
              <p:cNvPr id="92" name="文本框 91">
                <a:extLst>
                  <a:ext uri="{FF2B5EF4-FFF2-40B4-BE49-F238E27FC236}">
                    <a16:creationId xmlns:a16="http://schemas.microsoft.com/office/drawing/2014/main" id="{D10B999D-EB01-48B8-9058-21EF1D851A8A}"/>
                  </a:ext>
                </a:extLst>
              </p:cNvPr>
              <p:cNvSpPr txBox="1"/>
              <p:nvPr/>
            </p:nvSpPr>
            <p:spPr>
              <a:xfrm>
                <a:off x="3028628" y="9537527"/>
                <a:ext cx="537327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RF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FB0F199B-23F5-40B9-B257-E5044FBEE783}"/>
                  </a:ext>
                </a:extLst>
              </p:cNvPr>
              <p:cNvSpPr txBox="1"/>
              <p:nvPr/>
            </p:nvSpPr>
            <p:spPr>
              <a:xfrm>
                <a:off x="3240225" y="9736903"/>
                <a:ext cx="325730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TR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97" name="文本框 96">
                <a:extLst>
                  <a:ext uri="{FF2B5EF4-FFF2-40B4-BE49-F238E27FC236}">
                    <a16:creationId xmlns:a16="http://schemas.microsoft.com/office/drawing/2014/main" id="{6EFF884A-6EB0-4E81-B39D-4EE677A0B040}"/>
                  </a:ext>
                </a:extLst>
              </p:cNvPr>
              <p:cNvSpPr txBox="1"/>
              <p:nvPr/>
            </p:nvSpPr>
            <p:spPr>
              <a:xfrm>
                <a:off x="3028628" y="9936279"/>
                <a:ext cx="537327" cy="2462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r"/>
                <a:r>
                  <a:rPr lang="en-US" altLang="zh-CN" sz="1000">
                    <a:latin typeface="Consolas" panose="020B0609020204030204" pitchFamily="49" charset="0"/>
                    <a:cs typeface="Consolas" panose="020B0609020204030204" pitchFamily="49" charset="0"/>
                  </a:rPr>
                  <a:t>LO_MA</a:t>
                </a:r>
                <a:endParaRPr lang="zh-CN" altLang="en-US" sz="1000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grpSp>
            <p:nvGrpSpPr>
              <p:cNvPr id="109" name="组合 108">
                <a:extLst>
                  <a:ext uri="{FF2B5EF4-FFF2-40B4-BE49-F238E27FC236}">
                    <a16:creationId xmlns:a16="http://schemas.microsoft.com/office/drawing/2014/main" id="{E440F31C-89B0-48BF-8E84-49F678B7A6B4}"/>
                  </a:ext>
                </a:extLst>
              </p:cNvPr>
              <p:cNvGrpSpPr/>
              <p:nvPr/>
            </p:nvGrpSpPr>
            <p:grpSpPr>
              <a:xfrm>
                <a:off x="3644202" y="9596056"/>
                <a:ext cx="5676884" cy="576000"/>
                <a:chOff x="6689697" y="3747900"/>
                <a:chExt cx="2123884" cy="562377"/>
              </a:xfrm>
            </p:grpSpPr>
            <p:cxnSp>
              <p:nvCxnSpPr>
                <p:cNvPr id="85" name="直接连接符 84">
                  <a:extLst>
                    <a:ext uri="{FF2B5EF4-FFF2-40B4-BE49-F238E27FC236}">
                      <a16:creationId xmlns:a16="http://schemas.microsoft.com/office/drawing/2014/main" id="{4E92FFE3-D461-4C0D-920A-348266729B8E}"/>
                    </a:ext>
                  </a:extLst>
                </p:cNvPr>
                <p:cNvCxnSpPr/>
                <p:nvPr/>
              </p:nvCxnSpPr>
              <p:spPr>
                <a:xfrm>
                  <a:off x="7043241" y="3747900"/>
                  <a:ext cx="0" cy="562377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6" name="直接连接符 85">
                  <a:extLst>
                    <a:ext uri="{FF2B5EF4-FFF2-40B4-BE49-F238E27FC236}">
                      <a16:creationId xmlns:a16="http://schemas.microsoft.com/office/drawing/2014/main" id="{BCA96A8D-3ED9-416C-923B-A5CDAE044007}"/>
                    </a:ext>
                  </a:extLst>
                </p:cNvPr>
                <p:cNvCxnSpPr/>
                <p:nvPr/>
              </p:nvCxnSpPr>
              <p:spPr>
                <a:xfrm>
                  <a:off x="7399404" y="3747900"/>
                  <a:ext cx="0" cy="562377"/>
                </a:xfrm>
                <a:prstGeom prst="line">
                  <a:avLst/>
                </a:prstGeom>
                <a:ln w="12700">
                  <a:solidFill>
                    <a:schemeClr val="bg2">
                      <a:lumMod val="75000"/>
                    </a:schemeClr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C6201DEB-B056-4231-8329-84C7F75A31B5}"/>
                    </a:ext>
                  </a:extLst>
                </p:cNvPr>
                <p:cNvCxnSpPr/>
                <p:nvPr/>
              </p:nvCxnSpPr>
              <p:spPr>
                <a:xfrm>
                  <a:off x="6689697" y="3875055"/>
                  <a:ext cx="353544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直接连接符 87">
                  <a:extLst>
                    <a:ext uri="{FF2B5EF4-FFF2-40B4-BE49-F238E27FC236}">
                      <a16:creationId xmlns:a16="http://schemas.microsoft.com/office/drawing/2014/main" id="{5ABED877-C2C1-4CCA-8729-F11D67A50FC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043241" y="3766633"/>
                  <a:ext cx="0" cy="108422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9" name="直接连接符 88">
                  <a:extLst>
                    <a:ext uri="{FF2B5EF4-FFF2-40B4-BE49-F238E27FC236}">
                      <a16:creationId xmlns:a16="http://schemas.microsoft.com/office/drawing/2014/main" id="{27818A90-6370-418D-81DB-2622DCF4D9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399404" y="3766633"/>
                  <a:ext cx="0" cy="108422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176EC327-9912-4A6A-A047-256DD988DB1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43241" y="3766633"/>
                  <a:ext cx="356163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直接连接符 90">
                  <a:extLst>
                    <a:ext uri="{FF2B5EF4-FFF2-40B4-BE49-F238E27FC236}">
                      <a16:creationId xmlns:a16="http://schemas.microsoft.com/office/drawing/2014/main" id="{DDC41A09-D2CC-4874-89E2-F09CAB7DA9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7399404" y="3875055"/>
                  <a:ext cx="1414177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4" name="直接连接符 93">
                  <a:extLst>
                    <a:ext uri="{FF2B5EF4-FFF2-40B4-BE49-F238E27FC236}">
                      <a16:creationId xmlns:a16="http://schemas.microsoft.com/office/drawing/2014/main" id="{C740DE64-8740-4F36-8601-3F116C8956F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689697" y="4074431"/>
                  <a:ext cx="311643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DE3D0469-984B-4AE0-9544-6DFE0F1BECB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01340" y="4074431"/>
                  <a:ext cx="45044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55677177-3DFB-4493-9703-40F1FCDCBC6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451781" y="4074431"/>
                  <a:ext cx="1361800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59542D27-FFD5-42EF-AF3C-A9D5123B0BE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689697" y="4165385"/>
                  <a:ext cx="311643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178F151F-3AA9-4AD7-9CC2-AD70045A9E9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001340" y="4165385"/>
                  <a:ext cx="542101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0" name="直接连接符 99">
                  <a:extLst>
                    <a:ext uri="{FF2B5EF4-FFF2-40B4-BE49-F238E27FC236}">
                      <a16:creationId xmlns:a16="http://schemas.microsoft.com/office/drawing/2014/main" id="{E723332E-0710-4EA0-AC18-FE7994D2B95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7543441" y="4165385"/>
                  <a:ext cx="1270140" cy="0"/>
                </a:xfrm>
                <a:prstGeom prst="line">
                  <a:avLst/>
                </a:prstGeom>
                <a:ln w="12700"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pic>
          <p:nvPicPr>
            <p:cNvPr id="201" name="图片 200">
              <a:extLst>
                <a:ext uri="{FF2B5EF4-FFF2-40B4-BE49-F238E27FC236}">
                  <a16:creationId xmlns:a16="http://schemas.microsoft.com/office/drawing/2014/main" id="{77D829E1-DD91-4C6A-8F38-9CFD1A084E7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231260" y="10197014"/>
              <a:ext cx="3337569" cy="208187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349172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: 圆角 26">
            <a:extLst>
              <a:ext uri="{FF2B5EF4-FFF2-40B4-BE49-F238E27FC236}">
                <a16:creationId xmlns:a16="http://schemas.microsoft.com/office/drawing/2014/main" id="{A2098CBE-B0FB-408E-8DC2-AA8FCD7958BA}"/>
              </a:ext>
            </a:extLst>
          </p:cNvPr>
          <p:cNvSpPr/>
          <p:nvPr/>
        </p:nvSpPr>
        <p:spPr>
          <a:xfrm>
            <a:off x="2988447" y="401710"/>
            <a:ext cx="6215105" cy="4933781"/>
          </a:xfrm>
          <a:prstGeom prst="roundRect">
            <a:avLst>
              <a:gd name="adj" fmla="val 3893"/>
            </a:avLst>
          </a:prstGeom>
          <a:noFill/>
          <a:ln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  <a:latin typeface="Consolas" panose="020B0609020204030204" pitchFamily="49" charset="0"/>
            </a:endParaRPr>
          </a:p>
        </p:txBody>
      </p:sp>
      <p:sp>
        <p:nvSpPr>
          <p:cNvPr id="79" name="矩形: 圆角 78">
            <a:extLst>
              <a:ext uri="{FF2B5EF4-FFF2-40B4-BE49-F238E27FC236}">
                <a16:creationId xmlns:a16="http://schemas.microsoft.com/office/drawing/2014/main" id="{A3727FEA-2A04-4EE5-9D99-F7762F7B1A42}"/>
              </a:ext>
            </a:extLst>
          </p:cNvPr>
          <p:cNvSpPr/>
          <p:nvPr/>
        </p:nvSpPr>
        <p:spPr>
          <a:xfrm>
            <a:off x="3732365" y="793630"/>
            <a:ext cx="1854047" cy="3019244"/>
          </a:xfrm>
          <a:prstGeom prst="roundRect">
            <a:avLst>
              <a:gd name="adj" fmla="val 8104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</a:endParaRPr>
          </a:p>
        </p:txBody>
      </p:sp>
      <p:sp>
        <p:nvSpPr>
          <p:cNvPr id="80" name="矩形: 圆角 79">
            <a:extLst>
              <a:ext uri="{FF2B5EF4-FFF2-40B4-BE49-F238E27FC236}">
                <a16:creationId xmlns:a16="http://schemas.microsoft.com/office/drawing/2014/main" id="{D5335C1B-4D22-464E-81CF-59C37146760C}"/>
              </a:ext>
            </a:extLst>
          </p:cNvPr>
          <p:cNvSpPr/>
          <p:nvPr/>
        </p:nvSpPr>
        <p:spPr>
          <a:xfrm>
            <a:off x="6605586" y="793630"/>
            <a:ext cx="1854047" cy="3019244"/>
          </a:xfrm>
          <a:prstGeom prst="roundRect">
            <a:avLst>
              <a:gd name="adj" fmla="val 6049"/>
            </a:avLst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>
              <a:solidFill>
                <a:schemeClr val="lt1"/>
              </a:solidFill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2FCF89A6-0AC6-4E7A-9770-B20D78D93535}"/>
              </a:ext>
            </a:extLst>
          </p:cNvPr>
          <p:cNvSpPr txBox="1"/>
          <p:nvPr/>
        </p:nvSpPr>
        <p:spPr>
          <a:xfrm>
            <a:off x="4266471" y="732856"/>
            <a:ext cx="723275" cy="307777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050">
                <a:solidFill>
                  <a:srgbClr val="2481BA"/>
                </a:solidFill>
              </a:rPr>
              <a:t>浏览器</a:t>
            </a: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1FE239F-E81C-4EC7-9D2E-4314DE0CAFD1}"/>
              </a:ext>
            </a:extLst>
          </p:cNvPr>
          <p:cNvSpPr txBox="1"/>
          <p:nvPr/>
        </p:nvSpPr>
        <p:spPr>
          <a:xfrm>
            <a:off x="7211647" y="732856"/>
            <a:ext cx="723275" cy="307777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zh-CN" altLang="en-US" sz="1050">
                <a:solidFill>
                  <a:srgbClr val="2481BA"/>
                </a:solidFill>
              </a:rPr>
              <a:t>服务器</a:t>
            </a:r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ED7A02D6-51D8-471B-B1F4-6E98F231FD80}"/>
              </a:ext>
            </a:extLst>
          </p:cNvPr>
          <p:cNvSpPr/>
          <p:nvPr/>
        </p:nvSpPr>
        <p:spPr>
          <a:xfrm>
            <a:off x="4052109" y="1110981"/>
            <a:ext cx="1152000" cy="321900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发出请求</a:t>
            </a:r>
            <a:endParaRPr lang="en-US" altLang="zh-CN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（</a:t>
            </a:r>
            <a:r>
              <a:rPr lang="en-US" altLang="zh-CN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GET/POST</a:t>
            </a:r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）</a:t>
            </a:r>
          </a:p>
        </p:txBody>
      </p:sp>
      <p:sp>
        <p:nvSpPr>
          <p:cNvPr id="42" name="矩形: 圆角 41">
            <a:extLst>
              <a:ext uri="{FF2B5EF4-FFF2-40B4-BE49-F238E27FC236}">
                <a16:creationId xmlns:a16="http://schemas.microsoft.com/office/drawing/2014/main" id="{AFEDF5E9-46A0-4D07-947A-74819BCB6950}"/>
              </a:ext>
            </a:extLst>
          </p:cNvPr>
          <p:cNvSpPr/>
          <p:nvPr/>
        </p:nvSpPr>
        <p:spPr>
          <a:xfrm>
            <a:off x="6997285" y="1142896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接受请求</a:t>
            </a: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5D99D6FF-92B0-4D25-9291-A1B8B670BCD6}"/>
              </a:ext>
            </a:extLst>
          </p:cNvPr>
          <p:cNvSpPr/>
          <p:nvPr/>
        </p:nvSpPr>
        <p:spPr>
          <a:xfrm>
            <a:off x="6997285" y="1611976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解析</a:t>
            </a:r>
            <a:r>
              <a:rPr lang="en-US" altLang="zh-CN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URL</a:t>
            </a:r>
            <a:endParaRPr lang="zh-CN" altLang="en-US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40EB2F30-91EE-48E3-8BE5-A4B134402B2A}"/>
              </a:ext>
            </a:extLst>
          </p:cNvPr>
          <p:cNvSpPr/>
          <p:nvPr/>
        </p:nvSpPr>
        <p:spPr>
          <a:xfrm>
            <a:off x="6997285" y="2049143"/>
            <a:ext cx="1152000" cy="333163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生成文档</a:t>
            </a:r>
            <a:endParaRPr lang="en-US" altLang="zh-CN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  <a:p>
            <a:pPr algn="ctr"/>
            <a:r>
              <a:rPr lang="en-US" altLang="zh-CN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(HTML)</a:t>
            </a:r>
            <a:endParaRPr lang="zh-CN" altLang="en-US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C53E03AB-4C60-4C77-ABEB-E7434540089A}"/>
              </a:ext>
            </a:extLst>
          </p:cNvPr>
          <p:cNvSpPr/>
          <p:nvPr/>
        </p:nvSpPr>
        <p:spPr>
          <a:xfrm>
            <a:off x="6997285" y="2561401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发送文档</a:t>
            </a:r>
          </a:p>
        </p:txBody>
      </p:sp>
      <p:sp>
        <p:nvSpPr>
          <p:cNvPr id="47" name="矩形: 圆角 46">
            <a:extLst>
              <a:ext uri="{FF2B5EF4-FFF2-40B4-BE49-F238E27FC236}">
                <a16:creationId xmlns:a16="http://schemas.microsoft.com/office/drawing/2014/main" id="{A13D2F0E-A097-445C-8929-80994FDDB444}"/>
              </a:ext>
            </a:extLst>
          </p:cNvPr>
          <p:cNvSpPr/>
          <p:nvPr/>
        </p:nvSpPr>
        <p:spPr>
          <a:xfrm>
            <a:off x="4052109" y="2561400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接受响应</a:t>
            </a:r>
          </a:p>
        </p:txBody>
      </p:sp>
      <p:sp>
        <p:nvSpPr>
          <p:cNvPr id="48" name="矩形: 圆角 47">
            <a:extLst>
              <a:ext uri="{FF2B5EF4-FFF2-40B4-BE49-F238E27FC236}">
                <a16:creationId xmlns:a16="http://schemas.microsoft.com/office/drawing/2014/main" id="{3C32B275-70EA-427A-BF4C-98CBAA74150C}"/>
              </a:ext>
            </a:extLst>
          </p:cNvPr>
          <p:cNvSpPr/>
          <p:nvPr/>
        </p:nvSpPr>
        <p:spPr>
          <a:xfrm>
            <a:off x="4052109" y="2990502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解析文档</a:t>
            </a:r>
          </a:p>
        </p:txBody>
      </p:sp>
      <p:sp>
        <p:nvSpPr>
          <p:cNvPr id="49" name="矩形: 圆角 48">
            <a:extLst>
              <a:ext uri="{FF2B5EF4-FFF2-40B4-BE49-F238E27FC236}">
                <a16:creationId xmlns:a16="http://schemas.microsoft.com/office/drawing/2014/main" id="{213C1FEC-FB2E-4E63-A17E-9F8EAFA3E977}"/>
              </a:ext>
            </a:extLst>
          </p:cNvPr>
          <p:cNvSpPr/>
          <p:nvPr/>
        </p:nvSpPr>
        <p:spPr>
          <a:xfrm>
            <a:off x="4052109" y="3419605"/>
            <a:ext cx="1152000" cy="258071"/>
          </a:xfrm>
          <a:prstGeom prst="round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050" b="1" kern="100">
                <a:solidFill>
                  <a:schemeClr val="tx1"/>
                </a:solidFill>
                <a:latin typeface="Consolas" panose="020B0609020204030204" pitchFamily="49" charset="0"/>
              </a:rPr>
              <a:t>渲染页面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131F7FDB-4ED1-41FF-AE9F-CB444BFAC146}"/>
              </a:ext>
            </a:extLst>
          </p:cNvPr>
          <p:cNvCxnSpPr>
            <a:cxnSpLocks/>
            <a:stCxn id="40" idx="3"/>
            <a:endCxn id="42" idx="1"/>
          </p:cNvCxnSpPr>
          <p:nvPr/>
        </p:nvCxnSpPr>
        <p:spPr>
          <a:xfrm>
            <a:off x="5204109" y="1271931"/>
            <a:ext cx="1793176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A369D08-D2F7-4D96-98E7-F5D234F95716}"/>
              </a:ext>
            </a:extLst>
          </p:cNvPr>
          <p:cNvCxnSpPr>
            <a:stCxn id="42" idx="2"/>
            <a:endCxn id="43" idx="0"/>
          </p:cNvCxnSpPr>
          <p:nvPr/>
        </p:nvCxnSpPr>
        <p:spPr>
          <a:xfrm>
            <a:off x="7573285" y="1400967"/>
            <a:ext cx="0" cy="211009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FE841C38-B28E-494B-83E4-8E006F00D8DA}"/>
              </a:ext>
            </a:extLst>
          </p:cNvPr>
          <p:cNvCxnSpPr>
            <a:cxnSpLocks/>
            <a:stCxn id="43" idx="2"/>
            <a:endCxn id="44" idx="0"/>
          </p:cNvCxnSpPr>
          <p:nvPr/>
        </p:nvCxnSpPr>
        <p:spPr>
          <a:xfrm>
            <a:off x="7573285" y="1870047"/>
            <a:ext cx="0" cy="179096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3C76CF88-1DDA-4ED7-9458-2D11BBB2E3CA}"/>
              </a:ext>
            </a:extLst>
          </p:cNvPr>
          <p:cNvCxnSpPr>
            <a:cxnSpLocks/>
            <a:stCxn id="44" idx="2"/>
            <a:endCxn id="46" idx="0"/>
          </p:cNvCxnSpPr>
          <p:nvPr/>
        </p:nvCxnSpPr>
        <p:spPr>
          <a:xfrm>
            <a:off x="7573285" y="2382306"/>
            <a:ext cx="0" cy="179095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E457603-C9F5-4175-A9F9-167A8E1EE118}"/>
              </a:ext>
            </a:extLst>
          </p:cNvPr>
          <p:cNvCxnSpPr>
            <a:stCxn id="47" idx="2"/>
            <a:endCxn id="48" idx="0"/>
          </p:cNvCxnSpPr>
          <p:nvPr/>
        </p:nvCxnSpPr>
        <p:spPr>
          <a:xfrm>
            <a:off x="4628109" y="2819471"/>
            <a:ext cx="0" cy="17103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9124DC4C-F294-4031-B02A-A6C6CFF5537B}"/>
              </a:ext>
            </a:extLst>
          </p:cNvPr>
          <p:cNvCxnSpPr>
            <a:cxnSpLocks/>
            <a:stCxn id="48" idx="2"/>
            <a:endCxn id="49" idx="0"/>
          </p:cNvCxnSpPr>
          <p:nvPr/>
        </p:nvCxnSpPr>
        <p:spPr>
          <a:xfrm>
            <a:off x="4628109" y="3248573"/>
            <a:ext cx="0" cy="171032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cxnSp>
        <p:nvCxnSpPr>
          <p:cNvPr id="73" name="直接箭头连接符 72">
            <a:extLst>
              <a:ext uri="{FF2B5EF4-FFF2-40B4-BE49-F238E27FC236}">
                <a16:creationId xmlns:a16="http://schemas.microsoft.com/office/drawing/2014/main" id="{C818D5FC-3FBD-4544-89FF-4A04D5A0E746}"/>
              </a:ext>
            </a:extLst>
          </p:cNvPr>
          <p:cNvCxnSpPr>
            <a:cxnSpLocks/>
            <a:stCxn id="46" idx="1"/>
            <a:endCxn id="47" idx="3"/>
          </p:cNvCxnSpPr>
          <p:nvPr/>
        </p:nvCxnSpPr>
        <p:spPr>
          <a:xfrm flipH="1" flipV="1">
            <a:off x="5204109" y="2690435"/>
            <a:ext cx="1793176" cy="1"/>
          </a:xfrm>
          <a:prstGeom prst="straightConnector1">
            <a:avLst/>
          </a:prstGeom>
          <a:noFill/>
          <a:ln w="12700">
            <a:solidFill>
              <a:schemeClr val="tx1"/>
            </a:solidFill>
            <a:tailEnd type="stealt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cxnSp>
      <p:sp>
        <p:nvSpPr>
          <p:cNvPr id="82" name="文本框 81">
            <a:extLst>
              <a:ext uri="{FF2B5EF4-FFF2-40B4-BE49-F238E27FC236}">
                <a16:creationId xmlns:a16="http://schemas.microsoft.com/office/drawing/2014/main" id="{CE47B9DE-2806-47C7-8FD9-FBBBF685A62C}"/>
              </a:ext>
            </a:extLst>
          </p:cNvPr>
          <p:cNvSpPr txBox="1"/>
          <p:nvPr/>
        </p:nvSpPr>
        <p:spPr>
          <a:xfrm>
            <a:off x="5713522" y="2491865"/>
            <a:ext cx="764953" cy="19857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050"/>
              <a:t>http</a:t>
            </a:r>
            <a:r>
              <a:rPr lang="zh-CN" altLang="en-US" sz="1050"/>
              <a:t>响应</a:t>
            </a:r>
          </a:p>
        </p:txBody>
      </p:sp>
      <p:sp>
        <p:nvSpPr>
          <p:cNvPr id="83" name="文本框 82">
            <a:extLst>
              <a:ext uri="{FF2B5EF4-FFF2-40B4-BE49-F238E27FC236}">
                <a16:creationId xmlns:a16="http://schemas.microsoft.com/office/drawing/2014/main" id="{2A80E7D5-9CE7-4DEA-A4EE-E3461555E6E0}"/>
              </a:ext>
            </a:extLst>
          </p:cNvPr>
          <p:cNvSpPr txBox="1"/>
          <p:nvPr/>
        </p:nvSpPr>
        <p:spPr>
          <a:xfrm>
            <a:off x="5713522" y="1073361"/>
            <a:ext cx="764953" cy="198570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CN"/>
            </a:defPPr>
            <a:lvl1pPr algn="ctr">
              <a:defRPr sz="1100" b="1" kern="100">
                <a:latin typeface="Consolas" panose="020B0609020204030204" pitchFamily="49" charset="0"/>
              </a:defRPr>
            </a:lvl1pPr>
            <a:lvl2pPr>
              <a:defRPr>
                <a:solidFill>
                  <a:schemeClr val="dk1"/>
                </a:solidFill>
              </a:defRPr>
            </a:lvl2pPr>
            <a:lvl3pPr>
              <a:defRPr>
                <a:solidFill>
                  <a:schemeClr val="dk1"/>
                </a:solidFill>
              </a:defRPr>
            </a:lvl3pPr>
            <a:lvl4pPr>
              <a:defRPr>
                <a:solidFill>
                  <a:schemeClr val="dk1"/>
                </a:solidFill>
              </a:defRPr>
            </a:lvl4pPr>
            <a:lvl5pPr>
              <a:defRPr>
                <a:solidFill>
                  <a:schemeClr val="dk1"/>
                </a:solidFill>
              </a:defRPr>
            </a:lvl5pPr>
            <a:lvl6pPr>
              <a:defRPr>
                <a:solidFill>
                  <a:schemeClr val="dk1"/>
                </a:solidFill>
              </a:defRPr>
            </a:lvl6pPr>
            <a:lvl7pPr>
              <a:defRPr>
                <a:solidFill>
                  <a:schemeClr val="dk1"/>
                </a:solidFill>
              </a:defRPr>
            </a:lvl7pPr>
            <a:lvl8pPr>
              <a:defRPr>
                <a:solidFill>
                  <a:schemeClr val="dk1"/>
                </a:solidFill>
              </a:defRPr>
            </a:lvl8pPr>
            <a:lvl9pPr>
              <a:defRPr>
                <a:solidFill>
                  <a:schemeClr val="dk1"/>
                </a:solidFill>
              </a:defRPr>
            </a:lvl9pPr>
          </a:lstStyle>
          <a:p>
            <a:r>
              <a:rPr lang="en-US" altLang="zh-CN" sz="1050"/>
              <a:t>http</a:t>
            </a:r>
            <a:r>
              <a:rPr lang="zh-CN" altLang="en-US" sz="1050"/>
              <a:t>请求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AF46F380-110E-4A5D-8E83-E28DBFC9B6E1}"/>
              </a:ext>
            </a:extLst>
          </p:cNvPr>
          <p:cNvSpPr/>
          <p:nvPr/>
        </p:nvSpPr>
        <p:spPr>
          <a:xfrm>
            <a:off x="2988447" y="0"/>
            <a:ext cx="6215105" cy="1913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b="1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0006308-5CC8-4ECD-A274-5C549792E252}"/>
              </a:ext>
            </a:extLst>
          </p:cNvPr>
          <p:cNvSpPr/>
          <p:nvPr/>
        </p:nvSpPr>
        <p:spPr>
          <a:xfrm>
            <a:off x="3083337" y="963582"/>
            <a:ext cx="6215105" cy="191324"/>
          </a:xfrm>
          <a:prstGeom prst="rect">
            <a:avLst/>
          </a:prstGeom>
          <a:noFill/>
          <a:ln w="1270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0" tIns="3600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050" b="1" kern="10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44128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7036</TotalTime>
  <Words>2713</Words>
  <Application>Microsoft Office PowerPoint</Application>
  <PresentationFormat>宽屏</PresentationFormat>
  <Paragraphs>1248</Paragraphs>
  <Slides>88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8</vt:i4>
      </vt:variant>
    </vt:vector>
  </HeadingPairs>
  <TitlesOfParts>
    <vt:vector size="102" baseType="lpstr">
      <vt:lpstr>等线</vt:lpstr>
      <vt:lpstr>等线 Light</vt:lpstr>
      <vt:lpstr>华文楷体</vt:lpstr>
      <vt:lpstr>微软雅黑</vt:lpstr>
      <vt:lpstr>新宋体</vt:lpstr>
      <vt:lpstr>Aharoni</vt:lpstr>
      <vt:lpstr>Arial</vt:lpstr>
      <vt:lpstr>Cambria Math</vt:lpstr>
      <vt:lpstr>Consolas</vt:lpstr>
      <vt:lpstr>Impact</vt:lpstr>
      <vt:lpstr>Times New Roman</vt:lpstr>
      <vt:lpstr>Office 主题​​</vt:lpstr>
      <vt:lpstr>Visio.Drawing.15</vt:lpstr>
      <vt:lpstr>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_ Z</dc:creator>
  <cp:lastModifiedBy>_ Z</cp:lastModifiedBy>
  <cp:revision>1910</cp:revision>
  <dcterms:created xsi:type="dcterms:W3CDTF">2018-10-09T06:22:18Z</dcterms:created>
  <dcterms:modified xsi:type="dcterms:W3CDTF">2019-05-16T09:36:13Z</dcterms:modified>
</cp:coreProperties>
</file>